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0"/>
  </p:notesMasterIdLst>
  <p:handoutMasterIdLst>
    <p:handoutMasterId r:id="rId31"/>
  </p:handoutMasterIdLst>
  <p:sldIdLst>
    <p:sldId id="275" r:id="rId3"/>
    <p:sldId id="274" r:id="rId4"/>
    <p:sldId id="283" r:id="rId5"/>
    <p:sldId id="271" r:id="rId6"/>
    <p:sldId id="272" r:id="rId7"/>
    <p:sldId id="304" r:id="rId8"/>
    <p:sldId id="282" r:id="rId9"/>
    <p:sldId id="266" r:id="rId10"/>
    <p:sldId id="264" r:id="rId11"/>
    <p:sldId id="319" r:id="rId12"/>
    <p:sldId id="320" r:id="rId13"/>
    <p:sldId id="321" r:id="rId14"/>
    <p:sldId id="322" r:id="rId15"/>
    <p:sldId id="262" r:id="rId16"/>
    <p:sldId id="315" r:id="rId17"/>
    <p:sldId id="316" r:id="rId18"/>
    <p:sldId id="261" r:id="rId19"/>
    <p:sldId id="318" r:id="rId20"/>
    <p:sldId id="317" r:id="rId21"/>
    <p:sldId id="323" r:id="rId22"/>
    <p:sldId id="324" r:id="rId23"/>
    <p:sldId id="325" r:id="rId24"/>
    <p:sldId id="326" r:id="rId25"/>
    <p:sldId id="300" r:id="rId26"/>
    <p:sldId id="301" r:id="rId27"/>
    <p:sldId id="276" r:id="rId28"/>
    <p:sldId id="278" r:id="rId2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3B55"/>
    <a:srgbClr val="0000FF"/>
    <a:srgbClr val="0099CC"/>
    <a:srgbClr val="000066"/>
    <a:srgbClr val="BFD8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238" autoAdjust="0"/>
    <p:restoredTop sz="94660"/>
  </p:normalViewPr>
  <p:slideViewPr>
    <p:cSldViewPr snapToGrid="0">
      <p:cViewPr varScale="1">
        <p:scale>
          <a:sx n="71" d="100"/>
          <a:sy n="71" d="100"/>
        </p:scale>
        <p:origin x="126" y="66"/>
      </p:cViewPr>
      <p:guideLst>
        <p:guide orient="horz" pos="2160"/>
        <p:guide pos="3840"/>
      </p:guideLst>
    </p:cSldViewPr>
  </p:slideViewPr>
  <p:notesTextViewPr>
    <p:cViewPr>
      <p:scale>
        <a:sx n="1" d="1"/>
        <a:sy n="1" d="1"/>
      </p:scale>
      <p:origin x="0" y="0"/>
    </p:cViewPr>
  </p:notesTextViewPr>
  <p:sorterViewPr>
    <p:cViewPr>
      <p:scale>
        <a:sx n="70" d="100"/>
        <a:sy n="7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handoutMaster" Target="handoutMasters/handoutMaster1.xml"/><Relationship Id="rId30" Type="http://schemas.openxmlformats.org/officeDocument/2006/relationships/notesMaster" Target="notesMasters/notesMaster1.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EBF0D2F-4322-44B6-AD7D-05FF486460C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5561DC-41F9-42F6-BE76-1856DAE3592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First Slide">
    <p:spTree>
      <p:nvGrpSpPr>
        <p:cNvPr id="1" name=""/>
        <p:cNvGrpSpPr/>
        <p:nvPr/>
      </p:nvGrpSpPr>
      <p:grpSpPr>
        <a:xfrm>
          <a:off x="0" y="0"/>
          <a:ext cx="0" cy="0"/>
          <a:chOff x="0" y="0"/>
          <a:chExt cx="0" cy="0"/>
        </a:xfrm>
      </p:grpSpPr>
      <p:sp>
        <p:nvSpPr>
          <p:cNvPr id="15" name="Picture Placeholder 2"/>
          <p:cNvSpPr>
            <a:spLocks noGrp="1"/>
          </p:cNvSpPr>
          <p:nvPr>
            <p:ph type="pic" sz="quarter" idx="17"/>
          </p:nvPr>
        </p:nvSpPr>
        <p:spPr>
          <a:xfrm>
            <a:off x="4064000" y="441963"/>
            <a:ext cx="4368800" cy="3083564"/>
          </a:xfrm>
          <a:custGeom>
            <a:avLst/>
            <a:gdLst/>
            <a:ahLst/>
            <a:cxnLst/>
            <a:rect l="l" t="t" r="r" b="b"/>
            <a:pathLst>
              <a:path w="3276600" h="3124200">
                <a:moveTo>
                  <a:pt x="3028950" y="0"/>
                </a:moveTo>
                <a:cubicBezTo>
                  <a:pt x="3165723" y="0"/>
                  <a:pt x="3276600" y="110877"/>
                  <a:pt x="3276600" y="247650"/>
                </a:cubicBezTo>
                <a:lnTo>
                  <a:pt x="3276600" y="2876550"/>
                </a:lnTo>
                <a:cubicBezTo>
                  <a:pt x="3276600" y="3013323"/>
                  <a:pt x="3165723" y="3124200"/>
                  <a:pt x="3028950" y="3124200"/>
                </a:cubicBezTo>
                <a:cubicBezTo>
                  <a:pt x="2892177" y="3124200"/>
                  <a:pt x="2781300" y="3013323"/>
                  <a:pt x="2781300" y="2876550"/>
                </a:cubicBezTo>
                <a:lnTo>
                  <a:pt x="2781300" y="247650"/>
                </a:lnTo>
                <a:cubicBezTo>
                  <a:pt x="2781300" y="110877"/>
                  <a:pt x="2892177" y="0"/>
                  <a:pt x="3028950" y="0"/>
                </a:cubicBezTo>
                <a:close/>
                <a:moveTo>
                  <a:pt x="2317750" y="0"/>
                </a:moveTo>
                <a:cubicBezTo>
                  <a:pt x="2454523" y="0"/>
                  <a:pt x="2565400" y="110877"/>
                  <a:pt x="2565400" y="247650"/>
                </a:cubicBezTo>
                <a:lnTo>
                  <a:pt x="2565400" y="2876550"/>
                </a:lnTo>
                <a:cubicBezTo>
                  <a:pt x="2565400" y="3013323"/>
                  <a:pt x="2454523" y="3124200"/>
                  <a:pt x="2317750" y="3124200"/>
                </a:cubicBezTo>
                <a:cubicBezTo>
                  <a:pt x="2180977" y="3124200"/>
                  <a:pt x="2070100" y="3013323"/>
                  <a:pt x="2070100" y="2876550"/>
                </a:cubicBezTo>
                <a:lnTo>
                  <a:pt x="2070100" y="247650"/>
                </a:lnTo>
                <a:cubicBezTo>
                  <a:pt x="2070100" y="110877"/>
                  <a:pt x="2180977" y="0"/>
                  <a:pt x="2317750" y="0"/>
                </a:cubicBezTo>
                <a:close/>
                <a:moveTo>
                  <a:pt x="1606550" y="0"/>
                </a:moveTo>
                <a:cubicBezTo>
                  <a:pt x="1743323" y="0"/>
                  <a:pt x="1854200" y="110877"/>
                  <a:pt x="1854200" y="247650"/>
                </a:cubicBezTo>
                <a:lnTo>
                  <a:pt x="1854200" y="2876550"/>
                </a:lnTo>
                <a:cubicBezTo>
                  <a:pt x="1854200" y="3013323"/>
                  <a:pt x="1743323" y="3124200"/>
                  <a:pt x="1606550" y="3124200"/>
                </a:cubicBezTo>
                <a:cubicBezTo>
                  <a:pt x="1469777" y="3124200"/>
                  <a:pt x="1358900" y="3013323"/>
                  <a:pt x="1358900" y="2876550"/>
                </a:cubicBezTo>
                <a:lnTo>
                  <a:pt x="1358900" y="247650"/>
                </a:lnTo>
                <a:cubicBezTo>
                  <a:pt x="1358900" y="110877"/>
                  <a:pt x="1469777" y="0"/>
                  <a:pt x="1606550" y="0"/>
                </a:cubicBezTo>
                <a:close/>
                <a:moveTo>
                  <a:pt x="958850" y="0"/>
                </a:moveTo>
                <a:cubicBezTo>
                  <a:pt x="1095623" y="0"/>
                  <a:pt x="1206500" y="110877"/>
                  <a:pt x="1206500" y="247650"/>
                </a:cubicBezTo>
                <a:lnTo>
                  <a:pt x="1206500" y="2876550"/>
                </a:lnTo>
                <a:cubicBezTo>
                  <a:pt x="1206500" y="3013323"/>
                  <a:pt x="1095623" y="3124200"/>
                  <a:pt x="958850" y="3124200"/>
                </a:cubicBezTo>
                <a:cubicBezTo>
                  <a:pt x="822077" y="3124200"/>
                  <a:pt x="711200" y="3013323"/>
                  <a:pt x="711200" y="2876550"/>
                </a:cubicBezTo>
                <a:lnTo>
                  <a:pt x="711200" y="247650"/>
                </a:lnTo>
                <a:cubicBezTo>
                  <a:pt x="711200" y="110877"/>
                  <a:pt x="822077" y="0"/>
                  <a:pt x="958850" y="0"/>
                </a:cubicBezTo>
                <a:close/>
                <a:moveTo>
                  <a:pt x="247650" y="0"/>
                </a:moveTo>
                <a:cubicBezTo>
                  <a:pt x="384423" y="0"/>
                  <a:pt x="495300" y="110877"/>
                  <a:pt x="495300" y="247650"/>
                </a:cubicBezTo>
                <a:lnTo>
                  <a:pt x="495300" y="2876550"/>
                </a:lnTo>
                <a:cubicBezTo>
                  <a:pt x="495300" y="3013323"/>
                  <a:pt x="384423" y="3124200"/>
                  <a:pt x="247650" y="3124200"/>
                </a:cubicBezTo>
                <a:cubicBezTo>
                  <a:pt x="110877" y="3124200"/>
                  <a:pt x="0" y="3013323"/>
                  <a:pt x="0" y="2876550"/>
                </a:cubicBezTo>
                <a:lnTo>
                  <a:pt x="0" y="247650"/>
                </a:lnTo>
                <a:cubicBezTo>
                  <a:pt x="0" y="110877"/>
                  <a:pt x="110877" y="0"/>
                  <a:pt x="247650" y="0"/>
                </a:cubicBezTo>
                <a:close/>
              </a:path>
            </a:pathLst>
          </a:custGeom>
          <a:effectLst/>
        </p:spPr>
        <p:txBody>
          <a:bodyPr vert="horz" lIns="95057" tIns="47529" rIns="95057" bIns="47529"/>
          <a:lstStyle>
            <a:lvl1pPr marL="0" indent="0" algn="ctr">
              <a:buNone/>
              <a:defRPr sz="1080">
                <a:solidFill>
                  <a:srgbClr val="7F7F7F"/>
                </a:solidFill>
                <a:latin typeface="Lato Regular"/>
                <a:cs typeface="Lato Regular"/>
              </a:defRPr>
            </a:lvl1pPr>
          </a:lstStyle>
          <a:p>
            <a:endParaRPr lang="en-US" dirty="0"/>
          </a:p>
        </p:txBody>
      </p:sp>
      <p:sp>
        <p:nvSpPr>
          <p:cNvPr id="8" name="Text Placeholder 7"/>
          <p:cNvSpPr>
            <a:spLocks noGrp="1"/>
          </p:cNvSpPr>
          <p:nvPr>
            <p:ph type="body" sz="quarter" idx="10" hasCustomPrompt="1"/>
          </p:nvPr>
        </p:nvSpPr>
        <p:spPr>
          <a:xfrm>
            <a:off x="3954706" y="3801454"/>
            <a:ext cx="4511964" cy="431780"/>
          </a:xfrm>
          <a:prstGeom prst="rect">
            <a:avLst/>
          </a:prstGeom>
        </p:spPr>
        <p:txBody>
          <a:bodyPr vert="horz" lIns="0" tIns="40504" rIns="0" bIns="40504" anchor="ctr"/>
          <a:lstStyle>
            <a:lvl1pPr marL="0" indent="0" algn="ctr">
              <a:lnSpc>
                <a:spcPct val="100000"/>
              </a:lnSpc>
              <a:spcBef>
                <a:spcPts val="0"/>
              </a:spcBef>
              <a:buNone/>
              <a:defRPr sz="4200" b="1">
                <a:solidFill>
                  <a:schemeClr val="bg1"/>
                </a:solidFill>
                <a:latin typeface="Lato Hairline"/>
                <a:cs typeface="Lato Hairline"/>
              </a:defRPr>
            </a:lvl1pPr>
          </a:lstStyle>
          <a:p>
            <a:pPr lvl="0"/>
            <a:r>
              <a:rPr lang="es-ES_tradnl" dirty="0"/>
              <a:t>TITLE HERE</a:t>
            </a:r>
            <a:endParaRPr lang="es-ES_tradnl" dirty="0"/>
          </a:p>
        </p:txBody>
      </p:sp>
      <p:sp>
        <p:nvSpPr>
          <p:cNvPr id="9" name="Text Placeholder 7"/>
          <p:cNvSpPr>
            <a:spLocks noGrp="1"/>
          </p:cNvSpPr>
          <p:nvPr>
            <p:ph type="body" sz="quarter" idx="11" hasCustomPrompt="1"/>
          </p:nvPr>
        </p:nvSpPr>
        <p:spPr>
          <a:xfrm>
            <a:off x="3954706" y="4385251"/>
            <a:ext cx="4511964" cy="228451"/>
          </a:xfrm>
          <a:prstGeom prst="rect">
            <a:avLst/>
          </a:prstGeom>
        </p:spPr>
        <p:txBody>
          <a:bodyPr vert="horz" lIns="0" tIns="40504" rIns="0" bIns="40504" anchor="ctr"/>
          <a:lstStyle>
            <a:lvl1pPr marL="0" indent="0" algn="ctr">
              <a:lnSpc>
                <a:spcPct val="100000"/>
              </a:lnSpc>
              <a:spcBef>
                <a:spcPts val="0"/>
              </a:spcBef>
              <a:spcAft>
                <a:spcPts val="0"/>
              </a:spcAft>
              <a:buNone/>
              <a:defRPr sz="1800" b="0">
                <a:solidFill>
                  <a:schemeClr val="accent3"/>
                </a:solidFill>
                <a:latin typeface="Lato Light"/>
                <a:cs typeface="Lato Light"/>
              </a:defRPr>
            </a:lvl1pPr>
          </a:lstStyle>
          <a:p>
            <a:pPr lvl="0"/>
            <a:r>
              <a:rPr lang="es-ES_tradnl" dirty="0" err="1"/>
              <a:t>Ultimate</a:t>
            </a:r>
            <a:r>
              <a:rPr lang="es-ES_tradnl" dirty="0"/>
              <a:t> </a:t>
            </a:r>
            <a:r>
              <a:rPr lang="es-ES_tradnl" dirty="0" err="1"/>
              <a:t>Powerpoint</a:t>
            </a:r>
            <a:r>
              <a:rPr lang="es-ES_tradnl" dirty="0"/>
              <a:t> </a:t>
            </a:r>
            <a:r>
              <a:rPr lang="es-ES_tradnl" dirty="0" err="1"/>
              <a:t>Template</a:t>
            </a:r>
            <a:endParaRPr lang="es-ES_tradnl" dirty="0"/>
          </a:p>
        </p:txBody>
      </p:sp>
      <p:sp>
        <p:nvSpPr>
          <p:cNvPr id="10" name="Text Placeholder 2"/>
          <p:cNvSpPr>
            <a:spLocks noGrp="1"/>
          </p:cNvSpPr>
          <p:nvPr>
            <p:ph type="body" sz="quarter" idx="16" hasCustomPrompt="1"/>
          </p:nvPr>
        </p:nvSpPr>
        <p:spPr>
          <a:xfrm>
            <a:off x="3975170" y="4817827"/>
            <a:ext cx="4488039" cy="1536868"/>
          </a:xfrm>
          <a:prstGeom prst="rect">
            <a:avLst/>
          </a:prstGeom>
        </p:spPr>
        <p:txBody>
          <a:bodyPr vert="horz" lIns="0" tIns="0" rIns="0" bIns="0"/>
          <a:lstStyle>
            <a:lvl1pPr marL="0" indent="0" algn="ctr">
              <a:lnSpc>
                <a:spcPct val="130000"/>
              </a:lnSpc>
              <a:buNone/>
              <a:defRPr sz="1440">
                <a:solidFill>
                  <a:schemeClr val="tx1">
                    <a:lumMod val="50000"/>
                    <a:lumOff val="50000"/>
                  </a:schemeClr>
                </a:solidFill>
                <a:latin typeface="Lato Regular"/>
                <a:cs typeface="Lato Regular"/>
              </a:defRPr>
            </a:lvl1pPr>
          </a:lstStyle>
          <a:p>
            <a:pPr lvl="0"/>
            <a:r>
              <a:rPr lang="en-US" dirty="0" err="1"/>
              <a:t>Lorem</a:t>
            </a:r>
            <a:r>
              <a:rPr lang="en-US" dirty="0"/>
              <a:t> </a:t>
            </a:r>
            <a:r>
              <a:rPr lang="en-US" dirty="0" err="1"/>
              <a:t>ipsum</a:t>
            </a:r>
            <a:r>
              <a:rPr lang="en-US" dirty="0"/>
              <a:t> dolor sit </a:t>
            </a:r>
            <a:r>
              <a:rPr lang="en-US" dirty="0" err="1"/>
              <a:t>amet</a:t>
            </a:r>
            <a:r>
              <a:rPr lang="en-US" dirty="0"/>
              <a:t>, </a:t>
            </a:r>
            <a:r>
              <a:rPr lang="en-US" dirty="0" err="1"/>
              <a:t>consectetur</a:t>
            </a:r>
            <a:r>
              <a:rPr lang="en-US" dirty="0"/>
              <a:t> </a:t>
            </a:r>
            <a:r>
              <a:rPr lang="en-US" dirty="0" err="1"/>
              <a:t>adipiscing</a:t>
            </a:r>
            <a:r>
              <a:rPr lang="en-US" dirty="0"/>
              <a:t> </a:t>
            </a:r>
            <a:r>
              <a:rPr lang="en-US" dirty="0" err="1"/>
              <a:t>elit</a:t>
            </a:r>
            <a:r>
              <a:rPr lang="en-US" dirty="0"/>
              <a:t>. </a:t>
            </a:r>
            <a:r>
              <a:rPr lang="en-US" dirty="0" err="1"/>
              <a:t>Fusce</a:t>
            </a:r>
            <a:r>
              <a:rPr lang="en-US" dirty="0"/>
              <a:t> </a:t>
            </a:r>
            <a:r>
              <a:rPr lang="en-US" dirty="0" err="1"/>
              <a:t>diam</a:t>
            </a:r>
            <a:r>
              <a:rPr lang="en-US" dirty="0"/>
              <a:t> </a:t>
            </a:r>
            <a:r>
              <a:rPr lang="en-US" dirty="0" err="1"/>
              <a:t>tortor</a:t>
            </a:r>
            <a:r>
              <a:rPr lang="en-US" dirty="0"/>
              <a:t>, </a:t>
            </a:r>
            <a:r>
              <a:rPr lang="en-US" dirty="0" err="1"/>
              <a:t>mattis</a:t>
            </a:r>
            <a:r>
              <a:rPr lang="en-US" dirty="0"/>
              <a:t> </a:t>
            </a:r>
            <a:r>
              <a:rPr lang="en-US" dirty="0" err="1"/>
              <a:t>quis</a:t>
            </a:r>
            <a:r>
              <a:rPr lang="en-US" dirty="0"/>
              <a:t> </a:t>
            </a:r>
            <a:r>
              <a:rPr lang="en-US" dirty="0" err="1"/>
              <a:t>dapibus</a:t>
            </a:r>
            <a:r>
              <a:rPr lang="en-US" dirty="0"/>
              <a:t> vitae, </a:t>
            </a:r>
            <a:r>
              <a:rPr lang="en-US" dirty="0" err="1"/>
              <a:t>euismod</a:t>
            </a:r>
            <a:r>
              <a:rPr lang="en-US" dirty="0"/>
              <a:t> non </a:t>
            </a:r>
            <a:r>
              <a:rPr lang="en-US" dirty="0" err="1"/>
              <a:t>purus</a:t>
            </a:r>
            <a:r>
              <a:rPr lang="en-US" dirty="0"/>
              <a:t>. Maecenas </a:t>
            </a:r>
            <a:r>
              <a:rPr lang="en-US" dirty="0" err="1"/>
              <a:t>ut</a:t>
            </a:r>
            <a:r>
              <a:rPr lang="en-US" dirty="0"/>
              <a:t> lacus </a:t>
            </a:r>
            <a:r>
              <a:rPr lang="en-US" dirty="0" err="1"/>
              <a:t>nec</a:t>
            </a:r>
            <a:r>
              <a:rPr lang="en-US" dirty="0"/>
              <a:t> </a:t>
            </a:r>
            <a:r>
              <a:rPr lang="en-US" dirty="0" err="1"/>
              <a:t>mauris</a:t>
            </a:r>
            <a:r>
              <a:rPr lang="en-US" dirty="0"/>
              <a:t> </a:t>
            </a:r>
            <a:r>
              <a:rPr lang="en-US" dirty="0" err="1"/>
              <a:t>feugiat</a:t>
            </a:r>
            <a:r>
              <a:rPr lang="en-US" dirty="0"/>
              <a:t> </a:t>
            </a:r>
            <a:r>
              <a:rPr lang="en-US" dirty="0" err="1"/>
              <a:t>tristique</a:t>
            </a:r>
            <a:r>
              <a:rPr lang="en-US" dirty="0"/>
              <a:t>.</a:t>
            </a:r>
            <a:endParaRPr lang="en-US" dirty="0"/>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1400"/>
                                        <p:tgtEl>
                                          <p:spTgt spid="15"/>
                                        </p:tgtEl>
                                      </p:cBhvr>
                                    </p:animEffect>
                                  </p:childTnLst>
                                </p:cTn>
                              </p:par>
                              <p:par>
                                <p:cTn id="8" presetID="42" presetClass="entr" presetSubtype="0" fill="hold" grpId="0" nodeType="withEffect">
                                  <p:stCondLst>
                                    <p:cond delay="200"/>
                                  </p:st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fade">
                                      <p:cBhvr>
                                        <p:cTn id="10" dur="400"/>
                                        <p:tgtEl>
                                          <p:spTgt spid="8">
                                            <p:txEl>
                                              <p:pRg st="0" end="0"/>
                                            </p:txEl>
                                          </p:spTgt>
                                        </p:tgtEl>
                                      </p:cBhvr>
                                    </p:animEffect>
                                    <p:anim calcmode="lin" valueType="num">
                                      <p:cBhvr>
                                        <p:cTn id="11" dur="4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12" dur="400" fill="hold"/>
                                        <p:tgtEl>
                                          <p:spTgt spid="8">
                                            <p:txEl>
                                              <p:pRg st="0" end="0"/>
                                            </p:txEl>
                                          </p:spTgt>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20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fade">
                                      <p:cBhvr>
                                        <p:cTn id="15" dur="500"/>
                                        <p:tgtEl>
                                          <p:spTgt spid="9">
                                            <p:txEl>
                                              <p:pRg st="0" end="0"/>
                                            </p:txEl>
                                          </p:spTgt>
                                        </p:tgtEl>
                                      </p:cBhvr>
                                    </p:animEffect>
                                    <p:anim calcmode="lin" valueType="num">
                                      <p:cBhvr>
                                        <p:cTn id="16"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17" dur="500" fill="hold"/>
                                        <p:tgtEl>
                                          <p:spTgt spid="9">
                                            <p:txEl>
                                              <p:pRg st="0" end="0"/>
                                            </p:txEl>
                                          </p:spTgt>
                                        </p:tgtEl>
                                        <p:attrNameLst>
                                          <p:attrName>ppt_y</p:attrName>
                                        </p:attrNameLst>
                                      </p:cBhvr>
                                      <p:tavLst>
                                        <p:tav tm="0">
                                          <p:val>
                                            <p:strVal val="#ppt_y+.1"/>
                                          </p:val>
                                        </p:tav>
                                        <p:tav tm="100000">
                                          <p:val>
                                            <p:strVal val="#ppt_y"/>
                                          </p:val>
                                        </p:tav>
                                      </p:tavLst>
                                    </p:anim>
                                  </p:childTnLst>
                                </p:cTn>
                              </p:par>
                              <p:par>
                                <p:cTn id="18" presetID="10" presetClass="entr" presetSubtype="0" fill="hold" grpId="0" nodeType="withEffect">
                                  <p:stCondLst>
                                    <p:cond delay="800"/>
                                  </p:stCondLst>
                                  <p:childTnLst>
                                    <p:set>
                                      <p:cBhvr>
                                        <p:cTn id="19" dur="1" fill="hold">
                                          <p:stCondLst>
                                            <p:cond delay="0"/>
                                          </p:stCondLst>
                                        </p:cTn>
                                        <p:tgtEl>
                                          <p:spTgt spid="10">
                                            <p:txEl>
                                              <p:pRg st="0" end="0"/>
                                            </p:txEl>
                                          </p:spTgt>
                                        </p:tgtEl>
                                        <p:attrNameLst>
                                          <p:attrName>style.visibility</p:attrName>
                                        </p:attrNameLst>
                                      </p:cBhvr>
                                      <p:to>
                                        <p:strVal val="visible"/>
                                      </p:to>
                                    </p:set>
                                    <p:animEffect transition="in" filter="fade">
                                      <p:cBhvr>
                                        <p:cTn id="20"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 grpId="0" build="p">
        <p:tmplLst>
          <p:tmpl lvl="1">
            <p:tnLst>
              <p:par>
                <p:cTn presetID="42" presetClass="entr" presetSubtype="0" fill="hold" nodeType="withEffect">
                  <p:stCondLst>
                    <p:cond delay="200"/>
                  </p:stCondLst>
                  <p:childTnLst>
                    <p:set>
                      <p:cBhvr>
                        <p:cTn dur="1" fill="hold">
                          <p:stCondLst>
                            <p:cond delay="0"/>
                          </p:stCondLst>
                        </p:cTn>
                        <p:tgtEl>
                          <p:spTgt spid="8"/>
                        </p:tgtEl>
                        <p:attrNameLst>
                          <p:attrName>style.visibility</p:attrName>
                        </p:attrNameLst>
                      </p:cBhvr>
                      <p:to>
                        <p:strVal val="visible"/>
                      </p:to>
                    </p:set>
                    <p:animEffect transition="in" filter="fade">
                      <p:cBhvr>
                        <p:cTn dur="400"/>
                        <p:tgtEl>
                          <p:spTgt spid="8"/>
                        </p:tgtEl>
                      </p:cBhvr>
                    </p:animEffect>
                    <p:anim calcmode="lin" valueType="num">
                      <p:cBhvr>
                        <p:cTn dur="400" fill="hold"/>
                        <p:tgtEl>
                          <p:spTgt spid="8"/>
                        </p:tgtEl>
                        <p:attrNameLst>
                          <p:attrName>ppt_x</p:attrName>
                        </p:attrNameLst>
                      </p:cBhvr>
                      <p:tavLst>
                        <p:tav tm="0">
                          <p:val>
                            <p:strVal val="#ppt_x"/>
                          </p:val>
                        </p:tav>
                        <p:tav tm="100000">
                          <p:val>
                            <p:strVal val="#ppt_x"/>
                          </p:val>
                        </p:tav>
                      </p:tavLst>
                    </p:anim>
                    <p:anim calcmode="lin" valueType="num">
                      <p:cBhvr>
                        <p:cTn dur="400" fill="hold"/>
                        <p:tgtEl>
                          <p:spTgt spid="8"/>
                        </p:tgtEl>
                        <p:attrNameLst>
                          <p:attrName>ppt_y</p:attrName>
                        </p:attrNameLst>
                      </p:cBhvr>
                      <p:tavLst>
                        <p:tav tm="0">
                          <p:val>
                            <p:strVal val="#ppt_y+.1"/>
                          </p:val>
                        </p:tav>
                        <p:tav tm="100000">
                          <p:val>
                            <p:strVal val="#ppt_y"/>
                          </p:val>
                        </p:tav>
                      </p:tavLst>
                    </p:anim>
                  </p:childTnLst>
                </p:cTn>
              </p:par>
            </p:tnLst>
          </p:tmpl>
        </p:tmplLst>
      </p:bldP>
      <p:bldP spid="9" grpId="0" build="p">
        <p:tmplLst>
          <p:tmpl lvl="1">
            <p:tnLst>
              <p:par>
                <p:cTn presetID="42" presetClass="entr" presetSubtype="0" fill="hold" nodeType="withEffect">
                  <p:stCondLst>
                    <p:cond delay="20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anim calcmode="lin" valueType="num">
                      <p:cBhvr>
                        <p:cTn dur="500" fill="hold"/>
                        <p:tgtEl>
                          <p:spTgt spid="9"/>
                        </p:tgtEl>
                        <p:attrNameLst>
                          <p:attrName>ppt_x</p:attrName>
                        </p:attrNameLst>
                      </p:cBhvr>
                      <p:tavLst>
                        <p:tav tm="0">
                          <p:val>
                            <p:strVal val="#ppt_x"/>
                          </p:val>
                        </p:tav>
                        <p:tav tm="100000">
                          <p:val>
                            <p:strVal val="#ppt_x"/>
                          </p:val>
                        </p:tav>
                      </p:tavLst>
                    </p:anim>
                    <p:anim calcmode="lin" valueType="num">
                      <p:cBhvr>
                        <p:cTn dur="500" fill="hold"/>
                        <p:tgtEl>
                          <p:spTgt spid="9"/>
                        </p:tgtEl>
                        <p:attrNameLst>
                          <p:attrName>ppt_y</p:attrName>
                        </p:attrNameLst>
                      </p:cBhvr>
                      <p:tavLst>
                        <p:tav tm="0">
                          <p:val>
                            <p:strVal val="#ppt_y+.1"/>
                          </p:val>
                        </p:tav>
                        <p:tav tm="100000">
                          <p:val>
                            <p:strVal val="#ppt_y"/>
                          </p:val>
                        </p:tav>
                      </p:tavLst>
                    </p:anim>
                  </p:childTnLst>
                </p:cTn>
              </p:par>
            </p:tnLst>
          </p:tmpl>
        </p:tmplLst>
      </p:bldP>
      <p:bldP spid="10" grpId="0" build="p">
        <p:tmplLst>
          <p:tmpl lvl="1">
            <p:tnLst>
              <p:par>
                <p:cTn presetID="10" presetClass="entr" presetSubtype="0" fill="hold" nodeType="withEffect">
                  <p:stCondLst>
                    <p:cond delay="80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2477CDED-46B3-4F86-BC27-3518FBEA184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A559D3C-2657-44F1-9BDA-4A5C09379650}"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77CDED-46B3-4F86-BC27-3518FBEA1844}"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A559D3C-2657-44F1-9BDA-4A5C0937965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png"/><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png"/><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9.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12192000" cy="3429000"/>
          </a:xfrm>
          <a:prstGeom prst="rect">
            <a:avLst/>
          </a:prstGeom>
          <a:solidFill>
            <a:schemeClr val="accent1">
              <a:lumMod val="50000"/>
            </a:schemeClr>
          </a:solidFill>
        </p:spPr>
        <p:style>
          <a:lnRef idx="3">
            <a:schemeClr val="lt1"/>
          </a:lnRef>
          <a:fillRef idx="1">
            <a:schemeClr val="dk1"/>
          </a:fillRef>
          <a:effectRef idx="1">
            <a:schemeClr val="dk1"/>
          </a:effectRef>
          <a:fontRef idx="minor">
            <a:schemeClr val="lt1"/>
          </a:fontRef>
        </p:style>
        <p:txBody>
          <a:bodyPr rtlCol="0" anchor="ctr"/>
          <a:lstStyle/>
          <a:p>
            <a:pPr algn="ctr">
              <a:lnSpc>
                <a:spcPct val="130000"/>
              </a:lnSpc>
            </a:pPr>
            <a:endParaRPr lang="zh-CN" altLang="en-US" dirty="0">
              <a:solidFill>
                <a:srgbClr val="213B55"/>
              </a:solidFill>
              <a:cs typeface="+mn-ea"/>
              <a:sym typeface="+mn-lt"/>
            </a:endParaRPr>
          </a:p>
        </p:txBody>
      </p:sp>
      <p:sp>
        <p:nvSpPr>
          <p:cNvPr id="2" name="标题 1"/>
          <p:cNvSpPr>
            <a:spLocks noGrp="1"/>
          </p:cNvSpPr>
          <p:nvPr>
            <p:ph type="ctrTitle"/>
          </p:nvPr>
        </p:nvSpPr>
        <p:spPr>
          <a:xfrm>
            <a:off x="1891030" y="757555"/>
            <a:ext cx="8242935" cy="2387600"/>
          </a:xfrm>
        </p:spPr>
        <p:txBody>
          <a:bodyPr>
            <a:normAutofit/>
          </a:bodyPr>
          <a:lstStyle/>
          <a:p>
            <a:pPr>
              <a:lnSpc>
                <a:spcPct val="130000"/>
              </a:lnSpc>
            </a:pPr>
            <a:r>
              <a:rPr lang="zh-CN" altLang="en-US" sz="4800" b="1" dirty="0">
                <a:solidFill>
                  <a:schemeClr val="bg1"/>
                </a:solidFill>
                <a:latin typeface="+mn-lt"/>
                <a:ea typeface="+mn-ea"/>
                <a:cs typeface="+mn-ea"/>
                <a:sym typeface="+mn-lt"/>
              </a:rPr>
              <a:t>校园二手平台的设计与实现</a:t>
            </a:r>
            <a:endParaRPr lang="zh-CN" altLang="en-US" sz="2000" b="1" dirty="0">
              <a:solidFill>
                <a:schemeClr val="bg1"/>
              </a:solidFill>
              <a:latin typeface="+mn-lt"/>
              <a:ea typeface="+mn-ea"/>
              <a:cs typeface="+mn-ea"/>
              <a:sym typeface="+mn-lt"/>
            </a:endParaRPr>
          </a:p>
        </p:txBody>
      </p:sp>
      <p:sp>
        <p:nvSpPr>
          <p:cNvPr id="3" name="副标题 2"/>
          <p:cNvSpPr>
            <a:spLocks noGrp="1"/>
          </p:cNvSpPr>
          <p:nvPr>
            <p:ph type="subTitle" idx="1"/>
          </p:nvPr>
        </p:nvSpPr>
        <p:spPr>
          <a:xfrm>
            <a:off x="3161400" y="3568456"/>
            <a:ext cx="9144000" cy="2105646"/>
          </a:xfrm>
        </p:spPr>
        <p:txBody>
          <a:bodyPr>
            <a:normAutofit/>
          </a:bodyPr>
          <a:lstStyle/>
          <a:p>
            <a:pPr>
              <a:lnSpc>
                <a:spcPct val="130000"/>
              </a:lnSpc>
              <a:spcBef>
                <a:spcPts val="0"/>
              </a:spcBef>
            </a:pPr>
            <a:r>
              <a:rPr lang="en-US" altLang="zh-CN" sz="3600" dirty="0">
                <a:solidFill>
                  <a:schemeClr val="accent1">
                    <a:lumMod val="50000"/>
                  </a:schemeClr>
                </a:solidFill>
                <a:cs typeface="+mn-ea"/>
                <a:sym typeface="+mn-lt"/>
              </a:rPr>
              <a:t>xxx</a:t>
            </a:r>
            <a:r>
              <a:rPr lang="zh-CN" altLang="en-US" sz="3600" dirty="0">
                <a:solidFill>
                  <a:schemeClr val="accent1">
                    <a:lumMod val="50000"/>
                  </a:schemeClr>
                </a:solidFill>
                <a:cs typeface="+mn-ea"/>
                <a:sym typeface="+mn-lt"/>
              </a:rPr>
              <a:t>学校</a:t>
            </a:r>
            <a:endParaRPr lang="zh-CN" altLang="en-US" sz="3600" dirty="0">
              <a:solidFill>
                <a:schemeClr val="accent1">
                  <a:lumMod val="50000"/>
                </a:schemeClr>
              </a:solidFill>
              <a:cs typeface="+mn-ea"/>
              <a:sym typeface="+mn-lt"/>
            </a:endParaRPr>
          </a:p>
        </p:txBody>
      </p:sp>
      <p:sp>
        <p:nvSpPr>
          <p:cNvPr id="12" name="文本框 11"/>
          <p:cNvSpPr txBox="1"/>
          <p:nvPr/>
        </p:nvSpPr>
        <p:spPr>
          <a:xfrm>
            <a:off x="6096000" y="4336869"/>
            <a:ext cx="5320937" cy="450850"/>
          </a:xfrm>
          <a:prstGeom prst="rect">
            <a:avLst/>
          </a:prstGeom>
          <a:noFill/>
        </p:spPr>
        <p:txBody>
          <a:bodyPr wrap="square" rtlCol="0">
            <a:spAutoFit/>
          </a:bodyPr>
          <a:lstStyle/>
          <a:p>
            <a:pPr>
              <a:lnSpc>
                <a:spcPct val="130000"/>
              </a:lnSpc>
            </a:pPr>
            <a:r>
              <a:rPr lang="zh-CN" altLang="en-US" dirty="0">
                <a:solidFill>
                  <a:schemeClr val="accent1">
                    <a:lumMod val="50000"/>
                  </a:schemeClr>
                </a:solidFill>
                <a:cs typeface="+mn-ea"/>
                <a:sym typeface="+mn-lt"/>
              </a:rPr>
              <a:t>答辩人：</a:t>
            </a:r>
            <a:r>
              <a:rPr lang="en-US" altLang="zh-CN" dirty="0">
                <a:solidFill>
                  <a:schemeClr val="accent1">
                    <a:lumMod val="50000"/>
                  </a:schemeClr>
                </a:solidFill>
                <a:cs typeface="+mn-ea"/>
                <a:sym typeface="+mn-lt"/>
              </a:rPr>
              <a:t>XXX</a:t>
            </a:r>
            <a:r>
              <a:rPr lang="zh-CN" altLang="en-US" dirty="0">
                <a:solidFill>
                  <a:schemeClr val="accent1">
                    <a:lumMod val="50000"/>
                  </a:schemeClr>
                </a:solidFill>
                <a:cs typeface="+mn-ea"/>
                <a:sym typeface="+mn-lt"/>
              </a:rPr>
              <a:t>          导师：</a:t>
            </a:r>
            <a:r>
              <a:rPr lang="en-US" altLang="zh-CN" dirty="0">
                <a:solidFill>
                  <a:schemeClr val="accent1">
                    <a:lumMod val="50000"/>
                  </a:schemeClr>
                </a:solidFill>
                <a:cs typeface="+mn-ea"/>
                <a:sym typeface="+mn-lt"/>
              </a:rPr>
              <a:t>XXX</a:t>
            </a:r>
            <a:endParaRPr lang="en-US" altLang="zh-CN" dirty="0">
              <a:solidFill>
                <a:schemeClr val="accent1">
                  <a:lumMod val="50000"/>
                </a:schemeClr>
              </a:solidFill>
              <a:cs typeface="+mn-ea"/>
              <a:sym typeface="+mn-lt"/>
            </a:endParaRPr>
          </a:p>
        </p:txBody>
      </p:sp>
      <p:sp>
        <p:nvSpPr>
          <p:cNvPr id="13" name="文本框 12"/>
          <p:cNvSpPr txBox="1"/>
          <p:nvPr/>
        </p:nvSpPr>
        <p:spPr>
          <a:xfrm>
            <a:off x="8974183" y="5674102"/>
            <a:ext cx="2965268" cy="450850"/>
          </a:xfrm>
          <a:prstGeom prst="rect">
            <a:avLst/>
          </a:prstGeom>
          <a:noFill/>
        </p:spPr>
        <p:txBody>
          <a:bodyPr wrap="square" rtlCol="0">
            <a:spAutoFit/>
          </a:bodyPr>
          <a:lstStyle/>
          <a:p>
            <a:pPr>
              <a:lnSpc>
                <a:spcPct val="130000"/>
              </a:lnSpc>
            </a:pPr>
            <a:r>
              <a:rPr lang="zh-CN" altLang="en-US" dirty="0">
                <a:solidFill>
                  <a:schemeClr val="accent1">
                    <a:lumMod val="50000"/>
                  </a:schemeClr>
                </a:solidFill>
                <a:cs typeface="+mn-ea"/>
                <a:sym typeface="+mn-lt"/>
              </a:rPr>
              <a:t>答辩时间：</a:t>
            </a:r>
            <a:r>
              <a:rPr lang="en-US" altLang="zh-CN" dirty="0">
                <a:solidFill>
                  <a:schemeClr val="accent1">
                    <a:lumMod val="50000"/>
                  </a:schemeClr>
                </a:solidFill>
                <a:cs typeface="+mn-ea"/>
                <a:sym typeface="+mn-lt"/>
              </a:rPr>
              <a:t>2022</a:t>
            </a:r>
            <a:r>
              <a:rPr lang="zh-CN" altLang="en-US" dirty="0">
                <a:solidFill>
                  <a:schemeClr val="accent1">
                    <a:lumMod val="50000"/>
                  </a:schemeClr>
                </a:solidFill>
                <a:cs typeface="+mn-ea"/>
                <a:sym typeface="+mn-lt"/>
              </a:rPr>
              <a:t>年</a:t>
            </a:r>
            <a:r>
              <a:rPr lang="en-US" altLang="zh-CN" dirty="0">
                <a:solidFill>
                  <a:schemeClr val="accent1">
                    <a:lumMod val="50000"/>
                  </a:schemeClr>
                </a:solidFill>
                <a:cs typeface="+mn-ea"/>
                <a:sym typeface="+mn-lt"/>
              </a:rPr>
              <a:t>X</a:t>
            </a:r>
            <a:r>
              <a:rPr lang="zh-CN" altLang="en-US" dirty="0">
                <a:solidFill>
                  <a:schemeClr val="accent1">
                    <a:lumMod val="50000"/>
                  </a:schemeClr>
                </a:solidFill>
                <a:cs typeface="+mn-ea"/>
                <a:sym typeface="+mn-lt"/>
              </a:rPr>
              <a:t>月</a:t>
            </a:r>
            <a:r>
              <a:rPr lang="en-US" altLang="zh-CN" dirty="0">
                <a:solidFill>
                  <a:schemeClr val="accent1">
                    <a:lumMod val="50000"/>
                  </a:schemeClr>
                </a:solidFill>
                <a:cs typeface="+mn-ea"/>
                <a:sym typeface="+mn-lt"/>
              </a:rPr>
              <a:t>X</a:t>
            </a:r>
            <a:r>
              <a:rPr lang="zh-CN" altLang="en-US" dirty="0">
                <a:solidFill>
                  <a:schemeClr val="accent1">
                    <a:lumMod val="50000"/>
                  </a:schemeClr>
                </a:solidFill>
                <a:cs typeface="+mn-ea"/>
                <a:sym typeface="+mn-lt"/>
              </a:rPr>
              <a:t>日</a:t>
            </a:r>
            <a:endParaRPr lang="zh-CN" altLang="en-US" dirty="0">
              <a:solidFill>
                <a:schemeClr val="accent1">
                  <a:lumMod val="50000"/>
                </a:schemeClr>
              </a:solidFill>
              <a:cs typeface="+mn-ea"/>
              <a:sym typeface="+mn-lt"/>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5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7" presetClass="entr" presetSubtype="0" fill="hold" grpId="0"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anim calcmode="lin" valueType="num">
                                      <p:cBhvr>
                                        <p:cTn id="14" dur="500" fill="hold"/>
                                        <p:tgtEl>
                                          <p:spTgt spid="2"/>
                                        </p:tgtEl>
                                        <p:attrNameLst>
                                          <p:attrName>ppt_x</p:attrName>
                                        </p:attrNameLst>
                                      </p:cBhvr>
                                      <p:tavLst>
                                        <p:tav tm="0">
                                          <p:val>
                                            <p:strVal val="#ppt_x"/>
                                          </p:val>
                                        </p:tav>
                                        <p:tav tm="100000">
                                          <p:val>
                                            <p:strVal val="#ppt_x"/>
                                          </p:val>
                                        </p:tav>
                                      </p:tavLst>
                                    </p:anim>
                                    <p:anim calcmode="lin" valueType="num">
                                      <p:cBhvr>
                                        <p:cTn id="15" dur="500" fill="hold"/>
                                        <p:tgtEl>
                                          <p:spTgt spid="2"/>
                                        </p:tgtEl>
                                        <p:attrNameLst>
                                          <p:attrName>ppt_y</p:attrName>
                                        </p:attrNameLst>
                                      </p:cBhvr>
                                      <p:tavLst>
                                        <p:tav tm="0">
                                          <p:val>
                                            <p:strVal val="#ppt_y-.1"/>
                                          </p:val>
                                        </p:tav>
                                        <p:tav tm="100000">
                                          <p:val>
                                            <p:strVal val="#ppt_y"/>
                                          </p:val>
                                        </p:tav>
                                      </p:tavLst>
                                    </p:anim>
                                  </p:childTnLst>
                                </p:cTn>
                              </p:par>
                              <p:par>
                                <p:cTn id="16" presetID="47" presetClass="entr" presetSubtype="0" fill="hold" grpId="0" nodeType="with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Effect transition="in" filter="fade">
                                      <p:cBhvr>
                                        <p:cTn id="18" dur="500"/>
                                        <p:tgtEl>
                                          <p:spTgt spid="3">
                                            <p:txEl>
                                              <p:pRg st="0" end="0"/>
                                            </p:txEl>
                                          </p:spTgt>
                                        </p:tgtEl>
                                      </p:cBhvr>
                                    </p:animEffect>
                                    <p:anim calcmode="lin" valueType="num">
                                      <p:cBhvr>
                                        <p:cTn id="19"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20" dur="500" fill="hold"/>
                                        <p:tgtEl>
                                          <p:spTgt spid="3">
                                            <p:txEl>
                                              <p:pRg st="0" end="0"/>
                                            </p:txEl>
                                          </p:spTgt>
                                        </p:tgtEl>
                                        <p:attrNameLst>
                                          <p:attrName>ppt_y</p:attrName>
                                        </p:attrNameLst>
                                      </p:cBhvr>
                                      <p:tavLst>
                                        <p:tav tm="0">
                                          <p:val>
                                            <p:strVal val="#ppt_y-.1"/>
                                          </p:val>
                                        </p:tav>
                                        <p:tav tm="100000">
                                          <p:val>
                                            <p:strVal val="#ppt_y"/>
                                          </p:val>
                                        </p:tav>
                                      </p:tavLst>
                                    </p:anim>
                                  </p:childTnLst>
                                </p:cTn>
                              </p:par>
                              <p:par>
                                <p:cTn id="21" presetID="47"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anim calcmode="lin" valueType="num">
                                      <p:cBhvr>
                                        <p:cTn id="24" dur="500" fill="hold"/>
                                        <p:tgtEl>
                                          <p:spTgt spid="12"/>
                                        </p:tgtEl>
                                        <p:attrNameLst>
                                          <p:attrName>ppt_x</p:attrName>
                                        </p:attrNameLst>
                                      </p:cBhvr>
                                      <p:tavLst>
                                        <p:tav tm="0">
                                          <p:val>
                                            <p:strVal val="#ppt_x"/>
                                          </p:val>
                                        </p:tav>
                                        <p:tav tm="100000">
                                          <p:val>
                                            <p:strVal val="#ppt_x"/>
                                          </p:val>
                                        </p:tav>
                                      </p:tavLst>
                                    </p:anim>
                                    <p:anim calcmode="lin" valueType="num">
                                      <p:cBhvr>
                                        <p:cTn id="25" dur="500" fill="hold"/>
                                        <p:tgtEl>
                                          <p:spTgt spid="12"/>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anim calcmode="lin" valueType="num">
                                      <p:cBhvr>
                                        <p:cTn id="29" dur="500" fill="hold"/>
                                        <p:tgtEl>
                                          <p:spTgt spid="13"/>
                                        </p:tgtEl>
                                        <p:attrNameLst>
                                          <p:attrName>ppt_x</p:attrName>
                                        </p:attrNameLst>
                                      </p:cBhvr>
                                      <p:tavLst>
                                        <p:tav tm="0">
                                          <p:val>
                                            <p:strVal val="#ppt_x"/>
                                          </p:val>
                                        </p:tav>
                                        <p:tav tm="100000">
                                          <p:val>
                                            <p:strVal val="#ppt_x"/>
                                          </p:val>
                                        </p:tav>
                                      </p:tavLst>
                                    </p:anim>
                                    <p:anim calcmode="lin" valueType="num">
                                      <p:cBhvr>
                                        <p:cTn id="30" dur="5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P spid="3" grpId="0" build="p"/>
      <p:bldP spid="12" grpId="0"/>
      <p:bldP spid="1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总体</a:t>
              </a:r>
              <a:r>
                <a:rPr lang="zh-CN" altLang="en-US" sz="2000" b="1" dirty="0">
                  <a:solidFill>
                    <a:schemeClr val="tx2">
                      <a:lumMod val="50000"/>
                    </a:schemeClr>
                  </a:solidFill>
                  <a:latin typeface="+mn-lt"/>
                  <a:ea typeface="+mn-ea"/>
                  <a:cs typeface="+mn-ea"/>
                  <a:sym typeface="+mn-lt"/>
                </a:rPr>
                <a:t>设计</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管理员用例</a:t>
                </a:r>
                <a:r>
                  <a:rPr lang="zh-CN" altLang="en-US" sz="2400" b="1" dirty="0">
                    <a:solidFill>
                      <a:schemeClr val="bg1"/>
                    </a:solidFill>
                    <a:cs typeface="+mn-ea"/>
                    <a:sym typeface="+mn-lt"/>
                  </a:rPr>
                  <a:t>图</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graphicFrame>
        <p:nvGraphicFramePr>
          <p:cNvPr id="2" name="对象 1"/>
          <p:cNvGraphicFramePr/>
          <p:nvPr/>
        </p:nvGraphicFramePr>
        <p:xfrm>
          <a:off x="2308860" y="923925"/>
          <a:ext cx="7466330" cy="5710555"/>
        </p:xfrm>
        <a:graphic>
          <a:graphicData uri="http://schemas.openxmlformats.org/presentationml/2006/ole">
            <mc:AlternateContent xmlns:mc="http://schemas.openxmlformats.org/markup-compatibility/2006">
              <mc:Choice xmlns:v="urn:schemas-microsoft-com:vml" Requires="v">
                <p:oleObj spid="_x0000_s5" name="" r:id="rId1" imgW="5072380" imgH="3870960" progId="Visio.Drawing.15">
                  <p:embed/>
                </p:oleObj>
              </mc:Choice>
              <mc:Fallback>
                <p:oleObj name="" r:id="rId1" imgW="5072380" imgH="3870960" progId="Visio.Drawing.15">
                  <p:embed/>
                  <p:pic>
                    <p:nvPicPr>
                      <p:cNvPr id="0" name="图片 4"/>
                      <p:cNvPicPr/>
                      <p:nvPr/>
                    </p:nvPicPr>
                    <p:blipFill>
                      <a:blip r:embed="rId2"/>
                      <a:stretch>
                        <a:fillRect/>
                      </a:stretch>
                    </p:blipFill>
                    <p:spPr>
                      <a:xfrm>
                        <a:off x="2308860" y="923925"/>
                        <a:ext cx="7466330" cy="571055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总体</a:t>
              </a:r>
              <a:r>
                <a:rPr lang="zh-CN" altLang="en-US" sz="2000" b="1" dirty="0">
                  <a:solidFill>
                    <a:schemeClr val="tx2">
                      <a:lumMod val="50000"/>
                    </a:schemeClr>
                  </a:solidFill>
                  <a:latin typeface="+mn-lt"/>
                  <a:ea typeface="+mn-ea"/>
                  <a:cs typeface="+mn-ea"/>
                  <a:sym typeface="+mn-lt"/>
                </a:rPr>
                <a:t>设计</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用户用例</a:t>
                </a:r>
                <a:r>
                  <a:rPr lang="zh-CN" altLang="en-US" sz="2400" b="1" dirty="0">
                    <a:solidFill>
                      <a:schemeClr val="bg1"/>
                    </a:solidFill>
                    <a:cs typeface="+mn-ea"/>
                    <a:sym typeface="+mn-lt"/>
                  </a:rPr>
                  <a:t>图</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graphicFrame>
        <p:nvGraphicFramePr>
          <p:cNvPr id="2" name="对象 1"/>
          <p:cNvGraphicFramePr/>
          <p:nvPr/>
        </p:nvGraphicFramePr>
        <p:xfrm>
          <a:off x="3145155" y="591820"/>
          <a:ext cx="6296660" cy="6143625"/>
        </p:xfrm>
        <a:graphic>
          <a:graphicData uri="http://schemas.openxmlformats.org/presentationml/2006/ole">
            <mc:AlternateContent xmlns:mc="http://schemas.openxmlformats.org/markup-compatibility/2006">
              <mc:Choice xmlns:v="urn:schemas-microsoft-com:vml" Requires="v">
                <p:oleObj spid="_x0000_s3" name="" r:id="rId1" imgW="4331970" imgH="4425315" progId="Visio.Drawing.15">
                  <p:embed/>
                </p:oleObj>
              </mc:Choice>
              <mc:Fallback>
                <p:oleObj name="" r:id="rId1" imgW="4331970" imgH="4425315" progId="Visio.Drawing.15">
                  <p:embed/>
                  <p:pic>
                    <p:nvPicPr>
                      <p:cNvPr id="0" name="图片 2"/>
                      <p:cNvPicPr/>
                      <p:nvPr/>
                    </p:nvPicPr>
                    <p:blipFill>
                      <a:blip r:embed="rId2"/>
                      <a:stretch>
                        <a:fillRect/>
                      </a:stretch>
                    </p:blipFill>
                    <p:spPr>
                      <a:xfrm>
                        <a:off x="3145155" y="591820"/>
                        <a:ext cx="6296660" cy="614362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总体</a:t>
              </a:r>
              <a:r>
                <a:rPr lang="zh-CN" altLang="en-US" sz="2000" b="1" dirty="0">
                  <a:solidFill>
                    <a:schemeClr val="tx2">
                      <a:lumMod val="50000"/>
                    </a:schemeClr>
                  </a:solidFill>
                  <a:latin typeface="+mn-lt"/>
                  <a:ea typeface="+mn-ea"/>
                  <a:cs typeface="+mn-ea"/>
                  <a:sym typeface="+mn-lt"/>
                </a:rPr>
                <a:t>设计</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注册流程</a:t>
                </a:r>
                <a:r>
                  <a:rPr lang="zh-CN" altLang="en-US" sz="2400" b="1" dirty="0">
                    <a:solidFill>
                      <a:schemeClr val="bg1"/>
                    </a:solidFill>
                    <a:cs typeface="+mn-ea"/>
                    <a:sym typeface="+mn-lt"/>
                  </a:rPr>
                  <a:t>图</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grpSp>
        <p:nvGrpSpPr>
          <p:cNvPr id="4" name="画布 738"/>
          <p:cNvGrpSpPr>
            <a:grpSpLocks noChangeAspect="1"/>
          </p:cNvGrpSpPr>
          <p:nvPr/>
        </p:nvGrpSpPr>
        <p:grpSpPr bwMode="auto">
          <a:xfrm>
            <a:off x="2691130" y="544195"/>
            <a:ext cx="6435725" cy="6137910"/>
            <a:chOff x="2362" y="1825"/>
            <a:chExt cx="6574" cy="6279"/>
          </a:xfrm>
        </p:grpSpPr>
        <p:sp>
          <p:nvSpPr>
            <p:cNvPr id="28716" name="AutoShape 44"/>
            <p:cNvSpPr>
              <a:spLocks noRot="1" noChangeAspect="1" noChangeArrowheads="1" noTextEdit="1"/>
            </p:cNvSpPr>
            <p:nvPr/>
          </p:nvSpPr>
          <p:spPr bwMode="auto">
            <a:xfrm>
              <a:off x="2362" y="1825"/>
              <a:ext cx="6574" cy="6279"/>
            </a:xfrm>
            <a:prstGeom prst="rect">
              <a:avLst/>
            </a:prstGeom>
            <a:noFill/>
          </p:spPr>
          <p:txBody>
            <a:bodyPr vert="horz" wrap="square" lIns="91440" tIns="45720" rIns="91440" bIns="45720" numCol="1" anchor="t" anchorCtr="0" compatLnSpc="1"/>
            <a:p>
              <a:endParaRPr lang="zh-CN" altLang="en-US"/>
            </a:p>
          </p:txBody>
        </p:sp>
        <p:sp>
          <p:nvSpPr>
            <p:cNvPr id="28715" name="自选图形 740"/>
            <p:cNvSpPr>
              <a:spLocks noChangeArrowheads="1"/>
            </p:cNvSpPr>
            <p:nvPr/>
          </p:nvSpPr>
          <p:spPr bwMode="auto">
            <a:xfrm>
              <a:off x="5179" y="1961"/>
              <a:ext cx="1566" cy="418"/>
            </a:xfrm>
            <a:prstGeom prst="flowChartTerminator">
              <a:avLst/>
            </a:prstGeom>
            <a:solidFill>
              <a:srgbClr val="FFFFFF"/>
            </a:solidFill>
            <a:ln w="9525">
              <a:solidFill>
                <a:srgbClr val="000000"/>
              </a:solidFill>
              <a:miter lim="800000"/>
            </a:ln>
          </p:spPr>
          <p:txBody>
            <a:bodyPr vert="horz" wrap="square" lIns="91440" tIns="45720" rIns="91440" bIns="45720" numCol="1" anchor="t" anchorCtr="0" compatLnSpc="1"/>
            <a:p>
              <a:endParaRPr lang="zh-CN" altLang="en-US"/>
            </a:p>
          </p:txBody>
        </p:sp>
        <p:sp>
          <p:nvSpPr>
            <p:cNvPr id="28714" name="自选图形 741"/>
            <p:cNvSpPr>
              <a:spLocks noChangeArrowheads="1"/>
            </p:cNvSpPr>
            <p:nvPr/>
          </p:nvSpPr>
          <p:spPr bwMode="auto">
            <a:xfrm>
              <a:off x="5181" y="7667"/>
              <a:ext cx="1566" cy="416"/>
            </a:xfrm>
            <a:prstGeom prst="flowChartTerminator">
              <a:avLst/>
            </a:prstGeom>
            <a:solidFill>
              <a:srgbClr val="FFFFFF"/>
            </a:solidFill>
            <a:ln w="9525">
              <a:solidFill>
                <a:srgbClr val="000000"/>
              </a:solidFill>
              <a:miter lim="800000"/>
            </a:ln>
          </p:spPr>
          <p:txBody>
            <a:bodyPr vert="horz" wrap="square" lIns="91440" tIns="45720" rIns="91440" bIns="45720" numCol="1" anchor="t" anchorCtr="0" compatLnSpc="1"/>
            <a:p>
              <a:endParaRPr lang="zh-CN" altLang="en-US"/>
            </a:p>
          </p:txBody>
        </p:sp>
        <p:sp>
          <p:nvSpPr>
            <p:cNvPr id="28713" name="文本框 742"/>
            <p:cNvSpPr txBox="1">
              <a:spLocks noChangeArrowheads="1"/>
            </p:cNvSpPr>
            <p:nvPr/>
          </p:nvSpPr>
          <p:spPr bwMode="auto">
            <a:xfrm>
              <a:off x="5492" y="1961"/>
              <a:ext cx="940" cy="412"/>
            </a:xfrm>
            <a:prstGeom prst="rect">
              <a:avLst/>
            </a:prstGeom>
            <a:noFill/>
            <a:ln w="9525">
              <a:noFill/>
              <a:miter lim="800000"/>
            </a:ln>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开始</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712" name="文本框 743"/>
            <p:cNvSpPr txBox="1">
              <a:spLocks noChangeArrowheads="1"/>
            </p:cNvSpPr>
            <p:nvPr/>
          </p:nvSpPr>
          <p:spPr bwMode="auto">
            <a:xfrm>
              <a:off x="5962" y="4135"/>
              <a:ext cx="470" cy="406"/>
            </a:xfrm>
            <a:prstGeom prst="rect">
              <a:avLst/>
            </a:prstGeom>
            <a:noFill/>
            <a:ln w="9525">
              <a:noFill/>
              <a:miter lim="800000"/>
            </a:ln>
          </p:spPr>
          <p:txBody>
            <a:bodyPr vert="horz" wrap="square" lIns="91440" tIns="45720" rIns="91440" bIns="45720" numCol="1" anchor="t" anchorCtr="0" compatLnSpc="1"/>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N</a:t>
              </a:r>
              <a:endPar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711" name="文本框 744"/>
            <p:cNvSpPr txBox="1">
              <a:spLocks noChangeArrowheads="1"/>
            </p:cNvSpPr>
            <p:nvPr/>
          </p:nvSpPr>
          <p:spPr bwMode="auto">
            <a:xfrm>
              <a:off x="7058" y="3455"/>
              <a:ext cx="470" cy="408"/>
            </a:xfrm>
            <a:prstGeom prst="rect">
              <a:avLst/>
            </a:prstGeom>
            <a:noFill/>
            <a:ln w="9525">
              <a:noFill/>
              <a:miter lim="800000"/>
            </a:ln>
          </p:spPr>
          <p:txBody>
            <a:bodyPr vert="horz" wrap="square" lIns="91440" tIns="45720" rIns="91440" bIns="45720" numCol="1" anchor="t" anchorCtr="0" compatLnSpc="1"/>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Y</a:t>
              </a:r>
              <a:endPar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710" name="文本框 745"/>
            <p:cNvSpPr txBox="1">
              <a:spLocks noChangeArrowheads="1"/>
            </p:cNvSpPr>
            <p:nvPr/>
          </p:nvSpPr>
          <p:spPr bwMode="auto">
            <a:xfrm>
              <a:off x="4397" y="4406"/>
              <a:ext cx="469" cy="408"/>
            </a:xfrm>
            <a:prstGeom prst="rect">
              <a:avLst/>
            </a:prstGeom>
            <a:noFill/>
            <a:ln w="9525">
              <a:noFill/>
              <a:miter lim="800000"/>
            </a:ln>
          </p:spPr>
          <p:txBody>
            <a:bodyPr vert="horz" wrap="square" lIns="91440" tIns="45720" rIns="91440" bIns="45720" numCol="1" anchor="t" anchorCtr="0" compatLnSpc="1"/>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N</a:t>
              </a:r>
              <a:endPar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709" name="文本框 746"/>
            <p:cNvSpPr txBox="1">
              <a:spLocks noChangeArrowheads="1"/>
            </p:cNvSpPr>
            <p:nvPr/>
          </p:nvSpPr>
          <p:spPr bwMode="auto">
            <a:xfrm>
              <a:off x="5492" y="7667"/>
              <a:ext cx="940" cy="437"/>
            </a:xfrm>
            <a:prstGeom prst="rect">
              <a:avLst/>
            </a:prstGeom>
            <a:noFill/>
            <a:ln w="9525">
              <a:noFill/>
              <a:miter lim="800000"/>
            </a:ln>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结束</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708" name="自选图形 747"/>
            <p:cNvSpPr>
              <a:spLocks noChangeArrowheads="1"/>
            </p:cNvSpPr>
            <p:nvPr/>
          </p:nvSpPr>
          <p:spPr bwMode="auto">
            <a:xfrm>
              <a:off x="5179" y="2776"/>
              <a:ext cx="1566" cy="408"/>
            </a:xfrm>
            <a:prstGeom prst="flowChartProcess">
              <a:avLst/>
            </a:prstGeom>
            <a:solidFill>
              <a:srgbClr val="FFFFFF"/>
            </a:solidFill>
            <a:ln w="9525">
              <a:solidFill>
                <a:srgbClr val="000000"/>
              </a:solidFill>
              <a:miter lim="800000"/>
            </a:ln>
          </p:spPr>
          <p:txBody>
            <a:bodyPr vert="horz" wrap="square" lIns="91440" tIns="45720" rIns="91440" bIns="45720" numCol="1" anchor="t" anchorCtr="0" compatLnSpc="1"/>
            <a:p>
              <a:endParaRPr lang="zh-CN" altLang="en-US"/>
            </a:p>
          </p:txBody>
        </p:sp>
        <p:sp>
          <p:nvSpPr>
            <p:cNvPr id="28707" name="文本框 748"/>
            <p:cNvSpPr txBox="1">
              <a:spLocks noChangeArrowheads="1"/>
            </p:cNvSpPr>
            <p:nvPr/>
          </p:nvSpPr>
          <p:spPr bwMode="auto">
            <a:xfrm>
              <a:off x="5179" y="2776"/>
              <a:ext cx="1566" cy="408"/>
            </a:xfrm>
            <a:prstGeom prst="rect">
              <a:avLst/>
            </a:prstGeom>
            <a:noFill/>
            <a:ln w="9525">
              <a:noFill/>
              <a:miter lim="800000"/>
            </a:ln>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接收注册信息</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706" name="自选图形 749"/>
            <p:cNvSpPr>
              <a:spLocks noChangeArrowheads="1"/>
            </p:cNvSpPr>
            <p:nvPr/>
          </p:nvSpPr>
          <p:spPr bwMode="auto">
            <a:xfrm>
              <a:off x="4710" y="3455"/>
              <a:ext cx="2504" cy="680"/>
            </a:xfrm>
            <a:prstGeom prst="flowChartDecision">
              <a:avLst/>
            </a:prstGeom>
            <a:solidFill>
              <a:srgbClr val="FFFFFF"/>
            </a:solidFill>
            <a:ln w="9525">
              <a:solidFill>
                <a:srgbClr val="000000"/>
              </a:solidFill>
              <a:miter lim="800000"/>
            </a:ln>
          </p:spPr>
          <p:txBody>
            <a:bodyPr vert="horz" wrap="square" lIns="91440" tIns="45720" rIns="91440" bIns="45720" numCol="1" anchor="t" anchorCtr="0" compatLnSpc="1"/>
            <a:p>
              <a:endParaRPr lang="zh-CN" altLang="en-US"/>
            </a:p>
          </p:txBody>
        </p:sp>
        <p:sp>
          <p:nvSpPr>
            <p:cNvPr id="28705" name="文本框 750"/>
            <p:cNvSpPr txBox="1">
              <a:spLocks noChangeArrowheads="1"/>
            </p:cNvSpPr>
            <p:nvPr/>
          </p:nvSpPr>
          <p:spPr bwMode="auto">
            <a:xfrm>
              <a:off x="5179" y="3591"/>
              <a:ext cx="1617" cy="538"/>
            </a:xfrm>
            <a:prstGeom prst="rect">
              <a:avLst/>
            </a:prstGeom>
            <a:noFill/>
            <a:ln w="9525">
              <a:noFill/>
              <a:miter lim="800000"/>
            </a:ln>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数据是否为空</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704" name="自选图形 751"/>
            <p:cNvSpPr>
              <a:spLocks noChangeShapeType="1"/>
            </p:cNvSpPr>
            <p:nvPr/>
          </p:nvSpPr>
          <p:spPr bwMode="auto">
            <a:xfrm>
              <a:off x="5962" y="2379"/>
              <a:ext cx="1" cy="397"/>
            </a:xfrm>
            <a:prstGeom prst="straightConnector1">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8703" name="自选图形 752"/>
            <p:cNvSpPr>
              <a:spLocks noChangeShapeType="1"/>
            </p:cNvSpPr>
            <p:nvPr/>
          </p:nvSpPr>
          <p:spPr bwMode="auto">
            <a:xfrm>
              <a:off x="5962" y="3184"/>
              <a:ext cx="1" cy="271"/>
            </a:xfrm>
            <a:prstGeom prst="straightConnector1">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8702" name="自选图形 753"/>
            <p:cNvSpPr>
              <a:spLocks noChangeArrowheads="1"/>
            </p:cNvSpPr>
            <p:nvPr/>
          </p:nvSpPr>
          <p:spPr bwMode="auto">
            <a:xfrm>
              <a:off x="4710" y="4406"/>
              <a:ext cx="2504" cy="679"/>
            </a:xfrm>
            <a:prstGeom prst="flowChartDecision">
              <a:avLst/>
            </a:prstGeom>
            <a:solidFill>
              <a:srgbClr val="FFFFFF"/>
            </a:solidFill>
            <a:ln w="9525">
              <a:solidFill>
                <a:srgbClr val="000000"/>
              </a:solidFill>
              <a:miter lim="800000"/>
            </a:ln>
          </p:spPr>
          <p:txBody>
            <a:bodyPr vert="horz" wrap="square" lIns="91440" tIns="45720" rIns="91440" bIns="45720" numCol="1" anchor="t" anchorCtr="0" compatLnSpc="1"/>
            <a:p>
              <a:endParaRPr lang="zh-CN" altLang="en-US"/>
            </a:p>
          </p:txBody>
        </p:sp>
        <p:sp>
          <p:nvSpPr>
            <p:cNvPr id="28701" name="文本框 754"/>
            <p:cNvSpPr txBox="1">
              <a:spLocks noChangeArrowheads="1"/>
            </p:cNvSpPr>
            <p:nvPr/>
          </p:nvSpPr>
          <p:spPr bwMode="auto">
            <a:xfrm>
              <a:off x="5023" y="4542"/>
              <a:ext cx="2047" cy="473"/>
            </a:xfrm>
            <a:prstGeom prst="rect">
              <a:avLst/>
            </a:prstGeom>
            <a:noFill/>
            <a:ln w="9525">
              <a:noFill/>
              <a:miter lim="800000"/>
            </a:ln>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两次密码是否一致</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700" name="自选图形 755"/>
            <p:cNvSpPr>
              <a:spLocks noChangeShapeType="1"/>
            </p:cNvSpPr>
            <p:nvPr/>
          </p:nvSpPr>
          <p:spPr bwMode="auto">
            <a:xfrm>
              <a:off x="5962" y="4135"/>
              <a:ext cx="1" cy="271"/>
            </a:xfrm>
            <a:prstGeom prst="straightConnector1">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8699" name="自选图形 756"/>
            <p:cNvSpPr>
              <a:spLocks noChangeArrowheads="1"/>
            </p:cNvSpPr>
            <p:nvPr/>
          </p:nvSpPr>
          <p:spPr bwMode="auto">
            <a:xfrm>
              <a:off x="5179" y="5357"/>
              <a:ext cx="1566" cy="408"/>
            </a:xfrm>
            <a:prstGeom prst="flowChartProcess">
              <a:avLst/>
            </a:prstGeom>
            <a:solidFill>
              <a:srgbClr val="FFFFFF"/>
            </a:solidFill>
            <a:ln w="9525">
              <a:solidFill>
                <a:srgbClr val="000000"/>
              </a:solidFill>
              <a:miter lim="800000"/>
            </a:ln>
          </p:spPr>
          <p:txBody>
            <a:bodyPr vert="horz" wrap="square" lIns="91440" tIns="45720" rIns="91440" bIns="45720" numCol="1" anchor="t" anchorCtr="0" compatLnSpc="1"/>
            <a:p>
              <a:endParaRPr lang="zh-CN" altLang="en-US"/>
            </a:p>
          </p:txBody>
        </p:sp>
        <p:sp>
          <p:nvSpPr>
            <p:cNvPr id="28698" name="文本框 757"/>
            <p:cNvSpPr txBox="1">
              <a:spLocks noChangeArrowheads="1"/>
            </p:cNvSpPr>
            <p:nvPr/>
          </p:nvSpPr>
          <p:spPr bwMode="auto">
            <a:xfrm>
              <a:off x="5336" y="5357"/>
              <a:ext cx="1370" cy="409"/>
            </a:xfrm>
            <a:prstGeom prst="rect">
              <a:avLst/>
            </a:prstGeom>
            <a:noFill/>
            <a:ln w="9525">
              <a:noFill/>
              <a:miter lim="800000"/>
            </a:ln>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查询数据库</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697" name="自选图形 758"/>
            <p:cNvSpPr>
              <a:spLocks noChangeArrowheads="1"/>
            </p:cNvSpPr>
            <p:nvPr/>
          </p:nvSpPr>
          <p:spPr bwMode="auto">
            <a:xfrm>
              <a:off x="4710" y="6037"/>
              <a:ext cx="2504" cy="679"/>
            </a:xfrm>
            <a:prstGeom prst="flowChartDecision">
              <a:avLst/>
            </a:prstGeom>
            <a:solidFill>
              <a:srgbClr val="FFFFFF"/>
            </a:solidFill>
            <a:ln w="9525">
              <a:solidFill>
                <a:srgbClr val="000000"/>
              </a:solidFill>
              <a:miter lim="800000"/>
            </a:ln>
          </p:spPr>
          <p:txBody>
            <a:bodyPr vert="horz" wrap="square" lIns="91440" tIns="45720" rIns="91440" bIns="45720" numCol="1" anchor="t" anchorCtr="0" compatLnSpc="1"/>
            <a:p>
              <a:endParaRPr lang="zh-CN" altLang="en-US"/>
            </a:p>
          </p:txBody>
        </p:sp>
        <p:sp>
          <p:nvSpPr>
            <p:cNvPr id="28696" name="文本框 759"/>
            <p:cNvSpPr txBox="1">
              <a:spLocks noChangeArrowheads="1"/>
            </p:cNvSpPr>
            <p:nvPr/>
          </p:nvSpPr>
          <p:spPr bwMode="auto">
            <a:xfrm>
              <a:off x="5075" y="6173"/>
              <a:ext cx="2047" cy="530"/>
            </a:xfrm>
            <a:prstGeom prst="rect">
              <a:avLst/>
            </a:prstGeom>
            <a:noFill/>
            <a:ln w="9525">
              <a:noFill/>
              <a:miter lim="800000"/>
            </a:ln>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名是否被占用</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695" name="自选图形 760"/>
            <p:cNvSpPr>
              <a:spLocks noChangeShapeType="1"/>
            </p:cNvSpPr>
            <p:nvPr/>
          </p:nvSpPr>
          <p:spPr bwMode="auto">
            <a:xfrm>
              <a:off x="5962" y="5085"/>
              <a:ext cx="1" cy="272"/>
            </a:xfrm>
            <a:prstGeom prst="straightConnector1">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8694" name="自选图形 761"/>
            <p:cNvSpPr>
              <a:spLocks noChangeShapeType="1"/>
            </p:cNvSpPr>
            <p:nvPr/>
          </p:nvSpPr>
          <p:spPr bwMode="auto">
            <a:xfrm>
              <a:off x="5962" y="5765"/>
              <a:ext cx="1" cy="272"/>
            </a:xfrm>
            <a:prstGeom prst="straightConnector1">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8693" name="自选图形 762"/>
            <p:cNvSpPr>
              <a:spLocks noChangeShapeType="1"/>
            </p:cNvSpPr>
            <p:nvPr/>
          </p:nvSpPr>
          <p:spPr bwMode="auto">
            <a:xfrm flipV="1">
              <a:off x="7214" y="2504"/>
              <a:ext cx="313" cy="1291"/>
            </a:xfrm>
            <a:prstGeom prst="bentConnector4">
              <a:avLst>
                <a:gd name="adj1" fmla="val 100000"/>
                <a:gd name="adj2" fmla="val 50676"/>
              </a:avLst>
            </a:prstGeom>
            <a:noFill/>
            <a:ln w="9525">
              <a:solidFill>
                <a:srgbClr val="000000"/>
              </a:solidFill>
              <a:miter lim="800000"/>
            </a:ln>
          </p:spPr>
          <p:txBody>
            <a:bodyPr vert="horz" wrap="square" lIns="91440" tIns="45720" rIns="91440" bIns="45720" numCol="1" anchor="t" anchorCtr="0" compatLnSpc="1"/>
            <a:p>
              <a:endParaRPr lang="zh-CN" altLang="en-US"/>
            </a:p>
          </p:txBody>
        </p:sp>
        <p:sp>
          <p:nvSpPr>
            <p:cNvPr id="28692" name="直线 763"/>
            <p:cNvSpPr>
              <a:spLocks noChangeShapeType="1"/>
            </p:cNvSpPr>
            <p:nvPr/>
          </p:nvSpPr>
          <p:spPr bwMode="auto">
            <a:xfrm flipH="1">
              <a:off x="5962" y="2504"/>
              <a:ext cx="1565" cy="1"/>
            </a:xfrm>
            <a:prstGeom prst="line">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8691" name="自选图形 764"/>
            <p:cNvSpPr>
              <a:spLocks noChangeShapeType="1"/>
            </p:cNvSpPr>
            <p:nvPr/>
          </p:nvSpPr>
          <p:spPr bwMode="auto">
            <a:xfrm rot="10800000">
              <a:off x="4397" y="2504"/>
              <a:ext cx="313" cy="2241"/>
            </a:xfrm>
            <a:prstGeom prst="bentConnector4">
              <a:avLst>
                <a:gd name="adj1" fmla="val 100000"/>
                <a:gd name="adj2" fmla="val 29148"/>
              </a:avLst>
            </a:prstGeom>
            <a:noFill/>
            <a:ln w="9525">
              <a:solidFill>
                <a:srgbClr val="000000"/>
              </a:solidFill>
              <a:miter lim="800000"/>
            </a:ln>
          </p:spPr>
          <p:txBody>
            <a:bodyPr vert="horz" wrap="square" lIns="91440" tIns="45720" rIns="91440" bIns="45720" numCol="1" anchor="t" anchorCtr="0" compatLnSpc="1"/>
            <a:p>
              <a:endParaRPr lang="zh-CN" altLang="en-US"/>
            </a:p>
          </p:txBody>
        </p:sp>
        <p:sp>
          <p:nvSpPr>
            <p:cNvPr id="28690" name="直线 765"/>
            <p:cNvSpPr>
              <a:spLocks noChangeShapeType="1"/>
            </p:cNvSpPr>
            <p:nvPr/>
          </p:nvSpPr>
          <p:spPr bwMode="auto">
            <a:xfrm>
              <a:off x="4397" y="2504"/>
              <a:ext cx="1565" cy="1"/>
            </a:xfrm>
            <a:prstGeom prst="line">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8689" name="自选图形 766"/>
            <p:cNvSpPr>
              <a:spLocks noChangeShapeType="1"/>
            </p:cNvSpPr>
            <p:nvPr/>
          </p:nvSpPr>
          <p:spPr bwMode="auto">
            <a:xfrm rot="10800000">
              <a:off x="4397" y="4542"/>
              <a:ext cx="313" cy="1835"/>
            </a:xfrm>
            <a:prstGeom prst="bentConnector2">
              <a:avLst/>
            </a:prstGeom>
            <a:noFill/>
            <a:ln w="9525">
              <a:solidFill>
                <a:srgbClr val="000000"/>
              </a:solidFill>
              <a:miter lim="800000"/>
            </a:ln>
          </p:spPr>
          <p:txBody>
            <a:bodyPr vert="horz" wrap="square" lIns="91440" tIns="45720" rIns="91440" bIns="45720" numCol="1" anchor="t" anchorCtr="0" compatLnSpc="1"/>
            <a:p>
              <a:endParaRPr lang="zh-CN" altLang="en-US"/>
            </a:p>
          </p:txBody>
        </p:sp>
        <p:sp>
          <p:nvSpPr>
            <p:cNvPr id="28688" name="文本框 767"/>
            <p:cNvSpPr txBox="1">
              <a:spLocks noChangeArrowheads="1"/>
            </p:cNvSpPr>
            <p:nvPr/>
          </p:nvSpPr>
          <p:spPr bwMode="auto">
            <a:xfrm>
              <a:off x="4397" y="6037"/>
              <a:ext cx="470" cy="407"/>
            </a:xfrm>
            <a:prstGeom prst="rect">
              <a:avLst/>
            </a:prstGeom>
            <a:noFill/>
            <a:ln w="9525">
              <a:noFill/>
              <a:miter lim="800000"/>
            </a:ln>
          </p:spPr>
          <p:txBody>
            <a:bodyPr vert="horz" wrap="square" lIns="91440" tIns="45720" rIns="91440" bIns="45720" numCol="1" anchor="t" anchorCtr="0" compatLnSpc="1"/>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Y</a:t>
              </a:r>
              <a:endPar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687" name="文本框 768"/>
            <p:cNvSpPr txBox="1">
              <a:spLocks noChangeArrowheads="1"/>
            </p:cNvSpPr>
            <p:nvPr/>
          </p:nvSpPr>
          <p:spPr bwMode="auto">
            <a:xfrm>
              <a:off x="5975" y="5034"/>
              <a:ext cx="470" cy="407"/>
            </a:xfrm>
            <a:prstGeom prst="rect">
              <a:avLst/>
            </a:prstGeom>
            <a:noFill/>
            <a:ln w="9525">
              <a:noFill/>
              <a:miter lim="800000"/>
            </a:ln>
          </p:spPr>
          <p:txBody>
            <a:bodyPr vert="horz" wrap="square" lIns="91440" tIns="45720" rIns="91440" bIns="45720" numCol="1" anchor="t" anchorCtr="0" compatLnSpc="1"/>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Y</a:t>
              </a:r>
              <a:endPar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686" name="文本框 769"/>
            <p:cNvSpPr txBox="1">
              <a:spLocks noChangeArrowheads="1"/>
            </p:cNvSpPr>
            <p:nvPr/>
          </p:nvSpPr>
          <p:spPr bwMode="auto">
            <a:xfrm>
              <a:off x="6001" y="6664"/>
              <a:ext cx="470" cy="408"/>
            </a:xfrm>
            <a:prstGeom prst="rect">
              <a:avLst/>
            </a:prstGeom>
            <a:noFill/>
            <a:ln w="9525">
              <a:noFill/>
              <a:miter lim="800000"/>
            </a:ln>
          </p:spPr>
          <p:txBody>
            <a:bodyPr vert="horz" wrap="square" lIns="91440" tIns="45720" rIns="91440" bIns="45720" numCol="1" anchor="t" anchorCtr="0" compatLnSpc="1"/>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N</a:t>
              </a:r>
              <a:endPar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685" name="自选图形 770"/>
            <p:cNvSpPr>
              <a:spLocks noChangeArrowheads="1"/>
            </p:cNvSpPr>
            <p:nvPr/>
          </p:nvSpPr>
          <p:spPr bwMode="auto">
            <a:xfrm>
              <a:off x="5179" y="6988"/>
              <a:ext cx="1566" cy="407"/>
            </a:xfrm>
            <a:prstGeom prst="flowChartProcess">
              <a:avLst/>
            </a:prstGeom>
            <a:solidFill>
              <a:srgbClr val="FFFFFF"/>
            </a:solidFill>
            <a:ln w="9525">
              <a:solidFill>
                <a:srgbClr val="000000"/>
              </a:solidFill>
              <a:miter lim="800000"/>
            </a:ln>
          </p:spPr>
          <p:txBody>
            <a:bodyPr vert="horz" wrap="square" lIns="91440" tIns="45720" rIns="91440" bIns="45720" numCol="1" anchor="t" anchorCtr="0" compatLnSpc="1"/>
            <a:p>
              <a:endParaRPr lang="zh-CN" altLang="en-US"/>
            </a:p>
          </p:txBody>
        </p:sp>
        <p:sp>
          <p:nvSpPr>
            <p:cNvPr id="28684" name="文本框 771"/>
            <p:cNvSpPr txBox="1">
              <a:spLocks noChangeArrowheads="1"/>
            </p:cNvSpPr>
            <p:nvPr/>
          </p:nvSpPr>
          <p:spPr bwMode="auto">
            <a:xfrm>
              <a:off x="5192" y="6988"/>
              <a:ext cx="1358" cy="408"/>
            </a:xfrm>
            <a:prstGeom prst="rect">
              <a:avLst/>
            </a:prstGeom>
            <a:noFill/>
            <a:ln w="9525">
              <a:noFill/>
              <a:miter lim="800000"/>
            </a:ln>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注册成功</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8683" name="自选图形 772"/>
            <p:cNvSpPr>
              <a:spLocks noChangeShapeType="1"/>
            </p:cNvSpPr>
            <p:nvPr/>
          </p:nvSpPr>
          <p:spPr bwMode="auto">
            <a:xfrm>
              <a:off x="5962" y="6716"/>
              <a:ext cx="1" cy="272"/>
            </a:xfrm>
            <a:prstGeom prst="straightConnector1">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8682" name="自选图形 773"/>
            <p:cNvSpPr>
              <a:spLocks noChangeShapeType="1"/>
            </p:cNvSpPr>
            <p:nvPr/>
          </p:nvSpPr>
          <p:spPr bwMode="auto">
            <a:xfrm>
              <a:off x="5962" y="7395"/>
              <a:ext cx="3" cy="272"/>
            </a:xfrm>
            <a:prstGeom prst="straightConnector1">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8681" name="自选图形 774"/>
            <p:cNvSpPr>
              <a:spLocks noChangeArrowheads="1"/>
            </p:cNvSpPr>
            <p:nvPr/>
          </p:nvSpPr>
          <p:spPr bwMode="auto">
            <a:xfrm>
              <a:off x="3823" y="2776"/>
              <a:ext cx="1148" cy="408"/>
            </a:xfrm>
            <a:prstGeom prst="flowChartProcess">
              <a:avLst/>
            </a:prstGeom>
            <a:solidFill>
              <a:srgbClr val="FFFFFF"/>
            </a:solidFill>
            <a:ln w="9525">
              <a:solidFill>
                <a:srgbClr val="000000"/>
              </a:solidFill>
              <a:miter lim="800000"/>
            </a:ln>
          </p:spPr>
          <p:txBody>
            <a:bodyPr vert="horz" wrap="square" lIns="91440" tIns="45720" rIns="91440" bIns="45720" numCol="1" anchor="t" anchorCtr="0" compatLnSpc="1"/>
            <a:p>
              <a:endParaRPr lang="zh-CN" altLang="en-US"/>
            </a:p>
          </p:txBody>
        </p:sp>
        <p:sp>
          <p:nvSpPr>
            <p:cNvPr id="28680" name="文本框 775"/>
            <p:cNvSpPr txBox="1">
              <a:spLocks noChangeArrowheads="1"/>
            </p:cNvSpPr>
            <p:nvPr/>
          </p:nvSpPr>
          <p:spPr bwMode="auto">
            <a:xfrm>
              <a:off x="3901" y="2776"/>
              <a:ext cx="1263" cy="408"/>
            </a:xfrm>
            <a:prstGeom prst="rect">
              <a:avLst/>
            </a:prstGeom>
            <a:noFill/>
            <a:ln w="9525">
              <a:noFill/>
              <a:miter lim="800000"/>
            </a:ln>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注册失败</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总体</a:t>
              </a:r>
              <a:r>
                <a:rPr lang="zh-CN" altLang="en-US" sz="2000" b="1" dirty="0">
                  <a:solidFill>
                    <a:schemeClr val="tx2">
                      <a:lumMod val="50000"/>
                    </a:schemeClr>
                  </a:solidFill>
                  <a:latin typeface="+mn-lt"/>
                  <a:ea typeface="+mn-ea"/>
                  <a:cs typeface="+mn-ea"/>
                  <a:sym typeface="+mn-lt"/>
                </a:rPr>
                <a:t>设计</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登录流程</a:t>
                </a:r>
                <a:r>
                  <a:rPr lang="zh-CN" altLang="en-US" sz="2400" b="1" dirty="0">
                    <a:solidFill>
                      <a:schemeClr val="bg1"/>
                    </a:solidFill>
                    <a:cs typeface="+mn-ea"/>
                    <a:sym typeface="+mn-lt"/>
                  </a:rPr>
                  <a:t>图</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grpSp>
        <p:nvGrpSpPr>
          <p:cNvPr id="4" name="画布 655"/>
          <p:cNvGrpSpPr>
            <a:grpSpLocks noChangeAspect="1"/>
          </p:cNvGrpSpPr>
          <p:nvPr/>
        </p:nvGrpSpPr>
        <p:grpSpPr bwMode="auto">
          <a:xfrm>
            <a:off x="2018030" y="697865"/>
            <a:ext cx="7541895" cy="6021705"/>
            <a:chOff x="3021" y="5388"/>
            <a:chExt cx="7562" cy="6036"/>
          </a:xfrm>
        </p:grpSpPr>
        <p:sp>
          <p:nvSpPr>
            <p:cNvPr id="27673" name="AutoShape 25"/>
            <p:cNvSpPr>
              <a:spLocks noRot="1" noChangeAspect="1" noChangeArrowheads="1" noTextEdit="1"/>
            </p:cNvSpPr>
            <p:nvPr/>
          </p:nvSpPr>
          <p:spPr bwMode="auto">
            <a:xfrm>
              <a:off x="3021" y="5388"/>
              <a:ext cx="7562" cy="6036"/>
            </a:xfrm>
            <a:prstGeom prst="rect">
              <a:avLst/>
            </a:prstGeom>
            <a:solidFill>
              <a:srgbClr val="FFFFFF"/>
            </a:solidFill>
            <a:ln w="9525">
              <a:solidFill>
                <a:srgbClr val="FFFFFF"/>
              </a:solidFill>
              <a:miter lim="800000"/>
            </a:ln>
          </p:spPr>
          <p:txBody>
            <a:bodyPr vert="horz" wrap="square" lIns="91440" tIns="45720" rIns="91440" bIns="45720" numCol="1" anchor="t" anchorCtr="0" compatLnSpc="1"/>
            <a:p>
              <a:endParaRPr lang="zh-CN" altLang="en-US"/>
            </a:p>
          </p:txBody>
        </p:sp>
        <p:sp>
          <p:nvSpPr>
            <p:cNvPr id="27672" name="自选图形 657"/>
            <p:cNvSpPr>
              <a:spLocks noChangeArrowheads="1"/>
            </p:cNvSpPr>
            <p:nvPr/>
          </p:nvSpPr>
          <p:spPr bwMode="auto">
            <a:xfrm>
              <a:off x="4310" y="5418"/>
              <a:ext cx="2155" cy="528"/>
            </a:xfrm>
            <a:prstGeom prst="flowChartTerminator">
              <a:avLst/>
            </a:prstGeom>
            <a:solidFill>
              <a:srgbClr val="FFFFFF"/>
            </a:solidFill>
            <a:ln w="9525">
              <a:solidFill>
                <a:srgbClr val="000000"/>
              </a:solidFill>
              <a:miter lim="800000"/>
            </a:ln>
          </p:spPr>
          <p:txBody>
            <a:bodyPr vert="horz" wrap="square" lIns="87819" tIns="43909" rIns="87819" bIns="43909"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系统登录开始</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7671" name="矩形 658"/>
            <p:cNvSpPr>
              <a:spLocks noChangeArrowheads="1"/>
            </p:cNvSpPr>
            <p:nvPr/>
          </p:nvSpPr>
          <p:spPr bwMode="auto">
            <a:xfrm>
              <a:off x="4535" y="6221"/>
              <a:ext cx="1810" cy="417"/>
            </a:xfrm>
            <a:prstGeom prst="rect">
              <a:avLst/>
            </a:prstGeom>
            <a:solidFill>
              <a:srgbClr val="FFFFFF"/>
            </a:solidFill>
            <a:ln w="9525">
              <a:solidFill>
                <a:srgbClr val="000000"/>
              </a:solidFill>
              <a:miter lim="800000"/>
            </a:ln>
          </p:spPr>
          <p:txBody>
            <a:bodyPr vert="horz" wrap="square" lIns="87819" tIns="43909" rIns="87819" bIns="43909"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显示登陆界面</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7670" name="矩形 659"/>
            <p:cNvSpPr>
              <a:spLocks noChangeArrowheads="1"/>
            </p:cNvSpPr>
            <p:nvPr/>
          </p:nvSpPr>
          <p:spPr bwMode="auto">
            <a:xfrm>
              <a:off x="4283" y="7103"/>
              <a:ext cx="2254" cy="417"/>
            </a:xfrm>
            <a:prstGeom prst="rect">
              <a:avLst/>
            </a:prstGeom>
            <a:solidFill>
              <a:srgbClr val="FFFFFF"/>
            </a:solidFill>
            <a:ln w="9525">
              <a:solidFill>
                <a:srgbClr val="000000"/>
              </a:solidFill>
              <a:miter lim="800000"/>
            </a:ln>
          </p:spPr>
          <p:txBody>
            <a:bodyPr vert="horz" wrap="square" lIns="87819" tIns="43909" rIns="87819" bIns="43909"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录入用户名、密码</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7669" name="自选图形 660"/>
            <p:cNvSpPr>
              <a:spLocks noChangeArrowheads="1"/>
            </p:cNvSpPr>
            <p:nvPr/>
          </p:nvSpPr>
          <p:spPr bwMode="auto">
            <a:xfrm>
              <a:off x="3814" y="8031"/>
              <a:ext cx="3245" cy="833"/>
            </a:xfrm>
            <a:prstGeom prst="flowChartDecision">
              <a:avLst/>
            </a:prstGeom>
            <a:solidFill>
              <a:srgbClr val="FFFFFF"/>
            </a:solidFill>
            <a:ln w="9525">
              <a:solidFill>
                <a:srgbClr val="000000"/>
              </a:solidFill>
              <a:miter lim="800000"/>
            </a:ln>
          </p:spPr>
          <p:txBody>
            <a:bodyPr vert="horz" wrap="square" lIns="87819" tIns="43909" rIns="87819" bIns="43909"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验证用户身份</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7668" name="矩形 661"/>
            <p:cNvSpPr>
              <a:spLocks noChangeArrowheads="1"/>
            </p:cNvSpPr>
            <p:nvPr/>
          </p:nvSpPr>
          <p:spPr bwMode="auto">
            <a:xfrm>
              <a:off x="3743" y="9480"/>
              <a:ext cx="3420" cy="461"/>
            </a:xfrm>
            <a:prstGeom prst="rect">
              <a:avLst/>
            </a:prstGeom>
            <a:solidFill>
              <a:srgbClr val="FFFFFF"/>
            </a:solidFill>
            <a:ln w="9525">
              <a:solidFill>
                <a:srgbClr val="000000"/>
              </a:solidFill>
              <a:miter lim="800000"/>
            </a:ln>
          </p:spPr>
          <p:txBody>
            <a:bodyPr vert="horz" wrap="square" lIns="87819" tIns="43909" rIns="87819" bIns="43909"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进入网站</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7667" name="自选图形 662"/>
            <p:cNvSpPr>
              <a:spLocks noChangeArrowheads="1"/>
            </p:cNvSpPr>
            <p:nvPr/>
          </p:nvSpPr>
          <p:spPr bwMode="auto">
            <a:xfrm>
              <a:off x="4445" y="10789"/>
              <a:ext cx="2088" cy="556"/>
            </a:xfrm>
            <a:prstGeom prst="roundRect">
              <a:avLst>
                <a:gd name="adj" fmla="val 16667"/>
              </a:avLst>
            </a:prstGeom>
            <a:solidFill>
              <a:srgbClr val="FFFFFF"/>
            </a:solidFill>
            <a:ln w="9525">
              <a:solidFill>
                <a:srgbClr val="000000"/>
              </a:solidFill>
              <a:round/>
            </a:ln>
          </p:spPr>
          <p:txBody>
            <a:bodyPr vert="horz" wrap="square" lIns="87819" tIns="43909" rIns="87819" bIns="43909"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系统登录结束</a:t>
              </a:r>
              <a:endPar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7666" name="直线 663"/>
            <p:cNvSpPr>
              <a:spLocks noChangeShapeType="1"/>
            </p:cNvSpPr>
            <p:nvPr/>
          </p:nvSpPr>
          <p:spPr bwMode="auto">
            <a:xfrm flipH="1">
              <a:off x="5400" y="5961"/>
              <a:ext cx="14" cy="260"/>
            </a:xfrm>
            <a:prstGeom prst="line">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7665" name="直线 664"/>
            <p:cNvSpPr>
              <a:spLocks noChangeShapeType="1"/>
            </p:cNvSpPr>
            <p:nvPr/>
          </p:nvSpPr>
          <p:spPr bwMode="auto">
            <a:xfrm>
              <a:off x="5399" y="6638"/>
              <a:ext cx="1" cy="450"/>
            </a:xfrm>
            <a:prstGeom prst="line">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7664" name="直线 665"/>
            <p:cNvSpPr>
              <a:spLocks noChangeShapeType="1"/>
            </p:cNvSpPr>
            <p:nvPr/>
          </p:nvSpPr>
          <p:spPr bwMode="auto">
            <a:xfrm>
              <a:off x="5384" y="7520"/>
              <a:ext cx="1" cy="466"/>
            </a:xfrm>
            <a:prstGeom prst="line">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7663" name="直线 666"/>
            <p:cNvSpPr>
              <a:spLocks noChangeShapeType="1"/>
            </p:cNvSpPr>
            <p:nvPr/>
          </p:nvSpPr>
          <p:spPr bwMode="auto">
            <a:xfrm>
              <a:off x="5369" y="8864"/>
              <a:ext cx="1" cy="556"/>
            </a:xfrm>
            <a:prstGeom prst="line">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7662" name="直线 667"/>
            <p:cNvSpPr>
              <a:spLocks noChangeShapeType="1"/>
            </p:cNvSpPr>
            <p:nvPr/>
          </p:nvSpPr>
          <p:spPr bwMode="auto">
            <a:xfrm>
              <a:off x="5399" y="9956"/>
              <a:ext cx="1" cy="788"/>
            </a:xfrm>
            <a:prstGeom prst="line">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7661" name="矩形 668"/>
            <p:cNvSpPr>
              <a:spLocks noChangeArrowheads="1"/>
            </p:cNvSpPr>
            <p:nvPr/>
          </p:nvSpPr>
          <p:spPr bwMode="auto">
            <a:xfrm>
              <a:off x="8464" y="8216"/>
              <a:ext cx="2074" cy="417"/>
            </a:xfrm>
            <a:prstGeom prst="rect">
              <a:avLst/>
            </a:prstGeom>
            <a:solidFill>
              <a:srgbClr val="FFFFFF"/>
            </a:solidFill>
            <a:ln w="9525">
              <a:solidFill>
                <a:srgbClr val="000000"/>
              </a:solidFill>
              <a:miter lim="800000"/>
            </a:ln>
          </p:spPr>
          <p:txBody>
            <a:bodyPr vert="horz" wrap="square" lIns="87819" tIns="43909" rIns="87819" bIns="43909"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提示：</a:t>
              </a:r>
              <a:r>
                <a:rPr kumimoji="0" lang="zh-CN" altLang="en-US"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错误</a:t>
              </a:r>
              <a:r>
                <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a:t>
              </a:r>
              <a:endPar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7660" name="直线 669"/>
            <p:cNvSpPr>
              <a:spLocks noChangeShapeType="1"/>
            </p:cNvSpPr>
            <p:nvPr/>
          </p:nvSpPr>
          <p:spPr bwMode="auto">
            <a:xfrm>
              <a:off x="9201" y="8662"/>
              <a:ext cx="1" cy="1670"/>
            </a:xfrm>
            <a:prstGeom prst="line">
              <a:avLst/>
            </a:prstGeom>
            <a:noFill/>
            <a:ln w="9525">
              <a:solidFill>
                <a:srgbClr val="000000"/>
              </a:solidFill>
              <a:round/>
            </a:ln>
          </p:spPr>
          <p:txBody>
            <a:bodyPr vert="horz" wrap="square" lIns="91440" tIns="45720" rIns="91440" bIns="45720" numCol="1" anchor="t" anchorCtr="0" compatLnSpc="1"/>
            <a:p>
              <a:endParaRPr lang="zh-CN" altLang="en-US"/>
            </a:p>
          </p:txBody>
        </p:sp>
        <p:sp>
          <p:nvSpPr>
            <p:cNvPr id="27659" name="直线 670"/>
            <p:cNvSpPr>
              <a:spLocks noChangeShapeType="1"/>
            </p:cNvSpPr>
            <p:nvPr/>
          </p:nvSpPr>
          <p:spPr bwMode="auto">
            <a:xfrm flipH="1">
              <a:off x="5414" y="10347"/>
              <a:ext cx="3802" cy="1"/>
            </a:xfrm>
            <a:prstGeom prst="line">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7658" name="直线 671"/>
            <p:cNvSpPr>
              <a:spLocks noChangeShapeType="1"/>
            </p:cNvSpPr>
            <p:nvPr/>
          </p:nvSpPr>
          <p:spPr bwMode="auto">
            <a:xfrm>
              <a:off x="7018" y="8449"/>
              <a:ext cx="1460" cy="1"/>
            </a:xfrm>
            <a:prstGeom prst="line">
              <a:avLst/>
            </a:prstGeom>
            <a:noFill/>
            <a:ln w="9525">
              <a:solidFill>
                <a:srgbClr val="000000"/>
              </a:solidFill>
              <a:round/>
              <a:tailEnd type="triangle" w="med" len="med"/>
            </a:ln>
          </p:spPr>
          <p:txBody>
            <a:bodyPr vert="horz" wrap="square" lIns="91440" tIns="45720" rIns="91440" bIns="45720" numCol="1" anchor="t" anchorCtr="0" compatLnSpc="1"/>
            <a:p>
              <a:endParaRPr lang="zh-CN" altLang="en-US"/>
            </a:p>
          </p:txBody>
        </p:sp>
        <p:sp>
          <p:nvSpPr>
            <p:cNvPr id="27657" name="文本框 672"/>
            <p:cNvSpPr txBox="1">
              <a:spLocks noChangeArrowheads="1"/>
            </p:cNvSpPr>
            <p:nvPr/>
          </p:nvSpPr>
          <p:spPr bwMode="auto">
            <a:xfrm>
              <a:off x="7431" y="7928"/>
              <a:ext cx="598" cy="416"/>
            </a:xfrm>
            <a:prstGeom prst="rect">
              <a:avLst/>
            </a:prstGeom>
            <a:noFill/>
            <a:ln w="9525">
              <a:noFill/>
              <a:miter lim="800000"/>
            </a:ln>
          </p:spPr>
          <p:txBody>
            <a:bodyPr vert="horz" wrap="square" lIns="87819" tIns="43909" rIns="87819" bIns="43909"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N</a:t>
              </a:r>
              <a:endPar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sp>
          <p:nvSpPr>
            <p:cNvPr id="27656" name="文本框 673"/>
            <p:cNvSpPr txBox="1">
              <a:spLocks noChangeArrowheads="1"/>
            </p:cNvSpPr>
            <p:nvPr/>
          </p:nvSpPr>
          <p:spPr bwMode="auto">
            <a:xfrm>
              <a:off x="4685" y="8942"/>
              <a:ext cx="609" cy="417"/>
            </a:xfrm>
            <a:prstGeom prst="rect">
              <a:avLst/>
            </a:prstGeom>
            <a:noFill/>
            <a:ln w="9525">
              <a:noFill/>
              <a:miter lim="800000"/>
            </a:ln>
          </p:spPr>
          <p:txBody>
            <a:bodyPr vert="horz" wrap="square" lIns="87819" tIns="43909" rIns="87819" bIns="43909" numCol="1" anchor="t" anchorCtr="0" compatLnSpc="1"/>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Y</a:t>
              </a:r>
              <a:endParaRPr kumimoji="0" lang="en-US" altLang="zh-CN" sz="16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总体</a:t>
              </a:r>
              <a:r>
                <a:rPr lang="zh-CN" altLang="en-US" sz="2000" b="1" dirty="0">
                  <a:solidFill>
                    <a:schemeClr val="tx2">
                      <a:lumMod val="50000"/>
                    </a:schemeClr>
                  </a:solidFill>
                  <a:latin typeface="+mn-lt"/>
                  <a:ea typeface="+mn-ea"/>
                  <a:cs typeface="+mn-ea"/>
                  <a:sym typeface="+mn-lt"/>
                </a:rPr>
                <a:t>设计</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sp>
        <p:nvSpPr>
          <p:cNvPr id="6" name="文本框 5"/>
          <p:cNvSpPr txBox="1"/>
          <p:nvPr/>
        </p:nvSpPr>
        <p:spPr>
          <a:xfrm>
            <a:off x="340995" y="1034415"/>
            <a:ext cx="3705860" cy="4892675"/>
          </a:xfrm>
          <a:prstGeom prst="rect">
            <a:avLst/>
          </a:prstGeom>
          <a:noFill/>
        </p:spPr>
        <p:txBody>
          <a:bodyPr wrap="square" rtlCol="0">
            <a:spAutoFit/>
          </a:bodyPr>
          <a:p>
            <a:r>
              <a:rPr lang="en-US" altLang="zh-CN" sz="2400"/>
              <a:t>       </a:t>
            </a:r>
            <a:r>
              <a:rPr lang="zh-CN" altLang="en-US" sz="2400"/>
              <a:t>本系统分为用户和管理员两个角色，用户的操作主要为微信端，管理员的操作为服务端。用户在微信端可以根据不同的分类浏览商品，可以把商品加入收藏、进行评价，管理自己的商品、商品配送以及个人信息等；管理员可以管理商品信息、用户信息和评价信息等。本系统的功能模块结构图如右图</a:t>
            </a:r>
            <a:r>
              <a:rPr lang="zh-CN" altLang="en-US" sz="2400"/>
              <a:t>所示。</a:t>
            </a:r>
            <a:endParaRPr lang="zh-CN" altLang="en-US" sz="2400"/>
          </a:p>
        </p:txBody>
      </p:sp>
      <p:sp>
        <p:nvSpPr>
          <p:cNvPr id="100" name="文本框 99"/>
          <p:cNvSpPr txBox="1"/>
          <p:nvPr/>
        </p:nvSpPr>
        <p:spPr>
          <a:xfrm>
            <a:off x="5372735" y="5957570"/>
            <a:ext cx="5080000" cy="460375"/>
          </a:xfrm>
          <a:prstGeom prst="rect">
            <a:avLst/>
          </a:prstGeom>
          <a:noFill/>
          <a:ln w="9525">
            <a:noFill/>
          </a:ln>
        </p:spPr>
        <p:txBody>
          <a:bodyPr>
            <a:spAutoFit/>
          </a:bodyPr>
          <a:p>
            <a:pPr indent="127000" algn="ctr"/>
            <a:r>
              <a:rPr lang="zh-CN" altLang="en-US" sz="2400" b="0"/>
              <a:t>系统功能模块结构图</a:t>
            </a:r>
            <a:endParaRPr lang="zh-CN" altLang="en-US" sz="2400"/>
          </a:p>
        </p:txBody>
      </p:sp>
      <p:graphicFrame>
        <p:nvGraphicFramePr>
          <p:cNvPr id="3" name="对象 2"/>
          <p:cNvGraphicFramePr/>
          <p:nvPr/>
        </p:nvGraphicFramePr>
        <p:xfrm>
          <a:off x="3970020" y="1034415"/>
          <a:ext cx="7915910" cy="4892675"/>
        </p:xfrm>
        <a:graphic>
          <a:graphicData uri="http://schemas.openxmlformats.org/presentationml/2006/ole">
            <mc:AlternateContent xmlns:mc="http://schemas.openxmlformats.org/markup-compatibility/2006">
              <mc:Choice xmlns:v="urn:schemas-microsoft-com:vml" Requires="v">
                <p:oleObj spid="_x0000_s4" name="" r:id="rId1" imgW="4585335" imgH="2543175" progId="Visio.Drawing.15">
                  <p:embed/>
                </p:oleObj>
              </mc:Choice>
              <mc:Fallback>
                <p:oleObj name="" r:id="rId1" imgW="4585335" imgH="2543175" progId="Visio.Drawing.15">
                  <p:embed/>
                  <p:pic>
                    <p:nvPicPr>
                      <p:cNvPr id="0" name="图片 3"/>
                      <p:cNvPicPr/>
                      <p:nvPr/>
                    </p:nvPicPr>
                    <p:blipFill>
                      <a:blip r:embed="rId2"/>
                      <a:stretch>
                        <a:fillRect/>
                      </a:stretch>
                    </p:blipFill>
                    <p:spPr>
                      <a:xfrm>
                        <a:off x="3970020" y="1034415"/>
                        <a:ext cx="7915910" cy="489267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可行性论证</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sp>
        <p:nvSpPr>
          <p:cNvPr id="19" name="light-bulb-in-a-circle-with-small-circles_38037"/>
          <p:cNvSpPr>
            <a:spLocks noChangeAspect="1"/>
          </p:cNvSpPr>
          <p:nvPr/>
        </p:nvSpPr>
        <p:spPr bwMode="auto">
          <a:xfrm>
            <a:off x="10495128" y="860804"/>
            <a:ext cx="1309910" cy="1466476"/>
          </a:xfrm>
          <a:custGeom>
            <a:avLst/>
            <a:gdLst>
              <a:gd name="connsiteX0" fmla="*/ 280050 w 536762"/>
              <a:gd name="connsiteY0" fmla="*/ 521093 h 600918"/>
              <a:gd name="connsiteX1" fmla="*/ 261678 w 536762"/>
              <a:gd name="connsiteY1" fmla="*/ 541917 h 600918"/>
              <a:gd name="connsiteX2" fmla="*/ 259692 w 536762"/>
              <a:gd name="connsiteY2" fmla="*/ 542909 h 600918"/>
              <a:gd name="connsiteX3" fmla="*/ 247775 w 536762"/>
              <a:gd name="connsiteY3" fmla="*/ 549354 h 600918"/>
              <a:gd name="connsiteX4" fmla="*/ 231885 w 536762"/>
              <a:gd name="connsiteY4" fmla="*/ 581581 h 600918"/>
              <a:gd name="connsiteX5" fmla="*/ 232382 w 536762"/>
              <a:gd name="connsiteY5" fmla="*/ 585548 h 600918"/>
              <a:gd name="connsiteX6" fmla="*/ 314311 w 536762"/>
              <a:gd name="connsiteY6" fmla="*/ 583565 h 600918"/>
              <a:gd name="connsiteX7" fmla="*/ 314311 w 536762"/>
              <a:gd name="connsiteY7" fmla="*/ 581581 h 600918"/>
              <a:gd name="connsiteX8" fmla="*/ 311332 w 536762"/>
              <a:gd name="connsiteY8" fmla="*/ 566211 h 600918"/>
              <a:gd name="connsiteX9" fmla="*/ 310836 w 536762"/>
              <a:gd name="connsiteY9" fmla="*/ 565220 h 600918"/>
              <a:gd name="connsiteX10" fmla="*/ 305374 w 536762"/>
              <a:gd name="connsiteY10" fmla="*/ 551833 h 600918"/>
              <a:gd name="connsiteX11" fmla="*/ 303387 w 536762"/>
              <a:gd name="connsiteY11" fmla="*/ 547867 h 600918"/>
              <a:gd name="connsiteX12" fmla="*/ 285512 w 536762"/>
              <a:gd name="connsiteY12" fmla="*/ 524564 h 600918"/>
              <a:gd name="connsiteX13" fmla="*/ 280050 w 536762"/>
              <a:gd name="connsiteY13" fmla="*/ 521093 h 600918"/>
              <a:gd name="connsiteX14" fmla="*/ 266637 w 536762"/>
              <a:gd name="connsiteY14" fmla="*/ 428380 h 600918"/>
              <a:gd name="connsiteX15" fmla="*/ 254725 w 536762"/>
              <a:gd name="connsiteY15" fmla="*/ 440288 h 600918"/>
              <a:gd name="connsiteX16" fmla="*/ 266637 w 536762"/>
              <a:gd name="connsiteY16" fmla="*/ 452196 h 600918"/>
              <a:gd name="connsiteX17" fmla="*/ 278549 w 536762"/>
              <a:gd name="connsiteY17" fmla="*/ 440288 h 600918"/>
              <a:gd name="connsiteX18" fmla="*/ 266637 w 536762"/>
              <a:gd name="connsiteY18" fmla="*/ 428380 h 600918"/>
              <a:gd name="connsiteX19" fmla="*/ 44689 w 536762"/>
              <a:gd name="connsiteY19" fmla="*/ 426890 h 600918"/>
              <a:gd name="connsiteX20" fmla="*/ 38731 w 536762"/>
              <a:gd name="connsiteY20" fmla="*/ 427386 h 600918"/>
              <a:gd name="connsiteX21" fmla="*/ 36744 w 536762"/>
              <a:gd name="connsiteY21" fmla="*/ 427386 h 600918"/>
              <a:gd name="connsiteX22" fmla="*/ 32772 w 536762"/>
              <a:gd name="connsiteY22" fmla="*/ 428377 h 600918"/>
              <a:gd name="connsiteX23" fmla="*/ 31779 w 536762"/>
              <a:gd name="connsiteY23" fmla="*/ 428377 h 600918"/>
              <a:gd name="connsiteX24" fmla="*/ 96329 w 536762"/>
              <a:gd name="connsiteY24" fmla="*/ 521589 h 600918"/>
              <a:gd name="connsiteX25" fmla="*/ 96826 w 536762"/>
              <a:gd name="connsiteY25" fmla="*/ 520597 h 600918"/>
              <a:gd name="connsiteX26" fmla="*/ 100798 w 536762"/>
              <a:gd name="connsiteY26" fmla="*/ 514152 h 600918"/>
              <a:gd name="connsiteX27" fmla="*/ 100798 w 536762"/>
              <a:gd name="connsiteY27" fmla="*/ 513656 h 600918"/>
              <a:gd name="connsiteX28" fmla="*/ 103281 w 536762"/>
              <a:gd name="connsiteY28" fmla="*/ 506715 h 600918"/>
              <a:gd name="connsiteX29" fmla="*/ 103778 w 536762"/>
              <a:gd name="connsiteY29" fmla="*/ 505227 h 600918"/>
              <a:gd name="connsiteX30" fmla="*/ 105267 w 536762"/>
              <a:gd name="connsiteY30" fmla="*/ 497790 h 600918"/>
              <a:gd name="connsiteX31" fmla="*/ 105764 w 536762"/>
              <a:gd name="connsiteY31" fmla="*/ 496303 h 600918"/>
              <a:gd name="connsiteX32" fmla="*/ 106260 w 536762"/>
              <a:gd name="connsiteY32" fmla="*/ 488370 h 600918"/>
              <a:gd name="connsiteX33" fmla="*/ 44689 w 536762"/>
              <a:gd name="connsiteY33" fmla="*/ 426890 h 600918"/>
              <a:gd name="connsiteX34" fmla="*/ 266637 w 536762"/>
              <a:gd name="connsiteY34" fmla="*/ 414984 h 600918"/>
              <a:gd name="connsiteX35" fmla="*/ 291454 w 536762"/>
              <a:gd name="connsiteY35" fmla="*/ 440288 h 600918"/>
              <a:gd name="connsiteX36" fmla="*/ 266637 w 536762"/>
              <a:gd name="connsiteY36" fmla="*/ 465592 h 600918"/>
              <a:gd name="connsiteX37" fmla="*/ 241324 w 536762"/>
              <a:gd name="connsiteY37" fmla="*/ 440288 h 600918"/>
              <a:gd name="connsiteX38" fmla="*/ 266637 w 536762"/>
              <a:gd name="connsiteY38" fmla="*/ 414984 h 600918"/>
              <a:gd name="connsiteX39" fmla="*/ 490584 w 536762"/>
              <a:gd name="connsiteY39" fmla="*/ 400116 h 600918"/>
              <a:gd name="connsiteX40" fmla="*/ 437454 w 536762"/>
              <a:gd name="connsiteY40" fmla="*/ 453168 h 600918"/>
              <a:gd name="connsiteX41" fmla="*/ 437950 w 536762"/>
              <a:gd name="connsiteY41" fmla="*/ 460109 h 600918"/>
              <a:gd name="connsiteX42" fmla="*/ 438447 w 536762"/>
              <a:gd name="connsiteY42" fmla="*/ 462588 h 600918"/>
              <a:gd name="connsiteX43" fmla="*/ 439440 w 536762"/>
              <a:gd name="connsiteY43" fmla="*/ 467050 h 600918"/>
              <a:gd name="connsiteX44" fmla="*/ 440433 w 536762"/>
              <a:gd name="connsiteY44" fmla="*/ 470025 h 600918"/>
              <a:gd name="connsiteX45" fmla="*/ 441923 w 536762"/>
              <a:gd name="connsiteY45" fmla="*/ 473991 h 600918"/>
              <a:gd name="connsiteX46" fmla="*/ 442916 w 536762"/>
              <a:gd name="connsiteY46" fmla="*/ 476470 h 600918"/>
              <a:gd name="connsiteX47" fmla="*/ 444902 w 536762"/>
              <a:gd name="connsiteY47" fmla="*/ 479941 h 600918"/>
              <a:gd name="connsiteX48" fmla="*/ 446888 w 536762"/>
              <a:gd name="connsiteY48" fmla="*/ 482420 h 600918"/>
              <a:gd name="connsiteX49" fmla="*/ 448874 w 536762"/>
              <a:gd name="connsiteY49" fmla="*/ 485891 h 600918"/>
              <a:gd name="connsiteX50" fmla="*/ 450860 w 536762"/>
              <a:gd name="connsiteY50" fmla="*/ 487874 h 600918"/>
              <a:gd name="connsiteX51" fmla="*/ 453840 w 536762"/>
              <a:gd name="connsiteY51" fmla="*/ 490849 h 600918"/>
              <a:gd name="connsiteX52" fmla="*/ 455826 w 536762"/>
              <a:gd name="connsiteY52" fmla="*/ 492832 h 600918"/>
              <a:gd name="connsiteX53" fmla="*/ 459302 w 536762"/>
              <a:gd name="connsiteY53" fmla="*/ 495311 h 600918"/>
              <a:gd name="connsiteX54" fmla="*/ 461784 w 536762"/>
              <a:gd name="connsiteY54" fmla="*/ 497294 h 600918"/>
              <a:gd name="connsiteX55" fmla="*/ 462777 w 536762"/>
              <a:gd name="connsiteY55" fmla="*/ 497790 h 600918"/>
              <a:gd name="connsiteX56" fmla="*/ 512928 w 536762"/>
              <a:gd name="connsiteY56" fmla="*/ 405570 h 600918"/>
              <a:gd name="connsiteX57" fmla="*/ 511935 w 536762"/>
              <a:gd name="connsiteY57" fmla="*/ 405074 h 600918"/>
              <a:gd name="connsiteX58" fmla="*/ 509949 w 536762"/>
              <a:gd name="connsiteY58" fmla="*/ 404083 h 600918"/>
              <a:gd name="connsiteX59" fmla="*/ 505480 w 536762"/>
              <a:gd name="connsiteY59" fmla="*/ 402595 h 600918"/>
              <a:gd name="connsiteX60" fmla="*/ 503494 w 536762"/>
              <a:gd name="connsiteY60" fmla="*/ 402099 h 600918"/>
              <a:gd name="connsiteX61" fmla="*/ 499025 w 536762"/>
              <a:gd name="connsiteY61" fmla="*/ 401108 h 600918"/>
              <a:gd name="connsiteX62" fmla="*/ 497039 w 536762"/>
              <a:gd name="connsiteY62" fmla="*/ 400612 h 600918"/>
              <a:gd name="connsiteX63" fmla="*/ 490584 w 536762"/>
              <a:gd name="connsiteY63" fmla="*/ 400116 h 600918"/>
              <a:gd name="connsiteX64" fmla="*/ 128641 w 536762"/>
              <a:gd name="connsiteY64" fmla="*/ 382791 h 600918"/>
              <a:gd name="connsiteX65" fmla="*/ 117227 w 536762"/>
              <a:gd name="connsiteY65" fmla="*/ 393705 h 600918"/>
              <a:gd name="connsiteX66" fmla="*/ 128641 w 536762"/>
              <a:gd name="connsiteY66" fmla="*/ 404618 h 600918"/>
              <a:gd name="connsiteX67" fmla="*/ 139559 w 536762"/>
              <a:gd name="connsiteY67" fmla="*/ 393705 h 600918"/>
              <a:gd name="connsiteX68" fmla="*/ 128641 w 536762"/>
              <a:gd name="connsiteY68" fmla="*/ 382791 h 600918"/>
              <a:gd name="connsiteX69" fmla="*/ 128641 w 536762"/>
              <a:gd name="connsiteY69" fmla="*/ 369397 h 600918"/>
              <a:gd name="connsiteX70" fmla="*/ 152461 w 536762"/>
              <a:gd name="connsiteY70" fmla="*/ 393705 h 600918"/>
              <a:gd name="connsiteX71" fmla="*/ 128641 w 536762"/>
              <a:gd name="connsiteY71" fmla="*/ 418012 h 600918"/>
              <a:gd name="connsiteX72" fmla="*/ 104324 w 536762"/>
              <a:gd name="connsiteY72" fmla="*/ 393705 h 600918"/>
              <a:gd name="connsiteX73" fmla="*/ 128641 w 536762"/>
              <a:gd name="connsiteY73" fmla="*/ 369397 h 600918"/>
              <a:gd name="connsiteX74" fmla="*/ 410163 w 536762"/>
              <a:gd name="connsiteY74" fmla="*/ 367401 h 600918"/>
              <a:gd name="connsiteX75" fmla="*/ 396258 w 536762"/>
              <a:gd name="connsiteY75" fmla="*/ 381281 h 600918"/>
              <a:gd name="connsiteX76" fmla="*/ 410163 w 536762"/>
              <a:gd name="connsiteY76" fmla="*/ 394666 h 600918"/>
              <a:gd name="connsiteX77" fmla="*/ 424069 w 536762"/>
              <a:gd name="connsiteY77" fmla="*/ 381281 h 600918"/>
              <a:gd name="connsiteX78" fmla="*/ 410163 w 536762"/>
              <a:gd name="connsiteY78" fmla="*/ 367401 h 600918"/>
              <a:gd name="connsiteX79" fmla="*/ 263201 w 536762"/>
              <a:gd name="connsiteY79" fmla="*/ 354552 h 600918"/>
              <a:gd name="connsiteX80" fmla="*/ 246819 w 536762"/>
              <a:gd name="connsiteY80" fmla="*/ 370912 h 600918"/>
              <a:gd name="connsiteX81" fmla="*/ 263201 w 536762"/>
              <a:gd name="connsiteY81" fmla="*/ 386776 h 600918"/>
              <a:gd name="connsiteX82" fmla="*/ 279087 w 536762"/>
              <a:gd name="connsiteY82" fmla="*/ 370912 h 600918"/>
              <a:gd name="connsiteX83" fmla="*/ 263201 w 536762"/>
              <a:gd name="connsiteY83" fmla="*/ 354552 h 600918"/>
              <a:gd name="connsiteX84" fmla="*/ 410163 w 536762"/>
              <a:gd name="connsiteY84" fmla="*/ 354016 h 600918"/>
              <a:gd name="connsiteX85" fmla="*/ 436981 w 536762"/>
              <a:gd name="connsiteY85" fmla="*/ 381281 h 600918"/>
              <a:gd name="connsiteX86" fmla="*/ 410163 w 536762"/>
              <a:gd name="connsiteY86" fmla="*/ 408051 h 600918"/>
              <a:gd name="connsiteX87" fmla="*/ 383345 w 536762"/>
              <a:gd name="connsiteY87" fmla="*/ 381281 h 600918"/>
              <a:gd name="connsiteX88" fmla="*/ 410163 w 536762"/>
              <a:gd name="connsiteY88" fmla="*/ 354016 h 600918"/>
              <a:gd name="connsiteX89" fmla="*/ 263201 w 536762"/>
              <a:gd name="connsiteY89" fmla="*/ 341663 h 600918"/>
              <a:gd name="connsiteX90" fmla="*/ 292490 w 536762"/>
              <a:gd name="connsiteY90" fmla="*/ 370912 h 600918"/>
              <a:gd name="connsiteX91" fmla="*/ 263201 w 536762"/>
              <a:gd name="connsiteY91" fmla="*/ 400161 h 600918"/>
              <a:gd name="connsiteX92" fmla="*/ 233912 w 536762"/>
              <a:gd name="connsiteY92" fmla="*/ 370912 h 600918"/>
              <a:gd name="connsiteX93" fmla="*/ 263201 w 536762"/>
              <a:gd name="connsiteY93" fmla="*/ 341663 h 600918"/>
              <a:gd name="connsiteX94" fmla="*/ 182706 w 536762"/>
              <a:gd name="connsiteY94" fmla="*/ 335663 h 600918"/>
              <a:gd name="connsiteX95" fmla="*/ 166821 w 536762"/>
              <a:gd name="connsiteY95" fmla="*/ 352023 h 600918"/>
              <a:gd name="connsiteX96" fmla="*/ 182706 w 536762"/>
              <a:gd name="connsiteY96" fmla="*/ 367887 h 600918"/>
              <a:gd name="connsiteX97" fmla="*/ 199088 w 536762"/>
              <a:gd name="connsiteY97" fmla="*/ 352023 h 600918"/>
              <a:gd name="connsiteX98" fmla="*/ 182706 w 536762"/>
              <a:gd name="connsiteY98" fmla="*/ 335663 h 600918"/>
              <a:gd name="connsiteX99" fmla="*/ 182706 w 536762"/>
              <a:gd name="connsiteY99" fmla="*/ 322774 h 600918"/>
              <a:gd name="connsiteX100" fmla="*/ 211995 w 536762"/>
              <a:gd name="connsiteY100" fmla="*/ 352023 h 600918"/>
              <a:gd name="connsiteX101" fmla="*/ 182706 w 536762"/>
              <a:gd name="connsiteY101" fmla="*/ 381272 h 600918"/>
              <a:gd name="connsiteX102" fmla="*/ 153417 w 536762"/>
              <a:gd name="connsiteY102" fmla="*/ 352023 h 600918"/>
              <a:gd name="connsiteX103" fmla="*/ 182706 w 536762"/>
              <a:gd name="connsiteY103" fmla="*/ 322774 h 600918"/>
              <a:gd name="connsiteX104" fmla="*/ 360481 w 536762"/>
              <a:gd name="connsiteY104" fmla="*/ 311862 h 600918"/>
              <a:gd name="connsiteX105" fmla="*/ 341606 w 536762"/>
              <a:gd name="connsiteY105" fmla="*/ 330217 h 600918"/>
              <a:gd name="connsiteX106" fmla="*/ 360481 w 536762"/>
              <a:gd name="connsiteY106" fmla="*/ 349069 h 600918"/>
              <a:gd name="connsiteX107" fmla="*/ 378860 w 536762"/>
              <a:gd name="connsiteY107" fmla="*/ 330217 h 600918"/>
              <a:gd name="connsiteX108" fmla="*/ 360481 w 536762"/>
              <a:gd name="connsiteY108" fmla="*/ 311862 h 600918"/>
              <a:gd name="connsiteX109" fmla="*/ 360481 w 536762"/>
              <a:gd name="connsiteY109" fmla="*/ 298467 h 600918"/>
              <a:gd name="connsiteX110" fmla="*/ 392271 w 536762"/>
              <a:gd name="connsiteY110" fmla="*/ 330217 h 600918"/>
              <a:gd name="connsiteX111" fmla="*/ 360481 w 536762"/>
              <a:gd name="connsiteY111" fmla="*/ 362464 h 600918"/>
              <a:gd name="connsiteX112" fmla="*/ 328194 w 536762"/>
              <a:gd name="connsiteY112" fmla="*/ 330217 h 600918"/>
              <a:gd name="connsiteX113" fmla="*/ 360481 w 536762"/>
              <a:gd name="connsiteY113" fmla="*/ 298467 h 600918"/>
              <a:gd name="connsiteX114" fmla="*/ 238372 w 536762"/>
              <a:gd name="connsiteY114" fmla="*/ 298467 h 600918"/>
              <a:gd name="connsiteX115" fmla="*/ 292971 w 536762"/>
              <a:gd name="connsiteY115" fmla="*/ 298467 h 600918"/>
              <a:gd name="connsiteX116" fmla="*/ 299423 w 536762"/>
              <a:gd name="connsiteY116" fmla="*/ 304923 h 600918"/>
              <a:gd name="connsiteX117" fmla="*/ 292971 w 536762"/>
              <a:gd name="connsiteY117" fmla="*/ 311378 h 600918"/>
              <a:gd name="connsiteX118" fmla="*/ 238372 w 536762"/>
              <a:gd name="connsiteY118" fmla="*/ 311378 h 600918"/>
              <a:gd name="connsiteX119" fmla="*/ 231919 w 536762"/>
              <a:gd name="connsiteY119" fmla="*/ 304923 h 600918"/>
              <a:gd name="connsiteX120" fmla="*/ 238372 w 536762"/>
              <a:gd name="connsiteY120" fmla="*/ 298467 h 600918"/>
              <a:gd name="connsiteX121" fmla="*/ 213513 w 536762"/>
              <a:gd name="connsiteY121" fmla="*/ 270711 h 600918"/>
              <a:gd name="connsiteX122" fmla="*/ 213513 w 536762"/>
              <a:gd name="connsiteY122" fmla="*/ 282114 h 600918"/>
              <a:gd name="connsiteX123" fmla="*/ 319277 w 536762"/>
              <a:gd name="connsiteY123" fmla="*/ 282114 h 600918"/>
              <a:gd name="connsiteX124" fmla="*/ 319277 w 536762"/>
              <a:gd name="connsiteY124" fmla="*/ 270711 h 600918"/>
              <a:gd name="connsiteX125" fmla="*/ 213513 w 536762"/>
              <a:gd name="connsiteY125" fmla="*/ 248895 h 600918"/>
              <a:gd name="connsiteX126" fmla="*/ 213513 w 536762"/>
              <a:gd name="connsiteY126" fmla="*/ 257820 h 600918"/>
              <a:gd name="connsiteX127" fmla="*/ 319277 w 536762"/>
              <a:gd name="connsiteY127" fmla="*/ 257820 h 600918"/>
              <a:gd name="connsiteX128" fmla="*/ 319277 w 536762"/>
              <a:gd name="connsiteY128" fmla="*/ 248895 h 600918"/>
              <a:gd name="connsiteX129" fmla="*/ 248271 w 536762"/>
              <a:gd name="connsiteY129" fmla="*/ 135355 h 600918"/>
              <a:gd name="connsiteX130" fmla="*/ 248271 w 536762"/>
              <a:gd name="connsiteY130" fmla="*/ 236004 h 600918"/>
              <a:gd name="connsiteX131" fmla="*/ 278064 w 536762"/>
              <a:gd name="connsiteY131" fmla="*/ 236004 h 600918"/>
              <a:gd name="connsiteX132" fmla="*/ 278064 w 536762"/>
              <a:gd name="connsiteY132" fmla="*/ 135355 h 600918"/>
              <a:gd name="connsiteX133" fmla="*/ 156411 w 536762"/>
              <a:gd name="connsiteY133" fmla="*/ 104119 h 600918"/>
              <a:gd name="connsiteX134" fmla="*/ 12910 w 536762"/>
              <a:gd name="connsiteY134" fmla="*/ 333182 h 600918"/>
              <a:gd name="connsiteX135" fmla="*/ 26814 w 536762"/>
              <a:gd name="connsiteY135" fmla="*/ 415982 h 600918"/>
              <a:gd name="connsiteX136" fmla="*/ 27310 w 536762"/>
              <a:gd name="connsiteY136" fmla="*/ 415982 h 600918"/>
              <a:gd name="connsiteX137" fmla="*/ 34758 w 536762"/>
              <a:gd name="connsiteY137" fmla="*/ 414495 h 600918"/>
              <a:gd name="connsiteX138" fmla="*/ 36744 w 536762"/>
              <a:gd name="connsiteY138" fmla="*/ 414495 h 600918"/>
              <a:gd name="connsiteX139" fmla="*/ 44689 w 536762"/>
              <a:gd name="connsiteY139" fmla="*/ 413999 h 600918"/>
              <a:gd name="connsiteX140" fmla="*/ 119170 w 536762"/>
              <a:gd name="connsiteY140" fmla="*/ 488866 h 600918"/>
              <a:gd name="connsiteX141" fmla="*/ 119170 w 536762"/>
              <a:gd name="connsiteY141" fmla="*/ 494815 h 600918"/>
              <a:gd name="connsiteX142" fmla="*/ 118674 w 536762"/>
              <a:gd name="connsiteY142" fmla="*/ 496799 h 600918"/>
              <a:gd name="connsiteX143" fmla="*/ 118177 w 536762"/>
              <a:gd name="connsiteY143" fmla="*/ 500765 h 600918"/>
              <a:gd name="connsiteX144" fmla="*/ 118177 w 536762"/>
              <a:gd name="connsiteY144" fmla="*/ 502748 h 600918"/>
              <a:gd name="connsiteX145" fmla="*/ 117184 w 536762"/>
              <a:gd name="connsiteY145" fmla="*/ 506219 h 600918"/>
              <a:gd name="connsiteX146" fmla="*/ 116688 w 536762"/>
              <a:gd name="connsiteY146" fmla="*/ 508698 h 600918"/>
              <a:gd name="connsiteX147" fmla="*/ 115695 w 536762"/>
              <a:gd name="connsiteY147" fmla="*/ 512169 h 600918"/>
              <a:gd name="connsiteX148" fmla="*/ 114701 w 536762"/>
              <a:gd name="connsiteY148" fmla="*/ 514648 h 600918"/>
              <a:gd name="connsiteX149" fmla="*/ 113212 w 536762"/>
              <a:gd name="connsiteY149" fmla="*/ 518118 h 600918"/>
              <a:gd name="connsiteX150" fmla="*/ 112715 w 536762"/>
              <a:gd name="connsiteY150" fmla="*/ 520101 h 600918"/>
              <a:gd name="connsiteX151" fmla="*/ 110729 w 536762"/>
              <a:gd name="connsiteY151" fmla="*/ 523572 h 600918"/>
              <a:gd name="connsiteX152" fmla="*/ 109736 w 536762"/>
              <a:gd name="connsiteY152" fmla="*/ 525060 h 600918"/>
              <a:gd name="connsiteX153" fmla="*/ 106757 w 536762"/>
              <a:gd name="connsiteY153" fmla="*/ 530513 h 600918"/>
              <a:gd name="connsiteX154" fmla="*/ 218975 w 536762"/>
              <a:gd name="connsiteY154" fmla="*/ 583069 h 600918"/>
              <a:gd name="connsiteX155" fmla="*/ 218975 w 536762"/>
              <a:gd name="connsiteY155" fmla="*/ 581581 h 600918"/>
              <a:gd name="connsiteX156" fmla="*/ 239334 w 536762"/>
              <a:gd name="connsiteY156" fmla="*/ 539438 h 600918"/>
              <a:gd name="connsiteX157" fmla="*/ 239830 w 536762"/>
              <a:gd name="connsiteY157" fmla="*/ 538942 h 600918"/>
              <a:gd name="connsiteX158" fmla="*/ 254726 w 536762"/>
              <a:gd name="connsiteY158" fmla="*/ 530513 h 600918"/>
              <a:gd name="connsiteX159" fmla="*/ 270119 w 536762"/>
              <a:gd name="connsiteY159" fmla="*/ 510185 h 600918"/>
              <a:gd name="connsiteX160" fmla="*/ 278064 w 536762"/>
              <a:gd name="connsiteY160" fmla="*/ 506219 h 600918"/>
              <a:gd name="connsiteX161" fmla="*/ 323249 w 536762"/>
              <a:gd name="connsiteY161" fmla="*/ 560262 h 600918"/>
              <a:gd name="connsiteX162" fmla="*/ 323746 w 536762"/>
              <a:gd name="connsiteY162" fmla="*/ 561749 h 600918"/>
              <a:gd name="connsiteX163" fmla="*/ 325235 w 536762"/>
              <a:gd name="connsiteY163" fmla="*/ 566211 h 600918"/>
              <a:gd name="connsiteX164" fmla="*/ 325732 w 536762"/>
              <a:gd name="connsiteY164" fmla="*/ 567699 h 600918"/>
              <a:gd name="connsiteX165" fmla="*/ 326725 w 536762"/>
              <a:gd name="connsiteY165" fmla="*/ 571170 h 600918"/>
              <a:gd name="connsiteX166" fmla="*/ 326725 w 536762"/>
              <a:gd name="connsiteY166" fmla="*/ 573153 h 600918"/>
              <a:gd name="connsiteX167" fmla="*/ 327221 w 536762"/>
              <a:gd name="connsiteY167" fmla="*/ 576128 h 600918"/>
              <a:gd name="connsiteX168" fmla="*/ 327718 w 536762"/>
              <a:gd name="connsiteY168" fmla="*/ 578111 h 600918"/>
              <a:gd name="connsiteX169" fmla="*/ 327718 w 536762"/>
              <a:gd name="connsiteY169" fmla="*/ 581086 h 600918"/>
              <a:gd name="connsiteX170" fmla="*/ 453840 w 536762"/>
              <a:gd name="connsiteY170" fmla="*/ 508202 h 600918"/>
              <a:gd name="connsiteX171" fmla="*/ 453343 w 536762"/>
              <a:gd name="connsiteY171" fmla="*/ 507706 h 600918"/>
              <a:gd name="connsiteX172" fmla="*/ 451357 w 536762"/>
              <a:gd name="connsiteY172" fmla="*/ 506219 h 600918"/>
              <a:gd name="connsiteX173" fmla="*/ 446392 w 536762"/>
              <a:gd name="connsiteY173" fmla="*/ 502252 h 600918"/>
              <a:gd name="connsiteX174" fmla="*/ 444405 w 536762"/>
              <a:gd name="connsiteY174" fmla="*/ 500269 h 600918"/>
              <a:gd name="connsiteX175" fmla="*/ 440433 w 536762"/>
              <a:gd name="connsiteY175" fmla="*/ 496303 h 600918"/>
              <a:gd name="connsiteX176" fmla="*/ 438447 w 536762"/>
              <a:gd name="connsiteY176" fmla="*/ 493328 h 600918"/>
              <a:gd name="connsiteX177" fmla="*/ 435468 w 536762"/>
              <a:gd name="connsiteY177" fmla="*/ 489361 h 600918"/>
              <a:gd name="connsiteX178" fmla="*/ 433481 w 536762"/>
              <a:gd name="connsiteY178" fmla="*/ 486387 h 600918"/>
              <a:gd name="connsiteX179" fmla="*/ 430999 w 536762"/>
              <a:gd name="connsiteY179" fmla="*/ 481924 h 600918"/>
              <a:gd name="connsiteX180" fmla="*/ 429509 w 536762"/>
              <a:gd name="connsiteY180" fmla="*/ 478454 h 600918"/>
              <a:gd name="connsiteX181" fmla="*/ 427523 w 536762"/>
              <a:gd name="connsiteY181" fmla="*/ 473496 h 600918"/>
              <a:gd name="connsiteX182" fmla="*/ 426530 w 536762"/>
              <a:gd name="connsiteY182" fmla="*/ 470521 h 600918"/>
              <a:gd name="connsiteX183" fmla="*/ 425537 w 536762"/>
              <a:gd name="connsiteY183" fmla="*/ 465067 h 600918"/>
              <a:gd name="connsiteX184" fmla="*/ 425040 w 536762"/>
              <a:gd name="connsiteY184" fmla="*/ 462092 h 600918"/>
              <a:gd name="connsiteX185" fmla="*/ 424544 w 536762"/>
              <a:gd name="connsiteY185" fmla="*/ 453168 h 600918"/>
              <a:gd name="connsiteX186" fmla="*/ 490584 w 536762"/>
              <a:gd name="connsiteY186" fmla="*/ 387225 h 600918"/>
              <a:gd name="connsiteX187" fmla="*/ 498528 w 536762"/>
              <a:gd name="connsiteY187" fmla="*/ 387721 h 600918"/>
              <a:gd name="connsiteX188" fmla="*/ 500515 w 536762"/>
              <a:gd name="connsiteY188" fmla="*/ 388217 h 600918"/>
              <a:gd name="connsiteX189" fmla="*/ 506473 w 536762"/>
              <a:gd name="connsiteY189" fmla="*/ 389208 h 600918"/>
              <a:gd name="connsiteX190" fmla="*/ 508956 w 536762"/>
              <a:gd name="connsiteY190" fmla="*/ 389704 h 600918"/>
              <a:gd name="connsiteX191" fmla="*/ 515907 w 536762"/>
              <a:gd name="connsiteY191" fmla="*/ 392183 h 600918"/>
              <a:gd name="connsiteX192" fmla="*/ 516404 w 536762"/>
              <a:gd name="connsiteY192" fmla="*/ 392679 h 600918"/>
              <a:gd name="connsiteX193" fmla="*/ 523356 w 536762"/>
              <a:gd name="connsiteY193" fmla="*/ 333182 h 600918"/>
              <a:gd name="connsiteX194" fmla="*/ 379855 w 536762"/>
              <a:gd name="connsiteY194" fmla="*/ 104119 h 600918"/>
              <a:gd name="connsiteX195" fmla="*/ 380351 w 536762"/>
              <a:gd name="connsiteY195" fmla="*/ 112052 h 600918"/>
              <a:gd name="connsiteX196" fmla="*/ 332683 w 536762"/>
              <a:gd name="connsiteY196" fmla="*/ 203281 h 600918"/>
              <a:gd name="connsiteX197" fmla="*/ 332683 w 536762"/>
              <a:gd name="connsiteY197" fmla="*/ 240962 h 600918"/>
              <a:gd name="connsiteX198" fmla="*/ 334173 w 536762"/>
              <a:gd name="connsiteY198" fmla="*/ 245424 h 600918"/>
              <a:gd name="connsiteX199" fmla="*/ 332683 w 536762"/>
              <a:gd name="connsiteY199" fmla="*/ 249887 h 600918"/>
              <a:gd name="connsiteX200" fmla="*/ 332683 w 536762"/>
              <a:gd name="connsiteY200" fmla="*/ 289055 h 600918"/>
              <a:gd name="connsiteX201" fmla="*/ 326228 w 536762"/>
              <a:gd name="connsiteY201" fmla="*/ 295501 h 600918"/>
              <a:gd name="connsiteX202" fmla="*/ 207058 w 536762"/>
              <a:gd name="connsiteY202" fmla="*/ 295501 h 600918"/>
              <a:gd name="connsiteX203" fmla="*/ 200107 w 536762"/>
              <a:gd name="connsiteY203" fmla="*/ 289055 h 600918"/>
              <a:gd name="connsiteX204" fmla="*/ 200107 w 536762"/>
              <a:gd name="connsiteY204" fmla="*/ 200306 h 600918"/>
              <a:gd name="connsiteX205" fmla="*/ 156411 w 536762"/>
              <a:gd name="connsiteY205" fmla="*/ 112052 h 600918"/>
              <a:gd name="connsiteX206" fmla="*/ 156411 w 536762"/>
              <a:gd name="connsiteY206" fmla="*/ 104119 h 600918"/>
              <a:gd name="connsiteX207" fmla="*/ 302891 w 536762"/>
              <a:gd name="connsiteY207" fmla="*/ 99161 h 600918"/>
              <a:gd name="connsiteX208" fmla="*/ 290974 w 536762"/>
              <a:gd name="connsiteY208" fmla="*/ 110565 h 600918"/>
              <a:gd name="connsiteX209" fmla="*/ 290974 w 536762"/>
              <a:gd name="connsiteY209" fmla="*/ 122464 h 600918"/>
              <a:gd name="connsiteX210" fmla="*/ 302891 w 536762"/>
              <a:gd name="connsiteY210" fmla="*/ 122464 h 600918"/>
              <a:gd name="connsiteX211" fmla="*/ 314311 w 536762"/>
              <a:gd name="connsiteY211" fmla="*/ 110565 h 600918"/>
              <a:gd name="connsiteX212" fmla="*/ 302891 w 536762"/>
              <a:gd name="connsiteY212" fmla="*/ 99161 h 600918"/>
              <a:gd name="connsiteX213" fmla="*/ 223444 w 536762"/>
              <a:gd name="connsiteY213" fmla="*/ 99161 h 600918"/>
              <a:gd name="connsiteX214" fmla="*/ 212024 w 536762"/>
              <a:gd name="connsiteY214" fmla="*/ 110565 h 600918"/>
              <a:gd name="connsiteX215" fmla="*/ 223444 w 536762"/>
              <a:gd name="connsiteY215" fmla="*/ 122464 h 600918"/>
              <a:gd name="connsiteX216" fmla="*/ 234865 w 536762"/>
              <a:gd name="connsiteY216" fmla="*/ 122464 h 600918"/>
              <a:gd name="connsiteX217" fmla="*/ 234865 w 536762"/>
              <a:gd name="connsiteY217" fmla="*/ 110565 h 600918"/>
              <a:gd name="connsiteX218" fmla="*/ 223444 w 536762"/>
              <a:gd name="connsiteY218" fmla="*/ 99161 h 600918"/>
              <a:gd name="connsiteX219" fmla="*/ 268133 w 536762"/>
              <a:gd name="connsiteY219" fmla="*/ 13387 h 600918"/>
              <a:gd name="connsiteX220" fmla="*/ 171307 w 536762"/>
              <a:gd name="connsiteY220" fmla="*/ 94203 h 600918"/>
              <a:gd name="connsiteX221" fmla="*/ 169321 w 536762"/>
              <a:gd name="connsiteY221" fmla="*/ 111557 h 600918"/>
              <a:gd name="connsiteX222" fmla="*/ 211031 w 536762"/>
              <a:gd name="connsiteY222" fmla="*/ 191877 h 600918"/>
              <a:gd name="connsiteX223" fmla="*/ 213513 w 536762"/>
              <a:gd name="connsiteY223" fmla="*/ 197331 h 600918"/>
              <a:gd name="connsiteX224" fmla="*/ 213513 w 536762"/>
              <a:gd name="connsiteY224" fmla="*/ 236004 h 600918"/>
              <a:gd name="connsiteX225" fmla="*/ 234865 w 536762"/>
              <a:gd name="connsiteY225" fmla="*/ 236004 h 600918"/>
              <a:gd name="connsiteX226" fmla="*/ 234865 w 536762"/>
              <a:gd name="connsiteY226" fmla="*/ 135355 h 600918"/>
              <a:gd name="connsiteX227" fmla="*/ 223444 w 536762"/>
              <a:gd name="connsiteY227" fmla="*/ 135355 h 600918"/>
              <a:gd name="connsiteX228" fmla="*/ 198617 w 536762"/>
              <a:gd name="connsiteY228" fmla="*/ 110565 h 600918"/>
              <a:gd name="connsiteX229" fmla="*/ 223444 w 536762"/>
              <a:gd name="connsiteY229" fmla="*/ 86270 h 600918"/>
              <a:gd name="connsiteX230" fmla="*/ 248271 w 536762"/>
              <a:gd name="connsiteY230" fmla="*/ 110565 h 600918"/>
              <a:gd name="connsiteX231" fmla="*/ 248271 w 536762"/>
              <a:gd name="connsiteY231" fmla="*/ 122464 h 600918"/>
              <a:gd name="connsiteX232" fmla="*/ 278064 w 536762"/>
              <a:gd name="connsiteY232" fmla="*/ 122464 h 600918"/>
              <a:gd name="connsiteX233" fmla="*/ 278064 w 536762"/>
              <a:gd name="connsiteY233" fmla="*/ 110565 h 600918"/>
              <a:gd name="connsiteX234" fmla="*/ 302891 w 536762"/>
              <a:gd name="connsiteY234" fmla="*/ 86270 h 600918"/>
              <a:gd name="connsiteX235" fmla="*/ 327221 w 536762"/>
              <a:gd name="connsiteY235" fmla="*/ 110565 h 600918"/>
              <a:gd name="connsiteX236" fmla="*/ 302891 w 536762"/>
              <a:gd name="connsiteY236" fmla="*/ 135355 h 600918"/>
              <a:gd name="connsiteX237" fmla="*/ 290974 w 536762"/>
              <a:gd name="connsiteY237" fmla="*/ 135355 h 600918"/>
              <a:gd name="connsiteX238" fmla="*/ 290974 w 536762"/>
              <a:gd name="connsiteY238" fmla="*/ 236004 h 600918"/>
              <a:gd name="connsiteX239" fmla="*/ 319277 w 536762"/>
              <a:gd name="connsiteY239" fmla="*/ 236004 h 600918"/>
              <a:gd name="connsiteX240" fmla="*/ 319277 w 536762"/>
              <a:gd name="connsiteY240" fmla="*/ 199810 h 600918"/>
              <a:gd name="connsiteX241" fmla="*/ 322256 w 536762"/>
              <a:gd name="connsiteY241" fmla="*/ 193861 h 600918"/>
              <a:gd name="connsiteX242" fmla="*/ 366945 w 536762"/>
              <a:gd name="connsiteY242" fmla="*/ 111557 h 600918"/>
              <a:gd name="connsiteX243" fmla="*/ 365455 w 536762"/>
              <a:gd name="connsiteY243" fmla="*/ 94203 h 600918"/>
              <a:gd name="connsiteX244" fmla="*/ 268133 w 536762"/>
              <a:gd name="connsiteY244" fmla="*/ 13387 h 600918"/>
              <a:gd name="connsiteX245" fmla="*/ 268133 w 536762"/>
              <a:gd name="connsiteY245" fmla="*/ 0 h 600918"/>
              <a:gd name="connsiteX246" fmla="*/ 377372 w 536762"/>
              <a:gd name="connsiteY246" fmla="*/ 88254 h 600918"/>
              <a:gd name="connsiteX247" fmla="*/ 536762 w 536762"/>
              <a:gd name="connsiteY247" fmla="*/ 333182 h 600918"/>
              <a:gd name="connsiteX248" fmla="*/ 527328 w 536762"/>
              <a:gd name="connsiteY248" fmla="*/ 403587 h 600918"/>
              <a:gd name="connsiteX249" fmla="*/ 469233 w 536762"/>
              <a:gd name="connsiteY249" fmla="*/ 510681 h 600918"/>
              <a:gd name="connsiteX250" fmla="*/ 321760 w 536762"/>
              <a:gd name="connsiteY250" fmla="*/ 595960 h 600918"/>
              <a:gd name="connsiteX251" fmla="*/ 268133 w 536762"/>
              <a:gd name="connsiteY251" fmla="*/ 600918 h 600918"/>
              <a:gd name="connsiteX252" fmla="*/ 225430 w 536762"/>
              <a:gd name="connsiteY252" fmla="*/ 597447 h 600918"/>
              <a:gd name="connsiteX253" fmla="*/ 93350 w 536762"/>
              <a:gd name="connsiteY253" fmla="*/ 536463 h 600918"/>
              <a:gd name="connsiteX254" fmla="*/ 16386 w 536762"/>
              <a:gd name="connsiteY254" fmla="*/ 426394 h 600918"/>
              <a:gd name="connsiteX255" fmla="*/ 0 w 536762"/>
              <a:gd name="connsiteY255" fmla="*/ 333182 h 600918"/>
              <a:gd name="connsiteX256" fmla="*/ 158894 w 536762"/>
              <a:gd name="connsiteY256" fmla="*/ 88254 h 600918"/>
              <a:gd name="connsiteX257" fmla="*/ 268133 w 536762"/>
              <a:gd name="connsiteY257" fmla="*/ 0 h 60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536762" h="600918">
                <a:moveTo>
                  <a:pt x="280050" y="521093"/>
                </a:moveTo>
                <a:cubicBezTo>
                  <a:pt x="277071" y="526547"/>
                  <a:pt x="271112" y="534976"/>
                  <a:pt x="261678" y="541917"/>
                </a:cubicBezTo>
                <a:cubicBezTo>
                  <a:pt x="261181" y="542413"/>
                  <a:pt x="260685" y="542413"/>
                  <a:pt x="259692" y="542909"/>
                </a:cubicBezTo>
                <a:cubicBezTo>
                  <a:pt x="255719" y="544396"/>
                  <a:pt x="251251" y="546379"/>
                  <a:pt x="247775" y="549354"/>
                </a:cubicBezTo>
                <a:cubicBezTo>
                  <a:pt x="237844" y="557287"/>
                  <a:pt x="231885" y="569186"/>
                  <a:pt x="231885" y="581581"/>
                </a:cubicBezTo>
                <a:cubicBezTo>
                  <a:pt x="231885" y="583069"/>
                  <a:pt x="232382" y="584061"/>
                  <a:pt x="232382" y="585548"/>
                </a:cubicBezTo>
                <a:cubicBezTo>
                  <a:pt x="259692" y="589019"/>
                  <a:pt x="287498" y="588523"/>
                  <a:pt x="314311" y="583565"/>
                </a:cubicBezTo>
                <a:cubicBezTo>
                  <a:pt x="314311" y="583069"/>
                  <a:pt x="314311" y="582077"/>
                  <a:pt x="314311" y="581581"/>
                </a:cubicBezTo>
                <a:cubicBezTo>
                  <a:pt x="314311" y="576128"/>
                  <a:pt x="313318" y="571170"/>
                  <a:pt x="311332" y="566211"/>
                </a:cubicBezTo>
                <a:cubicBezTo>
                  <a:pt x="311332" y="565716"/>
                  <a:pt x="311332" y="565716"/>
                  <a:pt x="310836" y="565220"/>
                </a:cubicBezTo>
                <a:cubicBezTo>
                  <a:pt x="309842" y="561749"/>
                  <a:pt x="307856" y="557287"/>
                  <a:pt x="305374" y="551833"/>
                </a:cubicBezTo>
                <a:cubicBezTo>
                  <a:pt x="304877" y="550346"/>
                  <a:pt x="304381" y="549354"/>
                  <a:pt x="303387" y="547867"/>
                </a:cubicBezTo>
                <a:cubicBezTo>
                  <a:pt x="298919" y="539438"/>
                  <a:pt x="292960" y="530513"/>
                  <a:pt x="285512" y="524564"/>
                </a:cubicBezTo>
                <a:cubicBezTo>
                  <a:pt x="284022" y="523076"/>
                  <a:pt x="282036" y="522085"/>
                  <a:pt x="280050" y="521093"/>
                </a:cubicBezTo>
                <a:close/>
                <a:moveTo>
                  <a:pt x="266637" y="428380"/>
                </a:moveTo>
                <a:cubicBezTo>
                  <a:pt x="259689" y="428380"/>
                  <a:pt x="254725" y="433838"/>
                  <a:pt x="254725" y="440288"/>
                </a:cubicBezTo>
                <a:cubicBezTo>
                  <a:pt x="254725" y="446738"/>
                  <a:pt x="259689" y="452196"/>
                  <a:pt x="266637" y="452196"/>
                </a:cubicBezTo>
                <a:cubicBezTo>
                  <a:pt x="273090" y="452196"/>
                  <a:pt x="278549" y="446738"/>
                  <a:pt x="278549" y="440288"/>
                </a:cubicBezTo>
                <a:cubicBezTo>
                  <a:pt x="278549" y="433838"/>
                  <a:pt x="273090" y="428380"/>
                  <a:pt x="266637" y="428380"/>
                </a:cubicBezTo>
                <a:close/>
                <a:moveTo>
                  <a:pt x="44689" y="426890"/>
                </a:moveTo>
                <a:cubicBezTo>
                  <a:pt x="42703" y="426890"/>
                  <a:pt x="40717" y="427386"/>
                  <a:pt x="38731" y="427386"/>
                </a:cubicBezTo>
                <a:cubicBezTo>
                  <a:pt x="38234" y="427386"/>
                  <a:pt x="37241" y="427386"/>
                  <a:pt x="36744" y="427386"/>
                </a:cubicBezTo>
                <a:cubicBezTo>
                  <a:pt x="35255" y="427881"/>
                  <a:pt x="34262" y="427881"/>
                  <a:pt x="32772" y="428377"/>
                </a:cubicBezTo>
                <a:cubicBezTo>
                  <a:pt x="32275" y="428377"/>
                  <a:pt x="31779" y="428377"/>
                  <a:pt x="31779" y="428377"/>
                </a:cubicBezTo>
                <a:cubicBezTo>
                  <a:pt x="45682" y="463579"/>
                  <a:pt x="68027" y="495807"/>
                  <a:pt x="96329" y="521589"/>
                </a:cubicBezTo>
                <a:cubicBezTo>
                  <a:pt x="96826" y="521093"/>
                  <a:pt x="96826" y="521093"/>
                  <a:pt x="96826" y="520597"/>
                </a:cubicBezTo>
                <a:cubicBezTo>
                  <a:pt x="98316" y="518614"/>
                  <a:pt x="99805" y="516135"/>
                  <a:pt x="100798" y="514152"/>
                </a:cubicBezTo>
                <a:lnTo>
                  <a:pt x="100798" y="513656"/>
                </a:lnTo>
                <a:cubicBezTo>
                  <a:pt x="101791" y="511673"/>
                  <a:pt x="102784" y="509194"/>
                  <a:pt x="103281" y="506715"/>
                </a:cubicBezTo>
                <a:cubicBezTo>
                  <a:pt x="103778" y="506219"/>
                  <a:pt x="103778" y="505723"/>
                  <a:pt x="103778" y="505227"/>
                </a:cubicBezTo>
                <a:cubicBezTo>
                  <a:pt x="104274" y="502748"/>
                  <a:pt x="105267" y="500269"/>
                  <a:pt x="105267" y="497790"/>
                </a:cubicBezTo>
                <a:cubicBezTo>
                  <a:pt x="105267" y="497294"/>
                  <a:pt x="105764" y="496799"/>
                  <a:pt x="105764" y="496303"/>
                </a:cubicBezTo>
                <a:cubicBezTo>
                  <a:pt x="105764" y="493824"/>
                  <a:pt x="106260" y="491345"/>
                  <a:pt x="106260" y="488370"/>
                </a:cubicBezTo>
                <a:cubicBezTo>
                  <a:pt x="106260" y="454655"/>
                  <a:pt x="78454" y="426890"/>
                  <a:pt x="44689" y="426890"/>
                </a:cubicBezTo>
                <a:close/>
                <a:moveTo>
                  <a:pt x="266637" y="414984"/>
                </a:moveTo>
                <a:cubicBezTo>
                  <a:pt x="280535" y="414984"/>
                  <a:pt x="291454" y="426396"/>
                  <a:pt x="291454" y="440288"/>
                </a:cubicBezTo>
                <a:cubicBezTo>
                  <a:pt x="291454" y="454180"/>
                  <a:pt x="280535" y="465592"/>
                  <a:pt x="266637" y="465592"/>
                </a:cubicBezTo>
                <a:cubicBezTo>
                  <a:pt x="252740" y="465592"/>
                  <a:pt x="241324" y="454180"/>
                  <a:pt x="241324" y="440288"/>
                </a:cubicBezTo>
                <a:cubicBezTo>
                  <a:pt x="241324" y="426396"/>
                  <a:pt x="252740" y="414984"/>
                  <a:pt x="266637" y="414984"/>
                </a:cubicBezTo>
                <a:close/>
                <a:moveTo>
                  <a:pt x="490584" y="400116"/>
                </a:moveTo>
                <a:cubicBezTo>
                  <a:pt x="461288" y="400116"/>
                  <a:pt x="437454" y="423915"/>
                  <a:pt x="437454" y="453168"/>
                </a:cubicBezTo>
                <a:cubicBezTo>
                  <a:pt x="437454" y="455647"/>
                  <a:pt x="437950" y="458126"/>
                  <a:pt x="437950" y="460109"/>
                </a:cubicBezTo>
                <a:cubicBezTo>
                  <a:pt x="438447" y="461100"/>
                  <a:pt x="438447" y="461596"/>
                  <a:pt x="438447" y="462588"/>
                </a:cubicBezTo>
                <a:cubicBezTo>
                  <a:pt x="438943" y="464075"/>
                  <a:pt x="438943" y="465563"/>
                  <a:pt x="439440" y="467050"/>
                </a:cubicBezTo>
                <a:cubicBezTo>
                  <a:pt x="439937" y="468042"/>
                  <a:pt x="439937" y="469033"/>
                  <a:pt x="440433" y="470025"/>
                </a:cubicBezTo>
                <a:cubicBezTo>
                  <a:pt x="440930" y="471017"/>
                  <a:pt x="441426" y="472504"/>
                  <a:pt x="441923" y="473991"/>
                </a:cubicBezTo>
                <a:cubicBezTo>
                  <a:pt x="442419" y="474487"/>
                  <a:pt x="442916" y="475479"/>
                  <a:pt x="442916" y="476470"/>
                </a:cubicBezTo>
                <a:cubicBezTo>
                  <a:pt x="443909" y="477462"/>
                  <a:pt x="444405" y="478949"/>
                  <a:pt x="444902" y="479941"/>
                </a:cubicBezTo>
                <a:cubicBezTo>
                  <a:pt x="445398" y="480933"/>
                  <a:pt x="445895" y="481429"/>
                  <a:pt x="446888" y="482420"/>
                </a:cubicBezTo>
                <a:cubicBezTo>
                  <a:pt x="447385" y="483412"/>
                  <a:pt x="448378" y="484899"/>
                  <a:pt x="448874" y="485891"/>
                </a:cubicBezTo>
                <a:cubicBezTo>
                  <a:pt x="449371" y="486387"/>
                  <a:pt x="450364" y="487378"/>
                  <a:pt x="450860" y="487874"/>
                </a:cubicBezTo>
                <a:cubicBezTo>
                  <a:pt x="451854" y="488866"/>
                  <a:pt x="452847" y="489857"/>
                  <a:pt x="453840" y="490849"/>
                </a:cubicBezTo>
                <a:cubicBezTo>
                  <a:pt x="454336" y="491345"/>
                  <a:pt x="455329" y="492336"/>
                  <a:pt x="455826" y="492832"/>
                </a:cubicBezTo>
                <a:cubicBezTo>
                  <a:pt x="456819" y="493824"/>
                  <a:pt x="457812" y="494815"/>
                  <a:pt x="459302" y="495311"/>
                </a:cubicBezTo>
                <a:cubicBezTo>
                  <a:pt x="459798" y="496303"/>
                  <a:pt x="460791" y="496799"/>
                  <a:pt x="461784" y="497294"/>
                </a:cubicBezTo>
                <a:cubicBezTo>
                  <a:pt x="461784" y="497294"/>
                  <a:pt x="462281" y="497790"/>
                  <a:pt x="462777" y="497790"/>
                </a:cubicBezTo>
                <a:cubicBezTo>
                  <a:pt x="485618" y="471017"/>
                  <a:pt x="502997" y="439285"/>
                  <a:pt x="512928" y="405570"/>
                </a:cubicBezTo>
                <a:cubicBezTo>
                  <a:pt x="512432" y="405074"/>
                  <a:pt x="512432" y="405074"/>
                  <a:pt x="511935" y="405074"/>
                </a:cubicBezTo>
                <a:cubicBezTo>
                  <a:pt x="510942" y="404578"/>
                  <a:pt x="510446" y="404083"/>
                  <a:pt x="509949" y="404083"/>
                </a:cubicBezTo>
                <a:cubicBezTo>
                  <a:pt x="508459" y="403587"/>
                  <a:pt x="506970" y="403091"/>
                  <a:pt x="505480" y="402595"/>
                </a:cubicBezTo>
                <a:cubicBezTo>
                  <a:pt x="504984" y="402595"/>
                  <a:pt x="503990" y="402099"/>
                  <a:pt x="503494" y="402099"/>
                </a:cubicBezTo>
                <a:cubicBezTo>
                  <a:pt x="502004" y="401604"/>
                  <a:pt x="500515" y="401108"/>
                  <a:pt x="499025" y="401108"/>
                </a:cubicBezTo>
                <a:cubicBezTo>
                  <a:pt x="498528" y="401108"/>
                  <a:pt x="497535" y="400612"/>
                  <a:pt x="497039" y="400612"/>
                </a:cubicBezTo>
                <a:cubicBezTo>
                  <a:pt x="495053" y="400612"/>
                  <a:pt x="492570" y="400116"/>
                  <a:pt x="490584" y="400116"/>
                </a:cubicBezTo>
                <a:close/>
                <a:moveTo>
                  <a:pt x="128641" y="382791"/>
                </a:moveTo>
                <a:cubicBezTo>
                  <a:pt x="122190" y="382791"/>
                  <a:pt x="117227" y="387752"/>
                  <a:pt x="117227" y="393705"/>
                </a:cubicBezTo>
                <a:cubicBezTo>
                  <a:pt x="117227" y="399657"/>
                  <a:pt x="122190" y="404618"/>
                  <a:pt x="128641" y="404618"/>
                </a:cubicBezTo>
                <a:cubicBezTo>
                  <a:pt x="134596" y="404618"/>
                  <a:pt x="139559" y="399657"/>
                  <a:pt x="139559" y="393705"/>
                </a:cubicBezTo>
                <a:cubicBezTo>
                  <a:pt x="139559" y="387256"/>
                  <a:pt x="134596" y="382791"/>
                  <a:pt x="128641" y="382791"/>
                </a:cubicBezTo>
                <a:close/>
                <a:moveTo>
                  <a:pt x="128641" y="369397"/>
                </a:moveTo>
                <a:cubicBezTo>
                  <a:pt x="141544" y="369397"/>
                  <a:pt x="152461" y="380311"/>
                  <a:pt x="152461" y="393705"/>
                </a:cubicBezTo>
                <a:cubicBezTo>
                  <a:pt x="152461" y="407098"/>
                  <a:pt x="141544" y="418012"/>
                  <a:pt x="128641" y="418012"/>
                </a:cubicBezTo>
                <a:cubicBezTo>
                  <a:pt x="115242" y="418012"/>
                  <a:pt x="104324" y="407098"/>
                  <a:pt x="104324" y="393705"/>
                </a:cubicBezTo>
                <a:cubicBezTo>
                  <a:pt x="104324" y="380311"/>
                  <a:pt x="115242" y="369397"/>
                  <a:pt x="128641" y="369397"/>
                </a:cubicBezTo>
                <a:close/>
                <a:moveTo>
                  <a:pt x="410163" y="367401"/>
                </a:moveTo>
                <a:cubicBezTo>
                  <a:pt x="402714" y="367401"/>
                  <a:pt x="396258" y="373350"/>
                  <a:pt x="396258" y="381281"/>
                </a:cubicBezTo>
                <a:cubicBezTo>
                  <a:pt x="396258" y="388717"/>
                  <a:pt x="402714" y="394666"/>
                  <a:pt x="410163" y="394666"/>
                </a:cubicBezTo>
                <a:cubicBezTo>
                  <a:pt x="417613" y="394666"/>
                  <a:pt x="424069" y="388717"/>
                  <a:pt x="424069" y="381281"/>
                </a:cubicBezTo>
                <a:cubicBezTo>
                  <a:pt x="424069" y="373350"/>
                  <a:pt x="417613" y="367401"/>
                  <a:pt x="410163" y="367401"/>
                </a:cubicBezTo>
                <a:close/>
                <a:moveTo>
                  <a:pt x="263201" y="354552"/>
                </a:moveTo>
                <a:cubicBezTo>
                  <a:pt x="254266" y="354552"/>
                  <a:pt x="246819" y="361989"/>
                  <a:pt x="246819" y="370912"/>
                </a:cubicBezTo>
                <a:cubicBezTo>
                  <a:pt x="246819" y="379340"/>
                  <a:pt x="254266" y="386776"/>
                  <a:pt x="263201" y="386776"/>
                </a:cubicBezTo>
                <a:cubicBezTo>
                  <a:pt x="272137" y="386776"/>
                  <a:pt x="279087" y="379340"/>
                  <a:pt x="279087" y="370912"/>
                </a:cubicBezTo>
                <a:cubicBezTo>
                  <a:pt x="279087" y="361989"/>
                  <a:pt x="272137" y="354552"/>
                  <a:pt x="263201" y="354552"/>
                </a:cubicBezTo>
                <a:close/>
                <a:moveTo>
                  <a:pt x="410163" y="354016"/>
                </a:moveTo>
                <a:cubicBezTo>
                  <a:pt x="425062" y="354016"/>
                  <a:pt x="436981" y="366409"/>
                  <a:pt x="436981" y="381281"/>
                </a:cubicBezTo>
                <a:cubicBezTo>
                  <a:pt x="436981" y="396153"/>
                  <a:pt x="425062" y="408051"/>
                  <a:pt x="410163" y="408051"/>
                </a:cubicBezTo>
                <a:cubicBezTo>
                  <a:pt x="395264" y="408051"/>
                  <a:pt x="383345" y="396153"/>
                  <a:pt x="383345" y="381281"/>
                </a:cubicBezTo>
                <a:cubicBezTo>
                  <a:pt x="383345" y="366409"/>
                  <a:pt x="395264" y="354016"/>
                  <a:pt x="410163" y="354016"/>
                </a:cubicBezTo>
                <a:close/>
                <a:moveTo>
                  <a:pt x="263201" y="341663"/>
                </a:moveTo>
                <a:cubicBezTo>
                  <a:pt x="279087" y="341663"/>
                  <a:pt x="292490" y="354552"/>
                  <a:pt x="292490" y="370912"/>
                </a:cubicBezTo>
                <a:cubicBezTo>
                  <a:pt x="292490" y="386776"/>
                  <a:pt x="279087" y="400161"/>
                  <a:pt x="263201" y="400161"/>
                </a:cubicBezTo>
                <a:cubicBezTo>
                  <a:pt x="246819" y="400161"/>
                  <a:pt x="233912" y="386776"/>
                  <a:pt x="233912" y="370912"/>
                </a:cubicBezTo>
                <a:cubicBezTo>
                  <a:pt x="233912" y="354552"/>
                  <a:pt x="246819" y="341663"/>
                  <a:pt x="263201" y="341663"/>
                </a:cubicBezTo>
                <a:close/>
                <a:moveTo>
                  <a:pt x="182706" y="335663"/>
                </a:moveTo>
                <a:cubicBezTo>
                  <a:pt x="173771" y="335663"/>
                  <a:pt x="166821" y="343100"/>
                  <a:pt x="166821" y="352023"/>
                </a:cubicBezTo>
                <a:cubicBezTo>
                  <a:pt x="166821" y="360946"/>
                  <a:pt x="173771" y="367887"/>
                  <a:pt x="182706" y="367887"/>
                </a:cubicBezTo>
                <a:cubicBezTo>
                  <a:pt x="191642" y="367887"/>
                  <a:pt x="199088" y="360946"/>
                  <a:pt x="199088" y="352023"/>
                </a:cubicBezTo>
                <a:cubicBezTo>
                  <a:pt x="199088" y="343100"/>
                  <a:pt x="191642" y="335663"/>
                  <a:pt x="182706" y="335663"/>
                </a:cubicBezTo>
                <a:close/>
                <a:moveTo>
                  <a:pt x="182706" y="322774"/>
                </a:moveTo>
                <a:cubicBezTo>
                  <a:pt x="199088" y="322774"/>
                  <a:pt x="211995" y="335663"/>
                  <a:pt x="211995" y="352023"/>
                </a:cubicBezTo>
                <a:cubicBezTo>
                  <a:pt x="211995" y="367887"/>
                  <a:pt x="199088" y="381272"/>
                  <a:pt x="182706" y="381272"/>
                </a:cubicBezTo>
                <a:cubicBezTo>
                  <a:pt x="166324" y="381272"/>
                  <a:pt x="153417" y="367887"/>
                  <a:pt x="153417" y="352023"/>
                </a:cubicBezTo>
                <a:cubicBezTo>
                  <a:pt x="153417" y="335663"/>
                  <a:pt x="166324" y="322774"/>
                  <a:pt x="182706" y="322774"/>
                </a:cubicBezTo>
                <a:close/>
                <a:moveTo>
                  <a:pt x="360481" y="311862"/>
                </a:moveTo>
                <a:cubicBezTo>
                  <a:pt x="350050" y="311862"/>
                  <a:pt x="341606" y="319799"/>
                  <a:pt x="341606" y="330217"/>
                </a:cubicBezTo>
                <a:cubicBezTo>
                  <a:pt x="341606" y="340636"/>
                  <a:pt x="350050" y="349069"/>
                  <a:pt x="360481" y="349069"/>
                </a:cubicBezTo>
                <a:cubicBezTo>
                  <a:pt x="370416" y="349069"/>
                  <a:pt x="378860" y="340636"/>
                  <a:pt x="378860" y="330217"/>
                </a:cubicBezTo>
                <a:cubicBezTo>
                  <a:pt x="378860" y="319799"/>
                  <a:pt x="370416" y="311862"/>
                  <a:pt x="360481" y="311862"/>
                </a:cubicBezTo>
                <a:close/>
                <a:moveTo>
                  <a:pt x="360481" y="298467"/>
                </a:moveTo>
                <a:cubicBezTo>
                  <a:pt x="377866" y="298467"/>
                  <a:pt x="392271" y="312854"/>
                  <a:pt x="392271" y="330217"/>
                </a:cubicBezTo>
                <a:cubicBezTo>
                  <a:pt x="392271" y="348077"/>
                  <a:pt x="377866" y="362464"/>
                  <a:pt x="360481" y="362464"/>
                </a:cubicBezTo>
                <a:cubicBezTo>
                  <a:pt x="342599" y="362464"/>
                  <a:pt x="328194" y="348077"/>
                  <a:pt x="328194" y="330217"/>
                </a:cubicBezTo>
                <a:cubicBezTo>
                  <a:pt x="328194" y="312854"/>
                  <a:pt x="342599" y="298467"/>
                  <a:pt x="360481" y="298467"/>
                </a:cubicBezTo>
                <a:close/>
                <a:moveTo>
                  <a:pt x="238372" y="298467"/>
                </a:moveTo>
                <a:lnTo>
                  <a:pt x="292971" y="298467"/>
                </a:lnTo>
                <a:cubicBezTo>
                  <a:pt x="296445" y="298467"/>
                  <a:pt x="299423" y="301446"/>
                  <a:pt x="299423" y="304923"/>
                </a:cubicBezTo>
                <a:cubicBezTo>
                  <a:pt x="299423" y="308895"/>
                  <a:pt x="296445" y="311378"/>
                  <a:pt x="292971" y="311378"/>
                </a:cubicBezTo>
                <a:lnTo>
                  <a:pt x="238372" y="311378"/>
                </a:lnTo>
                <a:cubicBezTo>
                  <a:pt x="234897" y="311378"/>
                  <a:pt x="231919" y="308895"/>
                  <a:pt x="231919" y="304923"/>
                </a:cubicBezTo>
                <a:cubicBezTo>
                  <a:pt x="231919" y="301446"/>
                  <a:pt x="234897" y="298467"/>
                  <a:pt x="238372" y="298467"/>
                </a:cubicBezTo>
                <a:close/>
                <a:moveTo>
                  <a:pt x="213513" y="270711"/>
                </a:moveTo>
                <a:lnTo>
                  <a:pt x="213513" y="282114"/>
                </a:lnTo>
                <a:lnTo>
                  <a:pt x="319277" y="282114"/>
                </a:lnTo>
                <a:lnTo>
                  <a:pt x="319277" y="270711"/>
                </a:lnTo>
                <a:close/>
                <a:moveTo>
                  <a:pt x="213513" y="248895"/>
                </a:moveTo>
                <a:lnTo>
                  <a:pt x="213513" y="257820"/>
                </a:lnTo>
                <a:lnTo>
                  <a:pt x="319277" y="257820"/>
                </a:lnTo>
                <a:lnTo>
                  <a:pt x="319277" y="248895"/>
                </a:lnTo>
                <a:close/>
                <a:moveTo>
                  <a:pt x="248271" y="135355"/>
                </a:moveTo>
                <a:lnTo>
                  <a:pt x="248271" y="236004"/>
                </a:lnTo>
                <a:lnTo>
                  <a:pt x="278064" y="236004"/>
                </a:lnTo>
                <a:lnTo>
                  <a:pt x="278064" y="135355"/>
                </a:lnTo>
                <a:close/>
                <a:moveTo>
                  <a:pt x="156411" y="104119"/>
                </a:moveTo>
                <a:cubicBezTo>
                  <a:pt x="69020" y="146759"/>
                  <a:pt x="12910" y="235012"/>
                  <a:pt x="12910" y="333182"/>
                </a:cubicBezTo>
                <a:cubicBezTo>
                  <a:pt x="12910" y="361443"/>
                  <a:pt x="17876" y="389208"/>
                  <a:pt x="26814" y="415982"/>
                </a:cubicBezTo>
                <a:cubicBezTo>
                  <a:pt x="26814" y="415982"/>
                  <a:pt x="27310" y="415982"/>
                  <a:pt x="27310" y="415982"/>
                </a:cubicBezTo>
                <a:cubicBezTo>
                  <a:pt x="29793" y="415486"/>
                  <a:pt x="32275" y="414990"/>
                  <a:pt x="34758" y="414495"/>
                </a:cubicBezTo>
                <a:cubicBezTo>
                  <a:pt x="35255" y="414495"/>
                  <a:pt x="35751" y="414495"/>
                  <a:pt x="36744" y="414495"/>
                </a:cubicBezTo>
                <a:cubicBezTo>
                  <a:pt x="39227" y="413999"/>
                  <a:pt x="41710" y="413999"/>
                  <a:pt x="44689" y="413999"/>
                </a:cubicBezTo>
                <a:cubicBezTo>
                  <a:pt x="85902" y="413999"/>
                  <a:pt x="119170" y="447218"/>
                  <a:pt x="119170" y="488866"/>
                </a:cubicBezTo>
                <a:cubicBezTo>
                  <a:pt x="119170" y="490849"/>
                  <a:pt x="119170" y="492832"/>
                  <a:pt x="119170" y="494815"/>
                </a:cubicBezTo>
                <a:cubicBezTo>
                  <a:pt x="119170" y="495311"/>
                  <a:pt x="119170" y="495807"/>
                  <a:pt x="118674" y="496799"/>
                </a:cubicBezTo>
                <a:cubicBezTo>
                  <a:pt x="118674" y="497790"/>
                  <a:pt x="118674" y="499278"/>
                  <a:pt x="118177" y="500765"/>
                </a:cubicBezTo>
                <a:cubicBezTo>
                  <a:pt x="118177" y="501261"/>
                  <a:pt x="118177" y="502252"/>
                  <a:pt x="118177" y="502748"/>
                </a:cubicBezTo>
                <a:cubicBezTo>
                  <a:pt x="117681" y="504236"/>
                  <a:pt x="117681" y="505227"/>
                  <a:pt x="117184" y="506219"/>
                </a:cubicBezTo>
                <a:cubicBezTo>
                  <a:pt x="117184" y="507211"/>
                  <a:pt x="116688" y="508202"/>
                  <a:pt x="116688" y="508698"/>
                </a:cubicBezTo>
                <a:cubicBezTo>
                  <a:pt x="116191" y="509690"/>
                  <a:pt x="115695" y="511177"/>
                  <a:pt x="115695" y="512169"/>
                </a:cubicBezTo>
                <a:cubicBezTo>
                  <a:pt x="115198" y="513160"/>
                  <a:pt x="115198" y="513656"/>
                  <a:pt x="114701" y="514648"/>
                </a:cubicBezTo>
                <a:cubicBezTo>
                  <a:pt x="114205" y="515639"/>
                  <a:pt x="113708" y="516631"/>
                  <a:pt x="113212" y="518118"/>
                </a:cubicBezTo>
                <a:cubicBezTo>
                  <a:pt x="113212" y="518614"/>
                  <a:pt x="112715" y="519110"/>
                  <a:pt x="112715" y="520101"/>
                </a:cubicBezTo>
                <a:cubicBezTo>
                  <a:pt x="111722" y="521093"/>
                  <a:pt x="111226" y="522581"/>
                  <a:pt x="110729" y="523572"/>
                </a:cubicBezTo>
                <a:cubicBezTo>
                  <a:pt x="110233" y="524068"/>
                  <a:pt x="110233" y="524564"/>
                  <a:pt x="109736" y="525060"/>
                </a:cubicBezTo>
                <a:cubicBezTo>
                  <a:pt x="108743" y="527043"/>
                  <a:pt x="107750" y="528530"/>
                  <a:pt x="106757" y="530513"/>
                </a:cubicBezTo>
                <a:cubicBezTo>
                  <a:pt x="139032" y="556791"/>
                  <a:pt x="177762" y="575136"/>
                  <a:pt x="218975" y="583069"/>
                </a:cubicBezTo>
                <a:cubicBezTo>
                  <a:pt x="218975" y="582573"/>
                  <a:pt x="218975" y="582077"/>
                  <a:pt x="218975" y="581581"/>
                </a:cubicBezTo>
                <a:cubicBezTo>
                  <a:pt x="218975" y="565220"/>
                  <a:pt x="226423" y="549850"/>
                  <a:pt x="239334" y="539438"/>
                </a:cubicBezTo>
                <a:cubicBezTo>
                  <a:pt x="239334" y="538942"/>
                  <a:pt x="239830" y="538942"/>
                  <a:pt x="239830" y="538942"/>
                </a:cubicBezTo>
                <a:cubicBezTo>
                  <a:pt x="244299" y="535471"/>
                  <a:pt x="249264" y="532497"/>
                  <a:pt x="254726" y="530513"/>
                </a:cubicBezTo>
                <a:cubicBezTo>
                  <a:pt x="266147" y="521589"/>
                  <a:pt x="270119" y="510681"/>
                  <a:pt x="270119" y="510185"/>
                </a:cubicBezTo>
                <a:cubicBezTo>
                  <a:pt x="271112" y="507211"/>
                  <a:pt x="274588" y="505227"/>
                  <a:pt x="278064" y="506219"/>
                </a:cubicBezTo>
                <a:cubicBezTo>
                  <a:pt x="305870" y="512664"/>
                  <a:pt x="320766" y="552825"/>
                  <a:pt x="323249" y="560262"/>
                </a:cubicBezTo>
                <a:cubicBezTo>
                  <a:pt x="323746" y="560758"/>
                  <a:pt x="323746" y="561253"/>
                  <a:pt x="323746" y="561749"/>
                </a:cubicBezTo>
                <a:cubicBezTo>
                  <a:pt x="324242" y="563237"/>
                  <a:pt x="324739" y="564724"/>
                  <a:pt x="325235" y="566211"/>
                </a:cubicBezTo>
                <a:cubicBezTo>
                  <a:pt x="325732" y="566707"/>
                  <a:pt x="325732" y="567203"/>
                  <a:pt x="325732" y="567699"/>
                </a:cubicBezTo>
                <a:cubicBezTo>
                  <a:pt x="326228" y="569186"/>
                  <a:pt x="326228" y="570178"/>
                  <a:pt x="326725" y="571170"/>
                </a:cubicBezTo>
                <a:cubicBezTo>
                  <a:pt x="326725" y="571665"/>
                  <a:pt x="326725" y="572657"/>
                  <a:pt x="326725" y="573153"/>
                </a:cubicBezTo>
                <a:cubicBezTo>
                  <a:pt x="327221" y="574144"/>
                  <a:pt x="327221" y="575136"/>
                  <a:pt x="327221" y="576128"/>
                </a:cubicBezTo>
                <a:cubicBezTo>
                  <a:pt x="327221" y="577119"/>
                  <a:pt x="327221" y="577615"/>
                  <a:pt x="327718" y="578111"/>
                </a:cubicBezTo>
                <a:cubicBezTo>
                  <a:pt x="327718" y="579103"/>
                  <a:pt x="327718" y="580094"/>
                  <a:pt x="327718" y="581086"/>
                </a:cubicBezTo>
                <a:cubicBezTo>
                  <a:pt x="375386" y="569682"/>
                  <a:pt x="419578" y="543900"/>
                  <a:pt x="453840" y="508202"/>
                </a:cubicBezTo>
                <a:cubicBezTo>
                  <a:pt x="453343" y="507706"/>
                  <a:pt x="453343" y="507706"/>
                  <a:pt x="453343" y="507706"/>
                </a:cubicBezTo>
                <a:cubicBezTo>
                  <a:pt x="452847" y="507211"/>
                  <a:pt x="451854" y="506715"/>
                  <a:pt x="451357" y="506219"/>
                </a:cubicBezTo>
                <a:cubicBezTo>
                  <a:pt x="449867" y="505227"/>
                  <a:pt x="447881" y="503740"/>
                  <a:pt x="446392" y="502252"/>
                </a:cubicBezTo>
                <a:cubicBezTo>
                  <a:pt x="445895" y="501757"/>
                  <a:pt x="444902" y="500765"/>
                  <a:pt x="444405" y="500269"/>
                </a:cubicBezTo>
                <a:cubicBezTo>
                  <a:pt x="442916" y="498782"/>
                  <a:pt x="441426" y="497790"/>
                  <a:pt x="440433" y="496303"/>
                </a:cubicBezTo>
                <a:cubicBezTo>
                  <a:pt x="439440" y="495311"/>
                  <a:pt x="438943" y="494319"/>
                  <a:pt x="438447" y="493328"/>
                </a:cubicBezTo>
                <a:cubicBezTo>
                  <a:pt x="437454" y="492336"/>
                  <a:pt x="436461" y="490849"/>
                  <a:pt x="435468" y="489361"/>
                </a:cubicBezTo>
                <a:cubicBezTo>
                  <a:pt x="434475" y="488370"/>
                  <a:pt x="433978" y="487378"/>
                  <a:pt x="433481" y="486387"/>
                </a:cubicBezTo>
                <a:cubicBezTo>
                  <a:pt x="432488" y="484899"/>
                  <a:pt x="431992" y="483412"/>
                  <a:pt x="430999" y="481924"/>
                </a:cubicBezTo>
                <a:cubicBezTo>
                  <a:pt x="430502" y="480933"/>
                  <a:pt x="430006" y="479941"/>
                  <a:pt x="429509" y="478454"/>
                </a:cubicBezTo>
                <a:cubicBezTo>
                  <a:pt x="429013" y="476966"/>
                  <a:pt x="428516" y="475479"/>
                  <a:pt x="427523" y="473496"/>
                </a:cubicBezTo>
                <a:cubicBezTo>
                  <a:pt x="427523" y="472504"/>
                  <a:pt x="427026" y="471512"/>
                  <a:pt x="426530" y="470521"/>
                </a:cubicBezTo>
                <a:cubicBezTo>
                  <a:pt x="426033" y="468538"/>
                  <a:pt x="426033" y="466554"/>
                  <a:pt x="425537" y="465067"/>
                </a:cubicBezTo>
                <a:cubicBezTo>
                  <a:pt x="425537" y="464075"/>
                  <a:pt x="425040" y="463084"/>
                  <a:pt x="425040" y="462092"/>
                </a:cubicBezTo>
                <a:cubicBezTo>
                  <a:pt x="424544" y="459117"/>
                  <a:pt x="424544" y="456142"/>
                  <a:pt x="424544" y="453168"/>
                </a:cubicBezTo>
                <a:cubicBezTo>
                  <a:pt x="424544" y="416974"/>
                  <a:pt x="453840" y="387225"/>
                  <a:pt x="490584" y="387225"/>
                </a:cubicBezTo>
                <a:cubicBezTo>
                  <a:pt x="493067" y="387225"/>
                  <a:pt x="495549" y="387225"/>
                  <a:pt x="498528" y="387721"/>
                </a:cubicBezTo>
                <a:cubicBezTo>
                  <a:pt x="499025" y="387721"/>
                  <a:pt x="500018" y="387721"/>
                  <a:pt x="500515" y="388217"/>
                </a:cubicBezTo>
                <a:cubicBezTo>
                  <a:pt x="502501" y="388217"/>
                  <a:pt x="504487" y="388713"/>
                  <a:pt x="506473" y="389208"/>
                </a:cubicBezTo>
                <a:cubicBezTo>
                  <a:pt x="507466" y="389208"/>
                  <a:pt x="507963" y="389704"/>
                  <a:pt x="508956" y="389704"/>
                </a:cubicBezTo>
                <a:cubicBezTo>
                  <a:pt x="510942" y="390696"/>
                  <a:pt x="513425" y="391192"/>
                  <a:pt x="515907" y="392183"/>
                </a:cubicBezTo>
                <a:cubicBezTo>
                  <a:pt x="515907" y="392183"/>
                  <a:pt x="515907" y="392183"/>
                  <a:pt x="516404" y="392679"/>
                </a:cubicBezTo>
                <a:cubicBezTo>
                  <a:pt x="520873" y="372847"/>
                  <a:pt x="523356" y="353015"/>
                  <a:pt x="523356" y="333182"/>
                </a:cubicBezTo>
                <a:cubicBezTo>
                  <a:pt x="523356" y="235012"/>
                  <a:pt x="467246" y="146759"/>
                  <a:pt x="379855" y="104119"/>
                </a:cubicBezTo>
                <a:cubicBezTo>
                  <a:pt x="379855" y="106598"/>
                  <a:pt x="380351" y="109078"/>
                  <a:pt x="380351" y="112052"/>
                </a:cubicBezTo>
                <a:cubicBezTo>
                  <a:pt x="380351" y="148246"/>
                  <a:pt x="362476" y="181961"/>
                  <a:pt x="332683" y="203281"/>
                </a:cubicBezTo>
                <a:lnTo>
                  <a:pt x="332683" y="240962"/>
                </a:lnTo>
                <a:cubicBezTo>
                  <a:pt x="333677" y="241954"/>
                  <a:pt x="334173" y="243937"/>
                  <a:pt x="334173" y="245424"/>
                </a:cubicBezTo>
                <a:cubicBezTo>
                  <a:pt x="334173" y="246912"/>
                  <a:pt x="333677" y="248895"/>
                  <a:pt x="332683" y="249887"/>
                </a:cubicBezTo>
                <a:lnTo>
                  <a:pt x="332683" y="289055"/>
                </a:lnTo>
                <a:cubicBezTo>
                  <a:pt x="332683" y="292526"/>
                  <a:pt x="329704" y="295501"/>
                  <a:pt x="326228" y="295501"/>
                </a:cubicBezTo>
                <a:lnTo>
                  <a:pt x="207058" y="295501"/>
                </a:lnTo>
                <a:cubicBezTo>
                  <a:pt x="203086" y="295501"/>
                  <a:pt x="200107" y="292526"/>
                  <a:pt x="200107" y="289055"/>
                </a:cubicBezTo>
                <a:lnTo>
                  <a:pt x="200107" y="200306"/>
                </a:lnTo>
                <a:cubicBezTo>
                  <a:pt x="172797" y="179482"/>
                  <a:pt x="156411" y="146759"/>
                  <a:pt x="156411" y="112052"/>
                </a:cubicBezTo>
                <a:cubicBezTo>
                  <a:pt x="156411" y="109078"/>
                  <a:pt x="156411" y="106598"/>
                  <a:pt x="156411" y="104119"/>
                </a:cubicBezTo>
                <a:close/>
                <a:moveTo>
                  <a:pt x="302891" y="99161"/>
                </a:moveTo>
                <a:cubicBezTo>
                  <a:pt x="296436" y="99161"/>
                  <a:pt x="290974" y="104615"/>
                  <a:pt x="290974" y="110565"/>
                </a:cubicBezTo>
                <a:lnTo>
                  <a:pt x="290974" y="122464"/>
                </a:lnTo>
                <a:lnTo>
                  <a:pt x="302891" y="122464"/>
                </a:lnTo>
                <a:cubicBezTo>
                  <a:pt x="308849" y="122464"/>
                  <a:pt x="314311" y="117010"/>
                  <a:pt x="314311" y="110565"/>
                </a:cubicBezTo>
                <a:cubicBezTo>
                  <a:pt x="314311" y="104615"/>
                  <a:pt x="308849" y="99161"/>
                  <a:pt x="302891" y="99161"/>
                </a:cubicBezTo>
                <a:close/>
                <a:moveTo>
                  <a:pt x="223444" y="99161"/>
                </a:moveTo>
                <a:cubicBezTo>
                  <a:pt x="216989" y="99161"/>
                  <a:pt x="212024" y="104615"/>
                  <a:pt x="212024" y="110565"/>
                </a:cubicBezTo>
                <a:cubicBezTo>
                  <a:pt x="212024" y="117010"/>
                  <a:pt x="216989" y="122464"/>
                  <a:pt x="223444" y="122464"/>
                </a:cubicBezTo>
                <a:lnTo>
                  <a:pt x="234865" y="122464"/>
                </a:lnTo>
                <a:lnTo>
                  <a:pt x="234865" y="110565"/>
                </a:lnTo>
                <a:cubicBezTo>
                  <a:pt x="234865" y="104615"/>
                  <a:pt x="229899" y="99161"/>
                  <a:pt x="223444" y="99161"/>
                </a:cubicBezTo>
                <a:close/>
                <a:moveTo>
                  <a:pt x="268133" y="13387"/>
                </a:moveTo>
                <a:cubicBezTo>
                  <a:pt x="220465" y="13387"/>
                  <a:pt x="179748" y="47102"/>
                  <a:pt x="171307" y="94203"/>
                </a:cubicBezTo>
                <a:cubicBezTo>
                  <a:pt x="170314" y="100153"/>
                  <a:pt x="169321" y="106103"/>
                  <a:pt x="169321" y="111557"/>
                </a:cubicBezTo>
                <a:cubicBezTo>
                  <a:pt x="169321" y="143288"/>
                  <a:pt x="184714" y="173037"/>
                  <a:pt x="211031" y="191877"/>
                </a:cubicBezTo>
                <a:cubicBezTo>
                  <a:pt x="212520" y="192869"/>
                  <a:pt x="213513" y="194852"/>
                  <a:pt x="213513" y="197331"/>
                </a:cubicBezTo>
                <a:lnTo>
                  <a:pt x="213513" y="236004"/>
                </a:lnTo>
                <a:lnTo>
                  <a:pt x="234865" y="236004"/>
                </a:lnTo>
                <a:lnTo>
                  <a:pt x="234865" y="135355"/>
                </a:lnTo>
                <a:lnTo>
                  <a:pt x="223444" y="135355"/>
                </a:lnTo>
                <a:cubicBezTo>
                  <a:pt x="209541" y="135355"/>
                  <a:pt x="198617" y="124448"/>
                  <a:pt x="198617" y="110565"/>
                </a:cubicBezTo>
                <a:cubicBezTo>
                  <a:pt x="198617" y="97178"/>
                  <a:pt x="209541" y="86270"/>
                  <a:pt x="223444" y="86270"/>
                </a:cubicBezTo>
                <a:cubicBezTo>
                  <a:pt x="236851" y="86270"/>
                  <a:pt x="248271" y="97178"/>
                  <a:pt x="248271" y="110565"/>
                </a:cubicBezTo>
                <a:lnTo>
                  <a:pt x="248271" y="122464"/>
                </a:lnTo>
                <a:lnTo>
                  <a:pt x="278064" y="122464"/>
                </a:lnTo>
                <a:lnTo>
                  <a:pt x="278064" y="110565"/>
                </a:lnTo>
                <a:cubicBezTo>
                  <a:pt x="278064" y="97178"/>
                  <a:pt x="288988" y="86270"/>
                  <a:pt x="302891" y="86270"/>
                </a:cubicBezTo>
                <a:cubicBezTo>
                  <a:pt x="316298" y="86270"/>
                  <a:pt x="327221" y="97178"/>
                  <a:pt x="327221" y="110565"/>
                </a:cubicBezTo>
                <a:cubicBezTo>
                  <a:pt x="327221" y="124448"/>
                  <a:pt x="316298" y="135355"/>
                  <a:pt x="302891" y="135355"/>
                </a:cubicBezTo>
                <a:lnTo>
                  <a:pt x="290974" y="135355"/>
                </a:lnTo>
                <a:lnTo>
                  <a:pt x="290974" y="236004"/>
                </a:lnTo>
                <a:lnTo>
                  <a:pt x="319277" y="236004"/>
                </a:lnTo>
                <a:lnTo>
                  <a:pt x="319277" y="199810"/>
                </a:lnTo>
                <a:cubicBezTo>
                  <a:pt x="319277" y="197331"/>
                  <a:pt x="320766" y="195348"/>
                  <a:pt x="322256" y="193861"/>
                </a:cubicBezTo>
                <a:cubicBezTo>
                  <a:pt x="350062" y="175516"/>
                  <a:pt x="366945" y="144776"/>
                  <a:pt x="366945" y="111557"/>
                </a:cubicBezTo>
                <a:cubicBezTo>
                  <a:pt x="366945" y="106103"/>
                  <a:pt x="366448" y="100153"/>
                  <a:pt x="365455" y="94203"/>
                </a:cubicBezTo>
                <a:cubicBezTo>
                  <a:pt x="357014" y="47102"/>
                  <a:pt x="315801" y="13387"/>
                  <a:pt x="268133" y="13387"/>
                </a:cubicBezTo>
                <a:close/>
                <a:moveTo>
                  <a:pt x="268133" y="0"/>
                </a:moveTo>
                <a:cubicBezTo>
                  <a:pt x="321263" y="0"/>
                  <a:pt x="366448" y="37186"/>
                  <a:pt x="377372" y="88254"/>
                </a:cubicBezTo>
                <a:cubicBezTo>
                  <a:pt x="474198" y="131389"/>
                  <a:pt x="536762" y="227080"/>
                  <a:pt x="536762" y="333182"/>
                </a:cubicBezTo>
                <a:cubicBezTo>
                  <a:pt x="536762" y="356981"/>
                  <a:pt x="533286" y="380780"/>
                  <a:pt x="527328" y="403587"/>
                </a:cubicBezTo>
                <a:cubicBezTo>
                  <a:pt x="516404" y="443251"/>
                  <a:pt x="496542" y="479941"/>
                  <a:pt x="469233" y="510681"/>
                </a:cubicBezTo>
                <a:cubicBezTo>
                  <a:pt x="430502" y="554312"/>
                  <a:pt x="378365" y="584556"/>
                  <a:pt x="321760" y="595960"/>
                </a:cubicBezTo>
                <a:cubicBezTo>
                  <a:pt x="304381" y="599431"/>
                  <a:pt x="286008" y="600918"/>
                  <a:pt x="268133" y="600918"/>
                </a:cubicBezTo>
                <a:cubicBezTo>
                  <a:pt x="254230" y="600918"/>
                  <a:pt x="239830" y="599926"/>
                  <a:pt x="225430" y="597447"/>
                </a:cubicBezTo>
                <a:cubicBezTo>
                  <a:pt x="176769" y="590010"/>
                  <a:pt x="131087" y="568691"/>
                  <a:pt x="93350" y="536463"/>
                </a:cubicBezTo>
                <a:cubicBezTo>
                  <a:pt x="58592" y="506715"/>
                  <a:pt x="32275" y="468538"/>
                  <a:pt x="16386" y="426394"/>
                </a:cubicBezTo>
                <a:cubicBezTo>
                  <a:pt x="5462" y="396646"/>
                  <a:pt x="0" y="364914"/>
                  <a:pt x="0" y="333182"/>
                </a:cubicBezTo>
                <a:cubicBezTo>
                  <a:pt x="0" y="227080"/>
                  <a:pt x="62068" y="131389"/>
                  <a:pt x="158894" y="88254"/>
                </a:cubicBezTo>
                <a:cubicBezTo>
                  <a:pt x="169818" y="37186"/>
                  <a:pt x="215003" y="0"/>
                  <a:pt x="268133" y="0"/>
                </a:cubicBezTo>
                <a:close/>
              </a:path>
            </a:pathLst>
          </a:custGeom>
          <a:solidFill>
            <a:schemeClr val="accent1"/>
          </a:solidFill>
          <a:ln>
            <a:solidFill>
              <a:srgbClr val="000066"/>
            </a:solidFill>
          </a:ln>
        </p:spPr>
        <p:txBody>
          <a:bodyPr/>
          <a:lstStyle/>
          <a:p>
            <a:pPr>
              <a:lnSpc>
                <a:spcPct val="130000"/>
              </a:lnSpc>
            </a:pPr>
            <a:endParaRPr lang="zh-CN" altLang="en-US">
              <a:cs typeface="+mn-ea"/>
              <a:sym typeface="+mn-lt"/>
            </a:endParaRPr>
          </a:p>
        </p:txBody>
      </p:sp>
      <p:sp>
        <p:nvSpPr>
          <p:cNvPr id="6" name="文本框 5"/>
          <p:cNvSpPr txBox="1"/>
          <p:nvPr/>
        </p:nvSpPr>
        <p:spPr>
          <a:xfrm>
            <a:off x="521970" y="861695"/>
            <a:ext cx="9945370" cy="6000750"/>
          </a:xfrm>
          <a:prstGeom prst="rect">
            <a:avLst/>
          </a:prstGeom>
          <a:noFill/>
        </p:spPr>
        <p:txBody>
          <a:bodyPr wrap="square" rtlCol="0">
            <a:spAutoFit/>
          </a:bodyPr>
          <a:p>
            <a:r>
              <a:rPr lang="en-US" altLang="zh-CN" sz="2400"/>
              <a:t>       </a:t>
            </a:r>
            <a:r>
              <a:rPr lang="zh-CN" altLang="en-US" sz="2400"/>
              <a:t>(1) 技术可行性。本人已经掌握了Java语言的主要知识，也对</a:t>
            </a:r>
            <a:r>
              <a:rPr lang="en-US" altLang="zh-CN" sz="2400"/>
              <a:t>idea</a:t>
            </a:r>
            <a:r>
              <a:rPr lang="zh-CN" altLang="en-US" sz="2400"/>
              <a:t>开发</a:t>
            </a:r>
            <a:r>
              <a:rPr lang="zh-CN" altLang="en-US" sz="2400"/>
              <a:t>平台的操作，</a:t>
            </a:r>
            <a:r>
              <a:rPr lang="zh-CN" altLang="en-US" sz="2400">
                <a:sym typeface="+mn-ea"/>
              </a:rPr>
              <a:t>JSP技术</a:t>
            </a:r>
            <a:r>
              <a:rPr lang="zh-CN" altLang="en-US" sz="2400">
                <a:sym typeface="+mn-ea"/>
              </a:rPr>
              <a:t>、</a:t>
            </a:r>
            <a:r>
              <a:rPr lang="en-US" altLang="zh-CN" sz="2400"/>
              <a:t>SSM框架</a:t>
            </a:r>
            <a:r>
              <a:rPr lang="zh-CN" altLang="en-US" sz="2400"/>
              <a:t>和</a:t>
            </a:r>
            <a:r>
              <a:rPr lang="en-US" altLang="zh-CN" sz="2400"/>
              <a:t>MySQL</a:t>
            </a:r>
            <a:r>
              <a:rPr lang="zh-CN" altLang="en-US" sz="2400"/>
              <a:t>数据库的</a:t>
            </a:r>
            <a:r>
              <a:rPr lang="zh-CN" altLang="en-US" sz="2400"/>
              <a:t>使用进行了系统的学习。本系统从整体上看设计起来比较容易，本系统开发的重点就是对数据库的设计和操作。在大学对软件工程、软件测试等课程进行过系统的了解，也能够对这些课程进行开发，拥有一定的系统开发和检验能力。因此，完成系统实现在技术上完全具有可行性。</a:t>
            </a:r>
            <a:endParaRPr lang="zh-CN" altLang="en-US" sz="2400"/>
          </a:p>
          <a:p>
            <a:r>
              <a:rPr lang="zh-CN" altLang="en-US" sz="2400"/>
              <a:t>       (2) 经济可行性。</a:t>
            </a:r>
            <a:r>
              <a:rPr lang="zh-CN" altLang="en-US" sz="2400"/>
              <a:t>本人开发的这套系统是为用户提高工作效率，节省工作时间，方便操作与管理而设计的。本系统的开发在经济上是完全可行的。开发此软件不需要大量的经费，而且是个人独立设计的，可以节省许多费用，同时也可提高个人的实际动手能力。  </a:t>
            </a:r>
            <a:endParaRPr lang="zh-CN" altLang="en-US" sz="2400"/>
          </a:p>
          <a:p>
            <a:r>
              <a:rPr lang="zh-CN" altLang="en-US" sz="2400"/>
              <a:t>       (3) 操作可行性：本系统界面简单、明了，采用可视化界面，普通用户只需用鼠标和键盘就可以查看信息。由于该系统的操作简便、易懂，对于初次使用此系统的用户，不必经过复杂的培训和学习就可以掌握系统的操作流程。由此可见，开发此软件在操作上是可行的。 </a:t>
            </a:r>
            <a:endParaRPr lang="zh-CN" altLang="en-US" sz="2400"/>
          </a:p>
          <a:p>
            <a:r>
              <a:rPr lang="zh-CN" altLang="en-US" sz="2400"/>
              <a:t>       综上所述，本系统开发目标已明确，在技术和经济等方面具备可行性，并且投入少、见效快，因此系统的开发是完全可行的。</a:t>
            </a:r>
            <a:endParaRPr lang="zh-CN" altLang="en-US" sz="2400"/>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_标题 1"/>
          <p:cNvSpPr>
            <a:spLocks noGrp="1"/>
          </p:cNvSpPr>
          <p:nvPr>
            <p:ph type="ctrTitle"/>
            <p:custDataLst>
              <p:tags r:id="rId1"/>
            </p:custDataLst>
          </p:nvPr>
        </p:nvSpPr>
        <p:spPr>
          <a:xfrm>
            <a:off x="6441744" y="477838"/>
            <a:ext cx="5382092" cy="663575"/>
          </a:xfrm>
        </p:spPr>
        <p:txBody>
          <a:bodyPr>
            <a:normAutofit fontScale="90000"/>
          </a:bodyPr>
          <a:lstStyle/>
          <a:p>
            <a:pPr>
              <a:lnSpc>
                <a:spcPct val="130000"/>
              </a:lnSpc>
            </a:pPr>
            <a:r>
              <a:rPr lang="zh-CN" altLang="en-US" sz="3600" dirty="0">
                <a:solidFill>
                  <a:schemeClr val="accent1">
                    <a:lumMod val="50000"/>
                  </a:schemeClr>
                </a:solidFill>
                <a:latin typeface="+mn-lt"/>
                <a:ea typeface="+mn-ea"/>
                <a:cs typeface="+mn-ea"/>
                <a:sym typeface="+mn-lt"/>
              </a:rPr>
              <a:t>难点与应用</a:t>
            </a:r>
            <a:endParaRPr lang="zh-CN" altLang="en-US" sz="3600" dirty="0">
              <a:solidFill>
                <a:schemeClr val="accent1">
                  <a:lumMod val="50000"/>
                </a:schemeClr>
              </a:solidFill>
              <a:latin typeface="+mn-lt"/>
              <a:ea typeface="+mn-ea"/>
              <a:cs typeface="+mn-ea"/>
              <a:sym typeface="+mn-lt"/>
            </a:endParaRPr>
          </a:p>
        </p:txBody>
      </p:sp>
      <p:sp>
        <p:nvSpPr>
          <p:cNvPr id="3" name="PA_副标题 2"/>
          <p:cNvSpPr>
            <a:spLocks noGrp="1"/>
          </p:cNvSpPr>
          <p:nvPr>
            <p:ph type="subTitle" idx="1"/>
            <p:custDataLst>
              <p:tags r:id="rId2"/>
            </p:custDataLst>
          </p:nvPr>
        </p:nvSpPr>
        <p:spPr>
          <a:xfrm>
            <a:off x="3674111" y="1328815"/>
            <a:ext cx="9144000" cy="4215642"/>
          </a:xfrm>
        </p:spPr>
        <p:txBody>
          <a:bodyPr>
            <a:noAutofit/>
          </a:bodyPr>
          <a:lstStyle/>
          <a:p>
            <a:pPr algn="l">
              <a:lnSpc>
                <a:spcPct val="130000"/>
              </a:lnSpc>
              <a:spcBef>
                <a:spcPts val="0"/>
              </a:spcBef>
            </a:pPr>
            <a:r>
              <a:rPr lang="zh-CN" altLang="en-US" sz="3200" dirty="0">
                <a:solidFill>
                  <a:schemeClr val="tx2">
                    <a:lumMod val="50000"/>
                  </a:schemeClr>
                </a:solidFill>
                <a:cs typeface="+mn-ea"/>
                <a:sym typeface="+mn-lt"/>
              </a:rPr>
              <a:t>关键技术</a:t>
            </a:r>
            <a:endParaRPr lang="zh-CN" altLang="en-US" sz="3200" dirty="0">
              <a:solidFill>
                <a:schemeClr val="tx2">
                  <a:lumMod val="50000"/>
                </a:schemeClr>
              </a:solidFill>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r>
              <a:rPr lang="zh-CN" altLang="en-US" sz="3200" dirty="0">
                <a:solidFill>
                  <a:schemeClr val="tx2">
                    <a:lumMod val="50000"/>
                  </a:schemeClr>
                </a:solidFill>
                <a:cs typeface="+mn-ea"/>
                <a:sym typeface="+mn-lt"/>
              </a:rPr>
              <a:t>       </a:t>
            </a:r>
            <a:endParaRPr lang="zh-CN" altLang="en-US" sz="3200" dirty="0">
              <a:solidFill>
                <a:schemeClr val="tx2">
                  <a:lumMod val="50000"/>
                </a:schemeClr>
              </a:solidFill>
              <a:cs typeface="+mn-ea"/>
              <a:sym typeface="+mn-lt"/>
            </a:endParaRPr>
          </a:p>
          <a:p>
            <a:pPr algn="l">
              <a:lnSpc>
                <a:spcPct val="130000"/>
              </a:lnSpc>
              <a:spcBef>
                <a:spcPts val="0"/>
              </a:spcBef>
            </a:pPr>
            <a:r>
              <a:rPr lang="zh-CN" altLang="en-US" sz="3200" dirty="0">
                <a:solidFill>
                  <a:schemeClr val="tx2">
                    <a:lumMod val="50000"/>
                  </a:schemeClr>
                </a:solidFill>
                <a:cs typeface="+mn-ea"/>
                <a:sym typeface="+mn-lt"/>
              </a:rPr>
              <a:t> </a:t>
            </a:r>
            <a:r>
              <a:rPr lang="en-US" altLang="zh-CN" sz="3200" dirty="0">
                <a:solidFill>
                  <a:schemeClr val="tx2">
                    <a:lumMod val="50000"/>
                  </a:schemeClr>
                </a:solidFill>
                <a:cs typeface="+mn-ea"/>
                <a:sym typeface="+mn-lt"/>
              </a:rPr>
              <a:t>      </a:t>
            </a:r>
            <a:r>
              <a:rPr lang="zh-CN" altLang="en-US" sz="3200" dirty="0">
                <a:solidFill>
                  <a:schemeClr val="tx2">
                    <a:lumMod val="50000"/>
                  </a:schemeClr>
                </a:solidFill>
                <a:cs typeface="+mn-ea"/>
                <a:sym typeface="+mn-lt"/>
              </a:rPr>
              <a:t>实践难点</a:t>
            </a:r>
            <a:endParaRPr lang="zh-CN" altLang="en-US" sz="3200" dirty="0">
              <a:solidFill>
                <a:schemeClr val="tx2">
                  <a:lumMod val="50000"/>
                </a:schemeClr>
              </a:solidFill>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r>
              <a:rPr lang="zh-CN" altLang="en-US" sz="3200" dirty="0">
                <a:solidFill>
                  <a:schemeClr val="tx2">
                    <a:lumMod val="50000"/>
                  </a:schemeClr>
                </a:solidFill>
                <a:cs typeface="+mn-ea"/>
                <a:sym typeface="+mn-lt"/>
              </a:rPr>
              <a:t>       </a:t>
            </a:r>
            <a:r>
              <a:rPr lang="en-US" altLang="zh-CN" sz="3200" dirty="0">
                <a:solidFill>
                  <a:schemeClr val="tx2">
                    <a:lumMod val="50000"/>
                  </a:schemeClr>
                </a:solidFill>
                <a:cs typeface="+mn-ea"/>
                <a:sym typeface="+mn-lt"/>
              </a:rPr>
              <a:t>        </a:t>
            </a:r>
            <a:r>
              <a:rPr lang="zh-CN" altLang="en-US" sz="3200" dirty="0">
                <a:solidFill>
                  <a:schemeClr val="tx2">
                    <a:lumMod val="50000"/>
                  </a:schemeClr>
                </a:solidFill>
                <a:cs typeface="+mn-ea"/>
                <a:sym typeface="+mn-lt"/>
              </a:rPr>
              <a:t>系统展示</a:t>
            </a:r>
            <a:endParaRPr lang="zh-CN" altLang="en-US" sz="3200" dirty="0">
              <a:solidFill>
                <a:schemeClr val="tx2">
                  <a:lumMod val="50000"/>
                </a:schemeClr>
              </a:solidFill>
              <a:cs typeface="+mn-ea"/>
              <a:sym typeface="+mn-lt"/>
            </a:endParaRPr>
          </a:p>
        </p:txBody>
      </p:sp>
      <p:sp>
        <p:nvSpPr>
          <p:cNvPr id="41" name="PA_平行四边形 4"/>
          <p:cNvSpPr/>
          <p:nvPr>
            <p:custDataLst>
              <p:tags r:id="rId3"/>
            </p:custDataLst>
          </p:nvPr>
        </p:nvSpPr>
        <p:spPr>
          <a:xfrm flipH="1">
            <a:off x="-26988" y="-6350"/>
            <a:ext cx="4635501" cy="6904038"/>
          </a:xfrm>
          <a:custGeom>
            <a:avLst/>
            <a:gdLst>
              <a:gd name="connsiteX0" fmla="*/ 0 w 4608514"/>
              <a:gd name="connsiteY0" fmla="*/ 6043981 h 6043981"/>
              <a:gd name="connsiteX1" fmla="*/ 2819212 w 4608514"/>
              <a:gd name="connsiteY1" fmla="*/ 0 h 6043981"/>
              <a:gd name="connsiteX2" fmla="*/ 4608514 w 4608514"/>
              <a:gd name="connsiteY2" fmla="*/ 0 h 6043981"/>
              <a:gd name="connsiteX3" fmla="*/ 1789302 w 4608514"/>
              <a:gd name="connsiteY3" fmla="*/ 6043981 h 6043981"/>
              <a:gd name="connsiteX4" fmla="*/ 0 w 4608514"/>
              <a:gd name="connsiteY4" fmla="*/ 6043981 h 6043981"/>
              <a:gd name="connsiteX0-1" fmla="*/ 0 w 4613184"/>
              <a:gd name="connsiteY0-2" fmla="*/ 6043981 h 6084322"/>
              <a:gd name="connsiteX1-3" fmla="*/ 2819212 w 4613184"/>
              <a:gd name="connsiteY1-4" fmla="*/ 0 h 6084322"/>
              <a:gd name="connsiteX2-5" fmla="*/ 4608514 w 4613184"/>
              <a:gd name="connsiteY2-6" fmla="*/ 0 h 6084322"/>
              <a:gd name="connsiteX3-7" fmla="*/ 4613184 w 4613184"/>
              <a:gd name="connsiteY3-8" fmla="*/ 6084322 h 6084322"/>
              <a:gd name="connsiteX4-9" fmla="*/ 0 w 4613184"/>
              <a:gd name="connsiteY4-10" fmla="*/ 6043981 h 6084322"/>
              <a:gd name="connsiteX0-11" fmla="*/ 0 w 4613184"/>
              <a:gd name="connsiteY0-12" fmla="*/ 6864251 h 6904592"/>
              <a:gd name="connsiteX1-13" fmla="*/ 3209177 w 4613184"/>
              <a:gd name="connsiteY1-14" fmla="*/ 0 h 6904592"/>
              <a:gd name="connsiteX2-15" fmla="*/ 4608514 w 4613184"/>
              <a:gd name="connsiteY2-16" fmla="*/ 820270 h 6904592"/>
              <a:gd name="connsiteX3-17" fmla="*/ 4613184 w 4613184"/>
              <a:gd name="connsiteY3-18" fmla="*/ 6904592 h 6904592"/>
              <a:gd name="connsiteX4-19" fmla="*/ 0 w 4613184"/>
              <a:gd name="connsiteY4-20" fmla="*/ 6864251 h 6904592"/>
              <a:gd name="connsiteX0-21" fmla="*/ 0 w 4635476"/>
              <a:gd name="connsiteY0-22" fmla="*/ 6864251 h 6904592"/>
              <a:gd name="connsiteX1-23" fmla="*/ 3209177 w 4635476"/>
              <a:gd name="connsiteY1-24" fmla="*/ 0 h 6904592"/>
              <a:gd name="connsiteX2-25" fmla="*/ 4635408 w 4635476"/>
              <a:gd name="connsiteY2-26" fmla="*/ 0 h 6904592"/>
              <a:gd name="connsiteX3-27" fmla="*/ 4613184 w 4635476"/>
              <a:gd name="connsiteY3-28" fmla="*/ 6904592 h 6904592"/>
              <a:gd name="connsiteX4-29" fmla="*/ 0 w 4635476"/>
              <a:gd name="connsiteY4-30" fmla="*/ 6864251 h 690459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635476" h="6904592">
                <a:moveTo>
                  <a:pt x="0" y="6864251"/>
                </a:moveTo>
                <a:lnTo>
                  <a:pt x="3209177" y="0"/>
                </a:lnTo>
                <a:lnTo>
                  <a:pt x="4635408" y="0"/>
                </a:lnTo>
                <a:cubicBezTo>
                  <a:pt x="4636965" y="2028107"/>
                  <a:pt x="4611627" y="4876485"/>
                  <a:pt x="4613184" y="6904592"/>
                </a:cubicBezTo>
                <a:lnTo>
                  <a:pt x="0" y="6864251"/>
                </a:lnTo>
                <a:close/>
              </a:path>
            </a:pathLst>
          </a:custGeom>
          <a:solidFill>
            <a:schemeClr val="accent1">
              <a:lumMod val="50000"/>
            </a:schemeClr>
          </a:solidFill>
        </p:spPr>
        <p:style>
          <a:lnRef idx="3">
            <a:schemeClr val="lt1"/>
          </a:lnRef>
          <a:fillRef idx="1">
            <a:schemeClr val="dk1"/>
          </a:fillRef>
          <a:effectRef idx="1">
            <a:schemeClr val="dk1"/>
          </a:effectRef>
          <a:fontRef idx="minor">
            <a:schemeClr val="lt1"/>
          </a:fontRef>
        </p:style>
        <p:txBody>
          <a:bodyPr rtlCol="0" anchor="ctr"/>
          <a:lstStyle/>
          <a:p>
            <a:pPr algn="ctr">
              <a:lnSpc>
                <a:spcPct val="130000"/>
              </a:lnSpc>
            </a:pPr>
            <a:endParaRPr lang="zh-CN" altLang="en-US">
              <a:solidFill>
                <a:schemeClr val="tx2">
                  <a:lumMod val="50000"/>
                </a:schemeClr>
              </a:solidFill>
              <a:cs typeface="+mn-ea"/>
              <a:sym typeface="+mn-lt"/>
            </a:endParaRPr>
          </a:p>
        </p:txBody>
      </p:sp>
      <p:grpSp>
        <p:nvGrpSpPr>
          <p:cNvPr id="42" name="PA_组合 41"/>
          <p:cNvGrpSpPr/>
          <p:nvPr>
            <p:custDataLst>
              <p:tags r:id="rId4"/>
            </p:custDataLst>
          </p:nvPr>
        </p:nvGrpSpPr>
        <p:grpSpPr bwMode="auto">
          <a:xfrm>
            <a:off x="1810113" y="1328815"/>
            <a:ext cx="828675" cy="828675"/>
            <a:chOff x="1827149" y="1625954"/>
            <a:chExt cx="828000" cy="828000"/>
          </a:xfrm>
        </p:grpSpPr>
        <p:sp>
          <p:nvSpPr>
            <p:cNvPr id="43" name="椭圆 42"/>
            <p:cNvSpPr>
              <a:spLocks noChangeAspect="1"/>
            </p:cNvSpPr>
            <p:nvPr/>
          </p:nvSpPr>
          <p:spPr>
            <a:xfrm>
              <a:off x="1827149" y="1625954"/>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44" name="文本框 43"/>
            <p:cNvSpPr txBox="1"/>
            <p:nvPr/>
          </p:nvSpPr>
          <p:spPr>
            <a:xfrm>
              <a:off x="1904873" y="1743095"/>
              <a:ext cx="672552" cy="593718"/>
            </a:xfrm>
            <a:prstGeom prst="rect">
              <a:avLst/>
            </a:prstGeom>
            <a:noFill/>
          </p:spPr>
          <p:txBody>
            <a:bodyPr>
              <a:spAutoFit/>
            </a:bodyPr>
            <a:lstStyle/>
            <a:p>
              <a:pPr algn="ctr" eaLnBrk="1" fontAlgn="auto" hangingPunct="1">
                <a:lnSpc>
                  <a:spcPct val="130000"/>
                </a:lnSpc>
                <a:defRPr/>
              </a:pPr>
              <a:r>
                <a:rPr lang="en-US" altLang="zh-CN" sz="2800" b="1" dirty="0">
                  <a:solidFill>
                    <a:schemeClr val="accent1">
                      <a:lumMod val="50000"/>
                    </a:schemeClr>
                  </a:solidFill>
                  <a:cs typeface="+mn-ea"/>
                  <a:sym typeface="+mn-lt"/>
                </a:rPr>
                <a:t>01</a:t>
              </a:r>
              <a:endParaRPr lang="zh-CN" altLang="en-US" sz="2800" b="1" dirty="0">
                <a:solidFill>
                  <a:schemeClr val="accent1">
                    <a:lumMod val="50000"/>
                  </a:schemeClr>
                </a:solidFill>
                <a:cs typeface="+mn-ea"/>
                <a:sym typeface="+mn-lt"/>
              </a:endParaRPr>
            </a:p>
          </p:txBody>
        </p:sp>
      </p:grpSp>
      <p:grpSp>
        <p:nvGrpSpPr>
          <p:cNvPr id="45" name="PA_组合 44"/>
          <p:cNvGrpSpPr/>
          <p:nvPr>
            <p:custDataLst>
              <p:tags r:id="rId5"/>
            </p:custDataLst>
          </p:nvPr>
        </p:nvGrpSpPr>
        <p:grpSpPr bwMode="auto">
          <a:xfrm>
            <a:off x="2638788" y="3257550"/>
            <a:ext cx="827088" cy="828675"/>
            <a:chOff x="2405971" y="2838627"/>
            <a:chExt cx="828000" cy="828000"/>
          </a:xfrm>
        </p:grpSpPr>
        <p:sp>
          <p:nvSpPr>
            <p:cNvPr id="46" name="椭圆 45"/>
            <p:cNvSpPr>
              <a:spLocks noChangeAspect="1"/>
            </p:cNvSpPr>
            <p:nvPr/>
          </p:nvSpPr>
          <p:spPr>
            <a:xfrm>
              <a:off x="2405971" y="2838627"/>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47" name="文本框 46"/>
            <p:cNvSpPr txBox="1"/>
            <p:nvPr/>
          </p:nvSpPr>
          <p:spPr>
            <a:xfrm>
              <a:off x="2482255" y="2955768"/>
              <a:ext cx="675432" cy="593718"/>
            </a:xfrm>
            <a:prstGeom prst="rect">
              <a:avLst/>
            </a:prstGeom>
            <a:noFill/>
          </p:spPr>
          <p:txBody>
            <a:bodyPr>
              <a:spAutoFit/>
            </a:bodyPr>
            <a:lstStyle/>
            <a:p>
              <a:pPr algn="ctr" eaLnBrk="1" fontAlgn="auto" hangingPunct="1">
                <a:lnSpc>
                  <a:spcPct val="130000"/>
                </a:lnSpc>
                <a:defRPr/>
              </a:pPr>
              <a:r>
                <a:rPr lang="en-US" altLang="zh-CN" sz="2800" b="1" dirty="0">
                  <a:solidFill>
                    <a:schemeClr val="accent1">
                      <a:lumMod val="50000"/>
                    </a:schemeClr>
                  </a:solidFill>
                  <a:cs typeface="+mn-ea"/>
                  <a:sym typeface="+mn-lt"/>
                </a:rPr>
                <a:t>02</a:t>
              </a:r>
              <a:endParaRPr lang="zh-CN" altLang="en-US" sz="2800" b="1" dirty="0">
                <a:solidFill>
                  <a:schemeClr val="accent1">
                    <a:lumMod val="50000"/>
                  </a:schemeClr>
                </a:solidFill>
                <a:cs typeface="+mn-ea"/>
                <a:sym typeface="+mn-lt"/>
              </a:endParaRPr>
            </a:p>
          </p:txBody>
        </p:sp>
      </p:grpSp>
      <p:grpSp>
        <p:nvGrpSpPr>
          <p:cNvPr id="48" name="PA_组合 47"/>
          <p:cNvGrpSpPr/>
          <p:nvPr>
            <p:custDataLst>
              <p:tags r:id="rId6"/>
            </p:custDataLst>
          </p:nvPr>
        </p:nvGrpSpPr>
        <p:grpSpPr bwMode="auto">
          <a:xfrm>
            <a:off x="3512323" y="5130119"/>
            <a:ext cx="828675" cy="828675"/>
            <a:chOff x="2984793" y="4046659"/>
            <a:chExt cx="828000" cy="828000"/>
          </a:xfrm>
        </p:grpSpPr>
        <p:sp>
          <p:nvSpPr>
            <p:cNvPr id="49" name="椭圆 48"/>
            <p:cNvSpPr>
              <a:spLocks noChangeAspect="1"/>
            </p:cNvSpPr>
            <p:nvPr/>
          </p:nvSpPr>
          <p:spPr>
            <a:xfrm>
              <a:off x="2984793" y="4046659"/>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50" name="文本框 49"/>
            <p:cNvSpPr txBox="1"/>
            <p:nvPr/>
          </p:nvSpPr>
          <p:spPr>
            <a:xfrm>
              <a:off x="3062517" y="4163800"/>
              <a:ext cx="672552" cy="593718"/>
            </a:xfrm>
            <a:prstGeom prst="rect">
              <a:avLst/>
            </a:prstGeom>
            <a:noFill/>
          </p:spPr>
          <p:txBody>
            <a:bodyPr>
              <a:spAutoFit/>
            </a:bodyPr>
            <a:lstStyle/>
            <a:p>
              <a:pPr algn="ctr" eaLnBrk="1" fontAlgn="auto" hangingPunct="1">
                <a:lnSpc>
                  <a:spcPct val="130000"/>
                </a:lnSpc>
                <a:defRPr/>
              </a:pPr>
              <a:r>
                <a:rPr lang="en-US" altLang="zh-CN" sz="2800" b="1" dirty="0">
                  <a:solidFill>
                    <a:schemeClr val="accent1">
                      <a:lumMod val="50000"/>
                    </a:schemeClr>
                  </a:solidFill>
                  <a:cs typeface="+mn-ea"/>
                  <a:sym typeface="+mn-lt"/>
                </a:rPr>
                <a:t>03</a:t>
              </a:r>
              <a:endParaRPr lang="zh-CN" altLang="en-US" sz="2800" b="1" dirty="0">
                <a:solidFill>
                  <a:schemeClr val="accent1">
                    <a:lumMod val="50000"/>
                  </a:schemeClr>
                </a:solidFill>
                <a:cs typeface="+mn-ea"/>
                <a:sym typeface="+mn-lt"/>
              </a:endParaRPr>
            </a:p>
          </p:txBody>
        </p:sp>
      </p:grpSp>
      <p:sp>
        <p:nvSpPr>
          <p:cNvPr id="17" name="PA_任意多边形 16"/>
          <p:cNvSpPr>
            <a:spLocks noChangeAspect="1"/>
          </p:cNvSpPr>
          <p:nvPr>
            <p:custDataLst>
              <p:tags r:id="rId7"/>
            </p:custDataLst>
          </p:nvPr>
        </p:nvSpPr>
        <p:spPr bwMode="auto">
          <a:xfrm>
            <a:off x="11051725" y="477838"/>
            <a:ext cx="666750" cy="663575"/>
          </a:xfrm>
          <a:custGeom>
            <a:avLst/>
            <a:gdLst>
              <a:gd name="connsiteX0" fmla="*/ 0 w 666750"/>
              <a:gd name="connsiteY0" fmla="*/ 0 h 663575"/>
              <a:gd name="connsiteX1" fmla="*/ 539750 w 666750"/>
              <a:gd name="connsiteY1" fmla="*/ 0 h 663575"/>
              <a:gd name="connsiteX2" fmla="*/ 539750 w 666750"/>
              <a:gd name="connsiteY2" fmla="*/ 268287 h 663575"/>
              <a:gd name="connsiteX3" fmla="*/ 666750 w 666750"/>
              <a:gd name="connsiteY3" fmla="*/ 268287 h 663575"/>
              <a:gd name="connsiteX4" fmla="*/ 666750 w 666750"/>
              <a:gd name="connsiteY4" fmla="*/ 663575 h 663575"/>
              <a:gd name="connsiteX5" fmla="*/ 269875 w 666750"/>
              <a:gd name="connsiteY5" fmla="*/ 663575 h 663575"/>
              <a:gd name="connsiteX6" fmla="*/ 269875 w 666750"/>
              <a:gd name="connsiteY6" fmla="*/ 536575 h 663575"/>
              <a:gd name="connsiteX7" fmla="*/ 0 w 666750"/>
              <a:gd name="connsiteY7" fmla="*/ 536575 h 663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750" h="663575">
                <a:moveTo>
                  <a:pt x="0" y="0"/>
                </a:moveTo>
                <a:lnTo>
                  <a:pt x="539750" y="0"/>
                </a:lnTo>
                <a:lnTo>
                  <a:pt x="539750" y="268287"/>
                </a:lnTo>
                <a:lnTo>
                  <a:pt x="666750" y="268287"/>
                </a:lnTo>
                <a:lnTo>
                  <a:pt x="666750" y="663575"/>
                </a:lnTo>
                <a:lnTo>
                  <a:pt x="269875" y="663575"/>
                </a:lnTo>
                <a:lnTo>
                  <a:pt x="269875" y="536575"/>
                </a:lnTo>
                <a:lnTo>
                  <a:pt x="0" y="536575"/>
                </a:lnTo>
                <a:close/>
              </a:path>
            </a:pathLst>
          </a:cu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eaLnBrk="1" fontAlgn="auto" hangingPunct="1">
              <a:lnSpc>
                <a:spcPct val="130000"/>
              </a:lnSpc>
              <a:defRPr/>
            </a:pPr>
            <a:r>
              <a:rPr lang="en-US" altLang="zh-CN" dirty="0">
                <a:cs typeface="+mn-ea"/>
                <a:sym typeface="+mn-lt"/>
              </a:rPr>
              <a:t>03</a:t>
            </a:r>
            <a:endParaRPr lang="zh-CN" altLang="en-US" dirty="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up)">
                                      <p:cBhvr>
                                        <p:cTn id="7" dur="750"/>
                                        <p:tgtEl>
                                          <p:spTgt spid="41"/>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heel(1)">
                                      <p:cBhvr>
                                        <p:cTn id="10" dur="500"/>
                                        <p:tgtEl>
                                          <p:spTgt spid="17"/>
                                        </p:tgtEl>
                                      </p:cBhvr>
                                    </p:animEffect>
                                  </p:childTnLst>
                                </p:cTn>
                              </p:par>
                            </p:childTnLst>
                          </p:cTn>
                        </p:par>
                        <p:par>
                          <p:cTn id="11" fill="hold">
                            <p:stCondLst>
                              <p:cond delay="1000"/>
                            </p:stCondLst>
                            <p:childTnLst>
                              <p:par>
                                <p:cTn id="12" presetID="22" presetClass="entr" presetSubtype="2"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right)">
                                      <p:cBhvr>
                                        <p:cTn id="14" dur="750"/>
                                        <p:tgtEl>
                                          <p:spTgt spid="2"/>
                                        </p:tgtEl>
                                      </p:cBhvr>
                                    </p:animEffect>
                                  </p:childTnLst>
                                </p:cTn>
                              </p:par>
                              <p:par>
                                <p:cTn id="15" presetID="53" presetClass="entr" presetSubtype="16"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anim calcmode="lin" valueType="num">
                                      <p:cBhvr>
                                        <p:cTn id="17" dur="500" fill="hold"/>
                                        <p:tgtEl>
                                          <p:spTgt spid="42"/>
                                        </p:tgtEl>
                                        <p:attrNameLst>
                                          <p:attrName>ppt_w</p:attrName>
                                        </p:attrNameLst>
                                      </p:cBhvr>
                                      <p:tavLst>
                                        <p:tav tm="0">
                                          <p:val>
                                            <p:fltVal val="0"/>
                                          </p:val>
                                        </p:tav>
                                        <p:tav tm="100000">
                                          <p:val>
                                            <p:strVal val="#ppt_w"/>
                                          </p:val>
                                        </p:tav>
                                      </p:tavLst>
                                    </p:anim>
                                    <p:anim calcmode="lin" valueType="num">
                                      <p:cBhvr>
                                        <p:cTn id="18" dur="500" fill="hold"/>
                                        <p:tgtEl>
                                          <p:spTgt spid="42"/>
                                        </p:tgtEl>
                                        <p:attrNameLst>
                                          <p:attrName>ppt_h</p:attrName>
                                        </p:attrNameLst>
                                      </p:cBhvr>
                                      <p:tavLst>
                                        <p:tav tm="0">
                                          <p:val>
                                            <p:fltVal val="0"/>
                                          </p:val>
                                        </p:tav>
                                        <p:tav tm="100000">
                                          <p:val>
                                            <p:strVal val="#ppt_h"/>
                                          </p:val>
                                        </p:tav>
                                      </p:tavLst>
                                    </p:anim>
                                    <p:animEffect transition="in" filter="fade">
                                      <p:cBhvr>
                                        <p:cTn id="19" dur="500"/>
                                        <p:tgtEl>
                                          <p:spTgt spid="42"/>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45"/>
                                        </p:tgtEl>
                                        <p:attrNameLst>
                                          <p:attrName>style.visibility</p:attrName>
                                        </p:attrNameLst>
                                      </p:cBhvr>
                                      <p:to>
                                        <p:strVal val="visible"/>
                                      </p:to>
                                    </p:set>
                                    <p:anim calcmode="lin" valueType="num">
                                      <p:cBhvr>
                                        <p:cTn id="23" dur="500" fill="hold"/>
                                        <p:tgtEl>
                                          <p:spTgt spid="45"/>
                                        </p:tgtEl>
                                        <p:attrNameLst>
                                          <p:attrName>ppt_w</p:attrName>
                                        </p:attrNameLst>
                                      </p:cBhvr>
                                      <p:tavLst>
                                        <p:tav tm="0">
                                          <p:val>
                                            <p:fltVal val="0"/>
                                          </p:val>
                                        </p:tav>
                                        <p:tav tm="100000">
                                          <p:val>
                                            <p:strVal val="#ppt_w"/>
                                          </p:val>
                                        </p:tav>
                                      </p:tavLst>
                                    </p:anim>
                                    <p:anim calcmode="lin" valueType="num">
                                      <p:cBhvr>
                                        <p:cTn id="24" dur="500" fill="hold"/>
                                        <p:tgtEl>
                                          <p:spTgt spid="45"/>
                                        </p:tgtEl>
                                        <p:attrNameLst>
                                          <p:attrName>ppt_h</p:attrName>
                                        </p:attrNameLst>
                                      </p:cBhvr>
                                      <p:tavLst>
                                        <p:tav tm="0">
                                          <p:val>
                                            <p:fltVal val="0"/>
                                          </p:val>
                                        </p:tav>
                                        <p:tav tm="100000">
                                          <p:val>
                                            <p:strVal val="#ppt_h"/>
                                          </p:val>
                                        </p:tav>
                                      </p:tavLst>
                                    </p:anim>
                                    <p:animEffect transition="in" filter="fade">
                                      <p:cBhvr>
                                        <p:cTn id="25" dur="500"/>
                                        <p:tgtEl>
                                          <p:spTgt spid="45"/>
                                        </p:tgtEl>
                                      </p:cBhvr>
                                    </p:animEffect>
                                  </p:childTnLst>
                                </p:cTn>
                              </p:par>
                            </p:childTnLst>
                          </p:cTn>
                        </p:par>
                        <p:par>
                          <p:cTn id="26" fill="hold">
                            <p:stCondLst>
                              <p:cond delay="2500"/>
                            </p:stCondLst>
                            <p:childTnLst>
                              <p:par>
                                <p:cTn id="27" presetID="22" presetClass="entr" presetSubtype="8" fill="hold" grpId="0" nodeType="afterEffect">
                                  <p:stCondLst>
                                    <p:cond delay="0"/>
                                  </p:stCondLst>
                                  <p:childTnLst>
                                    <p:set>
                                      <p:cBhvr>
                                        <p:cTn id="28" dur="1" fill="hold">
                                          <p:stCondLst>
                                            <p:cond delay="0"/>
                                          </p:stCondLst>
                                        </p:cTn>
                                        <p:tgtEl>
                                          <p:spTgt spid="3">
                                            <p:txEl>
                                              <p:pRg st="0" end="0"/>
                                            </p:txEl>
                                          </p:spTgt>
                                        </p:tgtEl>
                                        <p:attrNameLst>
                                          <p:attrName>style.visibility</p:attrName>
                                        </p:attrNameLst>
                                      </p:cBhvr>
                                      <p:to>
                                        <p:strVal val="visible"/>
                                      </p:to>
                                    </p:set>
                                    <p:animEffect transition="in" filter="wipe(left)">
                                      <p:cBhvr>
                                        <p:cTn id="29" dur="500"/>
                                        <p:tgtEl>
                                          <p:spTgt spid="3">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txEl>
                                              <p:pRg st="2" end="2"/>
                                            </p:txEl>
                                          </p:spTgt>
                                        </p:tgtEl>
                                        <p:attrNameLst>
                                          <p:attrName>style.visibility</p:attrName>
                                        </p:attrNameLst>
                                      </p:cBhvr>
                                      <p:to>
                                        <p:strVal val="visible"/>
                                      </p:to>
                                    </p:set>
                                    <p:animEffect transition="in" filter="wipe(left)">
                                      <p:cBhvr>
                                        <p:cTn id="34" dur="500"/>
                                        <p:tgtEl>
                                          <p:spTgt spid="3">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animEffect transition="in" filter="wipe(left)">
                                      <p:cBhvr>
                                        <p:cTn id="39" dur="500"/>
                                        <p:tgtEl>
                                          <p:spTgt spid="3">
                                            <p:txEl>
                                              <p:pRg st="3" end="3"/>
                                            </p:txEl>
                                          </p:spTgt>
                                        </p:tgtEl>
                                      </p:cBhvr>
                                    </p:animEffect>
                                  </p:childTnLst>
                                </p:cTn>
                              </p:par>
                            </p:childTnLst>
                          </p:cTn>
                        </p:par>
                        <p:par>
                          <p:cTn id="40" fill="hold">
                            <p:stCondLst>
                              <p:cond delay="500"/>
                            </p:stCondLst>
                            <p:childTnLst>
                              <p:par>
                                <p:cTn id="41" presetID="53" presetClass="entr" presetSubtype="16" fill="hold" nodeType="afterEffect">
                                  <p:stCondLst>
                                    <p:cond delay="0"/>
                                  </p:stCondLst>
                                  <p:childTnLst>
                                    <p:set>
                                      <p:cBhvr>
                                        <p:cTn id="42" dur="1" fill="hold">
                                          <p:stCondLst>
                                            <p:cond delay="0"/>
                                          </p:stCondLst>
                                        </p:cTn>
                                        <p:tgtEl>
                                          <p:spTgt spid="48"/>
                                        </p:tgtEl>
                                        <p:attrNameLst>
                                          <p:attrName>style.visibility</p:attrName>
                                        </p:attrNameLst>
                                      </p:cBhvr>
                                      <p:to>
                                        <p:strVal val="visible"/>
                                      </p:to>
                                    </p:set>
                                    <p:anim calcmode="lin" valueType="num">
                                      <p:cBhvr>
                                        <p:cTn id="43" dur="500" fill="hold"/>
                                        <p:tgtEl>
                                          <p:spTgt spid="48"/>
                                        </p:tgtEl>
                                        <p:attrNameLst>
                                          <p:attrName>ppt_w</p:attrName>
                                        </p:attrNameLst>
                                      </p:cBhvr>
                                      <p:tavLst>
                                        <p:tav tm="0">
                                          <p:val>
                                            <p:fltVal val="0"/>
                                          </p:val>
                                        </p:tav>
                                        <p:tav tm="100000">
                                          <p:val>
                                            <p:strVal val="#ppt_w"/>
                                          </p:val>
                                        </p:tav>
                                      </p:tavLst>
                                    </p:anim>
                                    <p:anim calcmode="lin" valueType="num">
                                      <p:cBhvr>
                                        <p:cTn id="44" dur="500" fill="hold"/>
                                        <p:tgtEl>
                                          <p:spTgt spid="48"/>
                                        </p:tgtEl>
                                        <p:attrNameLst>
                                          <p:attrName>ppt_h</p:attrName>
                                        </p:attrNameLst>
                                      </p:cBhvr>
                                      <p:tavLst>
                                        <p:tav tm="0">
                                          <p:val>
                                            <p:fltVal val="0"/>
                                          </p:val>
                                        </p:tav>
                                        <p:tav tm="100000">
                                          <p:val>
                                            <p:strVal val="#ppt_h"/>
                                          </p:val>
                                        </p:tav>
                                      </p:tavLst>
                                    </p:anim>
                                    <p:animEffect transition="in" filter="fade">
                                      <p:cBhvr>
                                        <p:cTn id="45" dur="500"/>
                                        <p:tgtEl>
                                          <p:spTgt spid="48"/>
                                        </p:tgtEl>
                                      </p:cBhvr>
                                    </p:animEffect>
                                  </p:childTnLst>
                                </p:cTn>
                              </p:par>
                            </p:childTnLst>
                          </p:cTn>
                        </p:par>
                        <p:par>
                          <p:cTn id="46" fill="hold">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wipe(left)">
                                      <p:cBhvr>
                                        <p:cTn id="4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17"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0"/>
            <a:ext cx="12192000" cy="560895"/>
            <a:chOff x="0" y="284163"/>
            <a:chExt cx="9144000" cy="560895"/>
          </a:xfrm>
        </p:grpSpPr>
        <p:sp>
          <p:nvSpPr>
            <p:cNvPr id="5" name="文本框 4"/>
            <p:cNvSpPr txBox="1">
              <a:spLocks noChangeArrowheads="1"/>
            </p:cNvSpPr>
            <p:nvPr/>
          </p:nvSpPr>
          <p:spPr bwMode="auto">
            <a:xfrm>
              <a:off x="5083175" y="392113"/>
              <a:ext cx="3636963" cy="452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关键技术</a:t>
              </a:r>
              <a:endParaRPr lang="zh-CN" altLang="en-US" sz="2000" b="1" dirty="0">
                <a:solidFill>
                  <a:schemeClr val="tx2">
                    <a:lumMod val="50000"/>
                  </a:schemeClr>
                </a:solidFill>
                <a:latin typeface="+mn-lt"/>
                <a:ea typeface="+mn-ea"/>
                <a:cs typeface="+mn-ea"/>
                <a:sym typeface="+mn-lt"/>
              </a:endParaRPr>
            </a:p>
          </p:txBody>
        </p:sp>
        <p:grpSp>
          <p:nvGrpSpPr>
            <p:cNvPr id="6" name="组合 5"/>
            <p:cNvGrpSpPr/>
            <p:nvPr/>
          </p:nvGrpSpPr>
          <p:grpSpPr bwMode="auto">
            <a:xfrm>
              <a:off x="0" y="284163"/>
              <a:ext cx="1692275" cy="530225"/>
              <a:chOff x="0" y="284389"/>
              <a:chExt cx="1692275" cy="529772"/>
            </a:xfrm>
          </p:grpSpPr>
          <p:sp>
            <p:nvSpPr>
              <p:cNvPr id="8" name="矩形 7"/>
              <p:cNvSpPr/>
              <p:nvPr/>
            </p:nvSpPr>
            <p:spPr>
              <a:xfrm>
                <a:off x="0" y="284389"/>
                <a:ext cx="1511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难点与应用</a:t>
                </a:r>
                <a:endParaRPr lang="zh-CN" altLang="en-US" sz="2400" b="1" dirty="0">
                  <a:solidFill>
                    <a:schemeClr val="bg1"/>
                  </a:solidFill>
                  <a:cs typeface="+mn-ea"/>
                  <a:sym typeface="+mn-lt"/>
                </a:endParaRPr>
              </a:p>
            </p:txBody>
          </p:sp>
          <p:sp>
            <p:nvSpPr>
              <p:cNvPr id="9" name="矩形 8"/>
              <p:cNvSpPr/>
              <p:nvPr/>
            </p:nvSpPr>
            <p:spPr>
              <a:xfrm>
                <a:off x="1577975" y="284389"/>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7" name="直接连接符 6"/>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grpSp>
        <p:nvGrpSpPr>
          <p:cNvPr id="96" name="组合 95"/>
          <p:cNvGrpSpPr/>
          <p:nvPr/>
        </p:nvGrpSpPr>
        <p:grpSpPr>
          <a:xfrm>
            <a:off x="217805" y="1612265"/>
            <a:ext cx="5716270" cy="3667125"/>
            <a:chOff x="1062318" y="1997839"/>
            <a:chExt cx="4894730" cy="2862322"/>
          </a:xfrm>
        </p:grpSpPr>
        <p:grpSp>
          <p:nvGrpSpPr>
            <p:cNvPr id="38" name="组合 37"/>
            <p:cNvGrpSpPr/>
            <p:nvPr/>
          </p:nvGrpSpPr>
          <p:grpSpPr>
            <a:xfrm>
              <a:off x="1062318" y="1997839"/>
              <a:ext cx="4894730" cy="2862322"/>
              <a:chOff x="1062318" y="1997839"/>
              <a:chExt cx="4894730" cy="2862322"/>
            </a:xfrm>
          </p:grpSpPr>
          <p:sp>
            <p:nvSpPr>
              <p:cNvPr id="12" name="矩形 11"/>
              <p:cNvSpPr/>
              <p:nvPr/>
            </p:nvSpPr>
            <p:spPr>
              <a:xfrm>
                <a:off x="2922574" y="1997839"/>
                <a:ext cx="3034474" cy="2862322"/>
              </a:xfrm>
              <a:prstGeom prst="rect">
                <a:avLst/>
              </a:prstGeom>
              <a:solidFill>
                <a:srgbClr val="213B55"/>
              </a:solidFill>
              <a:ln>
                <a:solidFill>
                  <a:schemeClr val="dk1">
                    <a:shade val="50000"/>
                    <a:alpha val="7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p>
            </p:txBody>
          </p:sp>
          <p:sp useBgFill="1">
            <p:nvSpPr>
              <p:cNvPr id="27" name="矩形 26"/>
              <p:cNvSpPr/>
              <p:nvPr/>
            </p:nvSpPr>
            <p:spPr>
              <a:xfrm>
                <a:off x="1062318" y="1997839"/>
                <a:ext cx="1860256" cy="28623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sp>
            <p:nvSpPr>
              <p:cNvPr id="17" name="restaurant_204982"/>
              <p:cNvSpPr>
                <a:spLocks noChangeAspect="1"/>
              </p:cNvSpPr>
              <p:nvPr/>
            </p:nvSpPr>
            <p:spPr bwMode="auto">
              <a:xfrm>
                <a:off x="5359270" y="3117459"/>
                <a:ext cx="328951" cy="609685"/>
              </a:xfrm>
              <a:custGeom>
                <a:avLst/>
                <a:gdLst>
                  <a:gd name="connsiteX0" fmla="*/ 144363 w 327353"/>
                  <a:gd name="connsiteY0" fmla="*/ 543008 h 606722"/>
                  <a:gd name="connsiteX1" fmla="*/ 131814 w 327353"/>
                  <a:gd name="connsiteY1" fmla="*/ 555538 h 606722"/>
                  <a:gd name="connsiteX2" fmla="*/ 144363 w 327353"/>
                  <a:gd name="connsiteY2" fmla="*/ 568156 h 606722"/>
                  <a:gd name="connsiteX3" fmla="*/ 182990 w 327353"/>
                  <a:gd name="connsiteY3" fmla="*/ 568156 h 606722"/>
                  <a:gd name="connsiteX4" fmla="*/ 195540 w 327353"/>
                  <a:gd name="connsiteY4" fmla="*/ 555538 h 606722"/>
                  <a:gd name="connsiteX5" fmla="*/ 182990 w 327353"/>
                  <a:gd name="connsiteY5" fmla="*/ 543008 h 606722"/>
                  <a:gd name="connsiteX6" fmla="*/ 327353 w 327353"/>
                  <a:gd name="connsiteY6" fmla="*/ 501509 h 606722"/>
                  <a:gd name="connsiteX7" fmla="*/ 327353 w 327353"/>
                  <a:gd name="connsiteY7" fmla="*/ 572333 h 606722"/>
                  <a:gd name="connsiteX8" fmla="*/ 294066 w 327353"/>
                  <a:gd name="connsiteY8" fmla="*/ 606722 h 606722"/>
                  <a:gd name="connsiteX9" fmla="*/ 33020 w 327353"/>
                  <a:gd name="connsiteY9" fmla="*/ 606722 h 606722"/>
                  <a:gd name="connsiteX10" fmla="*/ 0 w 327353"/>
                  <a:gd name="connsiteY10" fmla="*/ 572333 h 606722"/>
                  <a:gd name="connsiteX11" fmla="*/ 0 w 327353"/>
                  <a:gd name="connsiteY11" fmla="*/ 502779 h 606722"/>
                  <a:gd name="connsiteX12" fmla="*/ 0 w 327353"/>
                  <a:gd name="connsiteY12" fmla="*/ 502753 h 606722"/>
                  <a:gd name="connsiteX13" fmla="*/ 322280 w 327353"/>
                  <a:gd name="connsiteY13" fmla="*/ 502753 h 606722"/>
                  <a:gd name="connsiteX14" fmla="*/ 327353 w 327353"/>
                  <a:gd name="connsiteY14" fmla="*/ 501509 h 606722"/>
                  <a:gd name="connsiteX15" fmla="*/ 187174 w 327353"/>
                  <a:gd name="connsiteY15" fmla="*/ 190205 h 606722"/>
                  <a:gd name="connsiteX16" fmla="*/ 174624 w 327353"/>
                  <a:gd name="connsiteY16" fmla="*/ 202823 h 606722"/>
                  <a:gd name="connsiteX17" fmla="*/ 174624 w 327353"/>
                  <a:gd name="connsiteY17" fmla="*/ 263163 h 606722"/>
                  <a:gd name="connsiteX18" fmla="*/ 187174 w 327353"/>
                  <a:gd name="connsiteY18" fmla="*/ 275693 h 606722"/>
                  <a:gd name="connsiteX19" fmla="*/ 191357 w 327353"/>
                  <a:gd name="connsiteY19" fmla="*/ 274982 h 606722"/>
                  <a:gd name="connsiteX20" fmla="*/ 191357 w 327353"/>
                  <a:gd name="connsiteY20" fmla="*/ 405614 h 606722"/>
                  <a:gd name="connsiteX21" fmla="*/ 203995 w 327353"/>
                  <a:gd name="connsiteY21" fmla="*/ 418144 h 606722"/>
                  <a:gd name="connsiteX22" fmla="*/ 216545 w 327353"/>
                  <a:gd name="connsiteY22" fmla="*/ 405614 h 606722"/>
                  <a:gd name="connsiteX23" fmla="*/ 216545 w 327353"/>
                  <a:gd name="connsiteY23" fmla="*/ 275426 h 606722"/>
                  <a:gd name="connsiteX24" fmla="*/ 219037 w 327353"/>
                  <a:gd name="connsiteY24" fmla="*/ 275693 h 606722"/>
                  <a:gd name="connsiteX25" fmla="*/ 231675 w 327353"/>
                  <a:gd name="connsiteY25" fmla="*/ 263163 h 606722"/>
                  <a:gd name="connsiteX26" fmla="*/ 231675 w 327353"/>
                  <a:gd name="connsiteY26" fmla="*/ 202823 h 606722"/>
                  <a:gd name="connsiteX27" fmla="*/ 219037 w 327353"/>
                  <a:gd name="connsiteY27" fmla="*/ 190205 h 606722"/>
                  <a:gd name="connsiteX28" fmla="*/ 211471 w 327353"/>
                  <a:gd name="connsiteY28" fmla="*/ 192782 h 606722"/>
                  <a:gd name="connsiteX29" fmla="*/ 203995 w 327353"/>
                  <a:gd name="connsiteY29" fmla="*/ 190205 h 606722"/>
                  <a:gd name="connsiteX30" fmla="*/ 195540 w 327353"/>
                  <a:gd name="connsiteY30" fmla="*/ 193493 h 606722"/>
                  <a:gd name="connsiteX31" fmla="*/ 187174 w 327353"/>
                  <a:gd name="connsiteY31" fmla="*/ 190205 h 606722"/>
                  <a:gd name="connsiteX32" fmla="*/ 106626 w 327353"/>
                  <a:gd name="connsiteY32" fmla="*/ 181851 h 606722"/>
                  <a:gd name="connsiteX33" fmla="*/ 85621 w 327353"/>
                  <a:gd name="connsiteY33" fmla="*/ 202823 h 606722"/>
                  <a:gd name="connsiteX34" fmla="*/ 85621 w 327353"/>
                  <a:gd name="connsiteY34" fmla="*/ 328479 h 606722"/>
                  <a:gd name="connsiteX35" fmla="*/ 95678 w 327353"/>
                  <a:gd name="connsiteY35" fmla="*/ 346341 h 606722"/>
                  <a:gd name="connsiteX36" fmla="*/ 95678 w 327353"/>
                  <a:gd name="connsiteY36" fmla="*/ 405614 h 606722"/>
                  <a:gd name="connsiteX37" fmla="*/ 108317 w 327353"/>
                  <a:gd name="connsiteY37" fmla="*/ 418144 h 606722"/>
                  <a:gd name="connsiteX38" fmla="*/ 120866 w 327353"/>
                  <a:gd name="connsiteY38" fmla="*/ 405614 h 606722"/>
                  <a:gd name="connsiteX39" fmla="*/ 120866 w 327353"/>
                  <a:gd name="connsiteY39" fmla="*/ 343853 h 606722"/>
                  <a:gd name="connsiteX40" fmla="*/ 127631 w 327353"/>
                  <a:gd name="connsiteY40" fmla="*/ 328479 h 606722"/>
                  <a:gd name="connsiteX41" fmla="*/ 127631 w 327353"/>
                  <a:gd name="connsiteY41" fmla="*/ 202823 h 606722"/>
                  <a:gd name="connsiteX42" fmla="*/ 106626 w 327353"/>
                  <a:gd name="connsiteY42" fmla="*/ 181851 h 606722"/>
                  <a:gd name="connsiteX43" fmla="*/ 0 w 327353"/>
                  <a:gd name="connsiteY43" fmla="*/ 112270 h 606722"/>
                  <a:gd name="connsiteX44" fmla="*/ 327353 w 327353"/>
                  <a:gd name="connsiteY44" fmla="*/ 112270 h 606722"/>
                  <a:gd name="connsiteX45" fmla="*/ 327353 w 327353"/>
                  <a:gd name="connsiteY45" fmla="*/ 478928 h 606722"/>
                  <a:gd name="connsiteX46" fmla="*/ 322280 w 327353"/>
                  <a:gd name="connsiteY46" fmla="*/ 477684 h 606722"/>
                  <a:gd name="connsiteX47" fmla="*/ 0 w 327353"/>
                  <a:gd name="connsiteY47" fmla="*/ 477684 h 606722"/>
                  <a:gd name="connsiteX48" fmla="*/ 0 w 327353"/>
                  <a:gd name="connsiteY48" fmla="*/ 477658 h 606722"/>
                  <a:gd name="connsiteX49" fmla="*/ 33020 w 327353"/>
                  <a:gd name="connsiteY49" fmla="*/ 0 h 606722"/>
                  <a:gd name="connsiteX50" fmla="*/ 294066 w 327353"/>
                  <a:gd name="connsiteY50" fmla="*/ 0 h 606722"/>
                  <a:gd name="connsiteX51" fmla="*/ 327353 w 327353"/>
                  <a:gd name="connsiteY51" fmla="*/ 34407 h 606722"/>
                  <a:gd name="connsiteX52" fmla="*/ 327353 w 327353"/>
                  <a:gd name="connsiteY52" fmla="*/ 87219 h 606722"/>
                  <a:gd name="connsiteX53" fmla="*/ 0 w 327353"/>
                  <a:gd name="connsiteY53" fmla="*/ 87219 h 606722"/>
                  <a:gd name="connsiteX54" fmla="*/ 0 w 327353"/>
                  <a:gd name="connsiteY54" fmla="*/ 34407 h 606722"/>
                  <a:gd name="connsiteX55" fmla="*/ 33020 w 327353"/>
                  <a:gd name="connsiteY55"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327353" h="606722">
                    <a:moveTo>
                      <a:pt x="144363" y="543008"/>
                    </a:moveTo>
                    <a:cubicBezTo>
                      <a:pt x="137421" y="543008"/>
                      <a:pt x="131814" y="548606"/>
                      <a:pt x="131814" y="555538"/>
                    </a:cubicBezTo>
                    <a:cubicBezTo>
                      <a:pt x="131814" y="562558"/>
                      <a:pt x="137421" y="568156"/>
                      <a:pt x="144363" y="568156"/>
                    </a:cubicBezTo>
                    <a:lnTo>
                      <a:pt x="182990" y="568156"/>
                    </a:lnTo>
                    <a:cubicBezTo>
                      <a:pt x="189933" y="568156"/>
                      <a:pt x="195540" y="562558"/>
                      <a:pt x="195540" y="555538"/>
                    </a:cubicBezTo>
                    <a:cubicBezTo>
                      <a:pt x="195540" y="548606"/>
                      <a:pt x="189933" y="543008"/>
                      <a:pt x="182990" y="543008"/>
                    </a:cubicBezTo>
                    <a:close/>
                    <a:moveTo>
                      <a:pt x="327353" y="501509"/>
                    </a:moveTo>
                    <a:lnTo>
                      <a:pt x="327353" y="572333"/>
                    </a:lnTo>
                    <a:cubicBezTo>
                      <a:pt x="327353" y="590905"/>
                      <a:pt x="312668" y="606722"/>
                      <a:pt x="294066" y="606722"/>
                    </a:cubicBezTo>
                    <a:lnTo>
                      <a:pt x="33020" y="606722"/>
                    </a:lnTo>
                    <a:cubicBezTo>
                      <a:pt x="14330" y="606722"/>
                      <a:pt x="0" y="590905"/>
                      <a:pt x="0" y="572333"/>
                    </a:cubicBezTo>
                    <a:lnTo>
                      <a:pt x="0" y="502779"/>
                    </a:lnTo>
                    <a:lnTo>
                      <a:pt x="0" y="502753"/>
                    </a:lnTo>
                    <a:lnTo>
                      <a:pt x="322280" y="502753"/>
                    </a:lnTo>
                    <a:cubicBezTo>
                      <a:pt x="324238" y="502753"/>
                      <a:pt x="325662" y="502309"/>
                      <a:pt x="327353" y="501509"/>
                    </a:cubicBezTo>
                    <a:close/>
                    <a:moveTo>
                      <a:pt x="187174" y="190205"/>
                    </a:moveTo>
                    <a:cubicBezTo>
                      <a:pt x="180231" y="190205"/>
                      <a:pt x="174624" y="195892"/>
                      <a:pt x="174624" y="202823"/>
                    </a:cubicBezTo>
                    <a:lnTo>
                      <a:pt x="174624" y="263163"/>
                    </a:lnTo>
                    <a:cubicBezTo>
                      <a:pt x="174624" y="270094"/>
                      <a:pt x="180231" y="275693"/>
                      <a:pt x="187174" y="275693"/>
                    </a:cubicBezTo>
                    <a:cubicBezTo>
                      <a:pt x="188687" y="275693"/>
                      <a:pt x="190022" y="275426"/>
                      <a:pt x="191357" y="274982"/>
                    </a:cubicBezTo>
                    <a:lnTo>
                      <a:pt x="191357" y="405614"/>
                    </a:lnTo>
                    <a:cubicBezTo>
                      <a:pt x="191357" y="412545"/>
                      <a:pt x="196964" y="418144"/>
                      <a:pt x="203995" y="418144"/>
                    </a:cubicBezTo>
                    <a:cubicBezTo>
                      <a:pt x="210937" y="418144"/>
                      <a:pt x="216545" y="412545"/>
                      <a:pt x="216545" y="405614"/>
                    </a:cubicBezTo>
                    <a:lnTo>
                      <a:pt x="216545" y="275426"/>
                    </a:lnTo>
                    <a:cubicBezTo>
                      <a:pt x="217346" y="275604"/>
                      <a:pt x="218236" y="275693"/>
                      <a:pt x="219037" y="275693"/>
                    </a:cubicBezTo>
                    <a:cubicBezTo>
                      <a:pt x="225979" y="275693"/>
                      <a:pt x="231675" y="270094"/>
                      <a:pt x="231675" y="263163"/>
                    </a:cubicBezTo>
                    <a:lnTo>
                      <a:pt x="231675" y="202823"/>
                    </a:lnTo>
                    <a:cubicBezTo>
                      <a:pt x="231675" y="195892"/>
                      <a:pt x="225979" y="190205"/>
                      <a:pt x="219037" y="190205"/>
                    </a:cubicBezTo>
                    <a:cubicBezTo>
                      <a:pt x="216189" y="190205"/>
                      <a:pt x="213607" y="191182"/>
                      <a:pt x="211471" y="192782"/>
                    </a:cubicBezTo>
                    <a:cubicBezTo>
                      <a:pt x="209424" y="191182"/>
                      <a:pt x="206843" y="190205"/>
                      <a:pt x="203995" y="190205"/>
                    </a:cubicBezTo>
                    <a:cubicBezTo>
                      <a:pt x="200702" y="190205"/>
                      <a:pt x="197765" y="191449"/>
                      <a:pt x="195540" y="193493"/>
                    </a:cubicBezTo>
                    <a:cubicBezTo>
                      <a:pt x="193315" y="191449"/>
                      <a:pt x="190378" y="190205"/>
                      <a:pt x="187174" y="190205"/>
                    </a:cubicBezTo>
                    <a:close/>
                    <a:moveTo>
                      <a:pt x="106626" y="181851"/>
                    </a:moveTo>
                    <a:cubicBezTo>
                      <a:pt x="95055" y="181851"/>
                      <a:pt x="85621" y="191271"/>
                      <a:pt x="85621" y="202823"/>
                    </a:cubicBezTo>
                    <a:lnTo>
                      <a:pt x="85621" y="328479"/>
                    </a:lnTo>
                    <a:cubicBezTo>
                      <a:pt x="85621" y="336032"/>
                      <a:pt x="89715" y="342697"/>
                      <a:pt x="95678" y="346341"/>
                    </a:cubicBezTo>
                    <a:lnTo>
                      <a:pt x="95678" y="405614"/>
                    </a:lnTo>
                    <a:cubicBezTo>
                      <a:pt x="95678" y="412545"/>
                      <a:pt x="101375" y="418144"/>
                      <a:pt x="108317" y="418144"/>
                    </a:cubicBezTo>
                    <a:cubicBezTo>
                      <a:pt x="115259" y="418144"/>
                      <a:pt x="120866" y="412545"/>
                      <a:pt x="120866" y="405614"/>
                    </a:cubicBezTo>
                    <a:lnTo>
                      <a:pt x="120866" y="343853"/>
                    </a:lnTo>
                    <a:cubicBezTo>
                      <a:pt x="124960" y="340031"/>
                      <a:pt x="127631" y="334522"/>
                      <a:pt x="127631" y="328479"/>
                    </a:cubicBezTo>
                    <a:lnTo>
                      <a:pt x="127631" y="202823"/>
                    </a:lnTo>
                    <a:cubicBezTo>
                      <a:pt x="127631" y="191271"/>
                      <a:pt x="118196" y="181851"/>
                      <a:pt x="106626" y="181851"/>
                    </a:cubicBezTo>
                    <a:close/>
                    <a:moveTo>
                      <a:pt x="0" y="112270"/>
                    </a:moveTo>
                    <a:lnTo>
                      <a:pt x="327353" y="112270"/>
                    </a:lnTo>
                    <a:lnTo>
                      <a:pt x="327353" y="478928"/>
                    </a:lnTo>
                    <a:cubicBezTo>
                      <a:pt x="325662" y="478128"/>
                      <a:pt x="324238" y="477684"/>
                      <a:pt x="322280" y="477684"/>
                    </a:cubicBezTo>
                    <a:lnTo>
                      <a:pt x="0" y="477684"/>
                    </a:lnTo>
                    <a:lnTo>
                      <a:pt x="0" y="477658"/>
                    </a:lnTo>
                    <a:close/>
                    <a:moveTo>
                      <a:pt x="33020" y="0"/>
                    </a:moveTo>
                    <a:lnTo>
                      <a:pt x="294066" y="0"/>
                    </a:lnTo>
                    <a:cubicBezTo>
                      <a:pt x="312668" y="0"/>
                      <a:pt x="327353" y="15825"/>
                      <a:pt x="327353" y="34407"/>
                    </a:cubicBezTo>
                    <a:lnTo>
                      <a:pt x="327353" y="87219"/>
                    </a:lnTo>
                    <a:lnTo>
                      <a:pt x="0" y="87219"/>
                    </a:lnTo>
                    <a:lnTo>
                      <a:pt x="0" y="34407"/>
                    </a:lnTo>
                    <a:cubicBezTo>
                      <a:pt x="0" y="15825"/>
                      <a:pt x="14330" y="0"/>
                      <a:pt x="33020" y="0"/>
                    </a:cubicBezTo>
                    <a:close/>
                  </a:path>
                </a:pathLst>
              </a:custGeom>
              <a:solidFill>
                <a:schemeClr val="bg1"/>
              </a:solidFill>
              <a:ln>
                <a:noFill/>
              </a:ln>
            </p:spPr>
          </p:sp>
          <p:sp>
            <p:nvSpPr>
              <p:cNvPr id="18" name="launcher_182413"/>
              <p:cNvSpPr>
                <a:spLocks noChangeAspect="1"/>
              </p:cNvSpPr>
              <p:nvPr/>
            </p:nvSpPr>
            <p:spPr bwMode="auto">
              <a:xfrm>
                <a:off x="3196915" y="3081237"/>
                <a:ext cx="609685" cy="568143"/>
              </a:xfrm>
              <a:custGeom>
                <a:avLst/>
                <a:gdLst>
                  <a:gd name="connsiteX0" fmla="*/ 435425 w 607639"/>
                  <a:gd name="connsiteY0" fmla="*/ 546055 h 566237"/>
                  <a:gd name="connsiteX1" fmla="*/ 597493 w 607639"/>
                  <a:gd name="connsiteY1" fmla="*/ 546055 h 566237"/>
                  <a:gd name="connsiteX2" fmla="*/ 607639 w 607639"/>
                  <a:gd name="connsiteY2" fmla="*/ 556102 h 566237"/>
                  <a:gd name="connsiteX3" fmla="*/ 597493 w 607639"/>
                  <a:gd name="connsiteY3" fmla="*/ 566237 h 566237"/>
                  <a:gd name="connsiteX4" fmla="*/ 435425 w 607639"/>
                  <a:gd name="connsiteY4" fmla="*/ 566237 h 566237"/>
                  <a:gd name="connsiteX5" fmla="*/ 425368 w 607639"/>
                  <a:gd name="connsiteY5" fmla="*/ 556102 h 566237"/>
                  <a:gd name="connsiteX6" fmla="*/ 435425 w 607639"/>
                  <a:gd name="connsiteY6" fmla="*/ 546055 h 566237"/>
                  <a:gd name="connsiteX7" fmla="*/ 374690 w 607639"/>
                  <a:gd name="connsiteY7" fmla="*/ 546055 h 566237"/>
                  <a:gd name="connsiteX8" fmla="*/ 394897 w 607639"/>
                  <a:gd name="connsiteY8" fmla="*/ 546055 h 566237"/>
                  <a:gd name="connsiteX9" fmla="*/ 405046 w 607639"/>
                  <a:gd name="connsiteY9" fmla="*/ 556102 h 566237"/>
                  <a:gd name="connsiteX10" fmla="*/ 394897 w 607639"/>
                  <a:gd name="connsiteY10" fmla="*/ 566237 h 566237"/>
                  <a:gd name="connsiteX11" fmla="*/ 374690 w 607639"/>
                  <a:gd name="connsiteY11" fmla="*/ 566237 h 566237"/>
                  <a:gd name="connsiteX12" fmla="*/ 364541 w 607639"/>
                  <a:gd name="connsiteY12" fmla="*/ 556102 h 566237"/>
                  <a:gd name="connsiteX13" fmla="*/ 374690 w 607639"/>
                  <a:gd name="connsiteY13" fmla="*/ 546055 h 566237"/>
                  <a:gd name="connsiteX14" fmla="*/ 212647 w 607639"/>
                  <a:gd name="connsiteY14" fmla="*/ 546055 h 566237"/>
                  <a:gd name="connsiteX15" fmla="*/ 313894 w 607639"/>
                  <a:gd name="connsiteY15" fmla="*/ 546055 h 566237"/>
                  <a:gd name="connsiteX16" fmla="*/ 324036 w 607639"/>
                  <a:gd name="connsiteY16" fmla="*/ 556102 h 566237"/>
                  <a:gd name="connsiteX17" fmla="*/ 313894 w 607639"/>
                  <a:gd name="connsiteY17" fmla="*/ 566237 h 566237"/>
                  <a:gd name="connsiteX18" fmla="*/ 212647 w 607639"/>
                  <a:gd name="connsiteY18" fmla="*/ 566237 h 566237"/>
                  <a:gd name="connsiteX19" fmla="*/ 202593 w 607639"/>
                  <a:gd name="connsiteY19" fmla="*/ 556102 h 566237"/>
                  <a:gd name="connsiteX20" fmla="*/ 212647 w 607639"/>
                  <a:gd name="connsiteY20" fmla="*/ 546055 h 566237"/>
                  <a:gd name="connsiteX21" fmla="*/ 10148 w 607639"/>
                  <a:gd name="connsiteY21" fmla="*/ 546055 h 566237"/>
                  <a:gd name="connsiteX22" fmla="*/ 151959 w 607639"/>
                  <a:gd name="connsiteY22" fmla="*/ 546055 h 566237"/>
                  <a:gd name="connsiteX23" fmla="*/ 162018 w 607639"/>
                  <a:gd name="connsiteY23" fmla="*/ 556102 h 566237"/>
                  <a:gd name="connsiteX24" fmla="*/ 151959 w 607639"/>
                  <a:gd name="connsiteY24" fmla="*/ 566237 h 566237"/>
                  <a:gd name="connsiteX25" fmla="*/ 10148 w 607639"/>
                  <a:gd name="connsiteY25" fmla="*/ 566237 h 566237"/>
                  <a:gd name="connsiteX26" fmla="*/ 0 w 607639"/>
                  <a:gd name="connsiteY26" fmla="*/ 556102 h 566237"/>
                  <a:gd name="connsiteX27" fmla="*/ 10148 w 607639"/>
                  <a:gd name="connsiteY27" fmla="*/ 546055 h 566237"/>
                  <a:gd name="connsiteX28" fmla="*/ 496216 w 607639"/>
                  <a:gd name="connsiteY28" fmla="*/ 444942 h 566237"/>
                  <a:gd name="connsiteX29" fmla="*/ 486072 w 607639"/>
                  <a:gd name="connsiteY29" fmla="*/ 455071 h 566237"/>
                  <a:gd name="connsiteX30" fmla="*/ 496216 w 607639"/>
                  <a:gd name="connsiteY30" fmla="*/ 465111 h 566237"/>
                  <a:gd name="connsiteX31" fmla="*/ 506360 w 607639"/>
                  <a:gd name="connsiteY31" fmla="*/ 455071 h 566237"/>
                  <a:gd name="connsiteX32" fmla="*/ 496216 w 607639"/>
                  <a:gd name="connsiteY32" fmla="*/ 444942 h 566237"/>
                  <a:gd name="connsiteX33" fmla="*/ 273441 w 607639"/>
                  <a:gd name="connsiteY33" fmla="*/ 444942 h 566237"/>
                  <a:gd name="connsiteX34" fmla="*/ 263297 w 607639"/>
                  <a:gd name="connsiteY34" fmla="*/ 455071 h 566237"/>
                  <a:gd name="connsiteX35" fmla="*/ 273441 w 607639"/>
                  <a:gd name="connsiteY35" fmla="*/ 465111 h 566237"/>
                  <a:gd name="connsiteX36" fmla="*/ 283585 w 607639"/>
                  <a:gd name="connsiteY36" fmla="*/ 455071 h 566237"/>
                  <a:gd name="connsiteX37" fmla="*/ 273441 w 607639"/>
                  <a:gd name="connsiteY37" fmla="*/ 444942 h 566237"/>
                  <a:gd name="connsiteX38" fmla="*/ 111432 w 607639"/>
                  <a:gd name="connsiteY38" fmla="*/ 444942 h 566237"/>
                  <a:gd name="connsiteX39" fmla="*/ 101291 w 607639"/>
                  <a:gd name="connsiteY39" fmla="*/ 455071 h 566237"/>
                  <a:gd name="connsiteX40" fmla="*/ 111432 w 607639"/>
                  <a:gd name="connsiteY40" fmla="*/ 465111 h 566237"/>
                  <a:gd name="connsiteX41" fmla="*/ 121484 w 607639"/>
                  <a:gd name="connsiteY41" fmla="*/ 455071 h 566237"/>
                  <a:gd name="connsiteX42" fmla="*/ 111432 w 607639"/>
                  <a:gd name="connsiteY42" fmla="*/ 444942 h 566237"/>
                  <a:gd name="connsiteX43" fmla="*/ 496216 w 607639"/>
                  <a:gd name="connsiteY43" fmla="*/ 424683 h 566237"/>
                  <a:gd name="connsiteX44" fmla="*/ 526559 w 607639"/>
                  <a:gd name="connsiteY44" fmla="*/ 455071 h 566237"/>
                  <a:gd name="connsiteX45" fmla="*/ 496216 w 607639"/>
                  <a:gd name="connsiteY45" fmla="*/ 485369 h 566237"/>
                  <a:gd name="connsiteX46" fmla="*/ 465873 w 607639"/>
                  <a:gd name="connsiteY46" fmla="*/ 455071 h 566237"/>
                  <a:gd name="connsiteX47" fmla="*/ 496216 w 607639"/>
                  <a:gd name="connsiteY47" fmla="*/ 424683 h 566237"/>
                  <a:gd name="connsiteX48" fmla="*/ 273441 w 607639"/>
                  <a:gd name="connsiteY48" fmla="*/ 424683 h 566237"/>
                  <a:gd name="connsiteX49" fmla="*/ 303784 w 607639"/>
                  <a:gd name="connsiteY49" fmla="*/ 455071 h 566237"/>
                  <a:gd name="connsiteX50" fmla="*/ 273441 w 607639"/>
                  <a:gd name="connsiteY50" fmla="*/ 485369 h 566237"/>
                  <a:gd name="connsiteX51" fmla="*/ 243098 w 607639"/>
                  <a:gd name="connsiteY51" fmla="*/ 455071 h 566237"/>
                  <a:gd name="connsiteX52" fmla="*/ 273441 w 607639"/>
                  <a:gd name="connsiteY52" fmla="*/ 424683 h 566237"/>
                  <a:gd name="connsiteX53" fmla="*/ 111432 w 607639"/>
                  <a:gd name="connsiteY53" fmla="*/ 424683 h 566237"/>
                  <a:gd name="connsiteX54" fmla="*/ 141766 w 607639"/>
                  <a:gd name="connsiteY54" fmla="*/ 455071 h 566237"/>
                  <a:gd name="connsiteX55" fmla="*/ 111432 w 607639"/>
                  <a:gd name="connsiteY55" fmla="*/ 485369 h 566237"/>
                  <a:gd name="connsiteX56" fmla="*/ 81009 w 607639"/>
                  <a:gd name="connsiteY56" fmla="*/ 455071 h 566237"/>
                  <a:gd name="connsiteX57" fmla="*/ 111432 w 607639"/>
                  <a:gd name="connsiteY57" fmla="*/ 424683 h 566237"/>
                  <a:gd name="connsiteX58" fmla="*/ 111432 w 607639"/>
                  <a:gd name="connsiteY58" fmla="*/ 404509 h 566237"/>
                  <a:gd name="connsiteX59" fmla="*/ 60795 w 607639"/>
                  <a:gd name="connsiteY59" fmla="*/ 455071 h 566237"/>
                  <a:gd name="connsiteX60" fmla="*/ 111432 w 607639"/>
                  <a:gd name="connsiteY60" fmla="*/ 505632 h 566237"/>
                  <a:gd name="connsiteX61" fmla="*/ 161981 w 607639"/>
                  <a:gd name="connsiteY61" fmla="*/ 455071 h 566237"/>
                  <a:gd name="connsiteX62" fmla="*/ 111432 w 607639"/>
                  <a:gd name="connsiteY62" fmla="*/ 404509 h 566237"/>
                  <a:gd name="connsiteX63" fmla="*/ 496209 w 607639"/>
                  <a:gd name="connsiteY63" fmla="*/ 404483 h 566237"/>
                  <a:gd name="connsiteX64" fmla="*/ 445567 w 607639"/>
                  <a:gd name="connsiteY64" fmla="*/ 455056 h 566237"/>
                  <a:gd name="connsiteX65" fmla="*/ 496209 w 607639"/>
                  <a:gd name="connsiteY65" fmla="*/ 505628 h 566237"/>
                  <a:gd name="connsiteX66" fmla="*/ 546851 w 607639"/>
                  <a:gd name="connsiteY66" fmla="*/ 455056 h 566237"/>
                  <a:gd name="connsiteX67" fmla="*/ 496209 w 607639"/>
                  <a:gd name="connsiteY67" fmla="*/ 404483 h 566237"/>
                  <a:gd name="connsiteX68" fmla="*/ 273438 w 607639"/>
                  <a:gd name="connsiteY68" fmla="*/ 404483 h 566237"/>
                  <a:gd name="connsiteX69" fmla="*/ 222796 w 607639"/>
                  <a:gd name="connsiteY69" fmla="*/ 455056 h 566237"/>
                  <a:gd name="connsiteX70" fmla="*/ 273438 w 607639"/>
                  <a:gd name="connsiteY70" fmla="*/ 505628 h 566237"/>
                  <a:gd name="connsiteX71" fmla="*/ 324080 w 607639"/>
                  <a:gd name="connsiteY71" fmla="*/ 455056 h 566237"/>
                  <a:gd name="connsiteX72" fmla="*/ 273438 w 607639"/>
                  <a:gd name="connsiteY72" fmla="*/ 404483 h 566237"/>
                  <a:gd name="connsiteX73" fmla="*/ 111432 w 607639"/>
                  <a:gd name="connsiteY73" fmla="*/ 384249 h 566237"/>
                  <a:gd name="connsiteX74" fmla="*/ 182271 w 607639"/>
                  <a:gd name="connsiteY74" fmla="*/ 455071 h 566237"/>
                  <a:gd name="connsiteX75" fmla="*/ 111432 w 607639"/>
                  <a:gd name="connsiteY75" fmla="*/ 525803 h 566237"/>
                  <a:gd name="connsiteX76" fmla="*/ 40505 w 607639"/>
                  <a:gd name="connsiteY76" fmla="*/ 455071 h 566237"/>
                  <a:gd name="connsiteX77" fmla="*/ 111432 w 607639"/>
                  <a:gd name="connsiteY77" fmla="*/ 384249 h 566237"/>
                  <a:gd name="connsiteX78" fmla="*/ 113563 w 607639"/>
                  <a:gd name="connsiteY78" fmla="*/ 232789 h 566237"/>
                  <a:gd name="connsiteX79" fmla="*/ 121306 w 607639"/>
                  <a:gd name="connsiteY79" fmla="*/ 244876 h 566237"/>
                  <a:gd name="connsiteX80" fmla="*/ 103773 w 607639"/>
                  <a:gd name="connsiteY80" fmla="*/ 323623 h 566237"/>
                  <a:gd name="connsiteX81" fmla="*/ 161979 w 607639"/>
                  <a:gd name="connsiteY81" fmla="*/ 323623 h 566237"/>
                  <a:gd name="connsiteX82" fmla="*/ 161979 w 607639"/>
                  <a:gd name="connsiteY82" fmla="*/ 293226 h 566237"/>
                  <a:gd name="connsiteX83" fmla="*/ 172125 w 607639"/>
                  <a:gd name="connsiteY83" fmla="*/ 283094 h 566237"/>
                  <a:gd name="connsiteX84" fmla="*/ 182270 w 607639"/>
                  <a:gd name="connsiteY84" fmla="*/ 293226 h 566237"/>
                  <a:gd name="connsiteX85" fmla="*/ 182270 w 607639"/>
                  <a:gd name="connsiteY85" fmla="*/ 323623 h 566237"/>
                  <a:gd name="connsiteX86" fmla="*/ 240209 w 607639"/>
                  <a:gd name="connsiteY86" fmla="*/ 323623 h 566237"/>
                  <a:gd name="connsiteX87" fmla="*/ 223121 w 607639"/>
                  <a:gd name="connsiteY87" fmla="*/ 255275 h 566237"/>
                  <a:gd name="connsiteX88" fmla="*/ 230419 w 607639"/>
                  <a:gd name="connsiteY88" fmla="*/ 243010 h 566237"/>
                  <a:gd name="connsiteX89" fmla="*/ 242701 w 607639"/>
                  <a:gd name="connsiteY89" fmla="*/ 250298 h 566237"/>
                  <a:gd name="connsiteX90" fmla="*/ 261035 w 607639"/>
                  <a:gd name="connsiteY90" fmla="*/ 323623 h 566237"/>
                  <a:gd name="connsiteX91" fmla="*/ 354395 w 607639"/>
                  <a:gd name="connsiteY91" fmla="*/ 323623 h 566237"/>
                  <a:gd name="connsiteX92" fmla="*/ 364541 w 607639"/>
                  <a:gd name="connsiteY92" fmla="*/ 333666 h 566237"/>
                  <a:gd name="connsiteX93" fmla="*/ 354395 w 607639"/>
                  <a:gd name="connsiteY93" fmla="*/ 343798 h 566237"/>
                  <a:gd name="connsiteX94" fmla="*/ 20292 w 607639"/>
                  <a:gd name="connsiteY94" fmla="*/ 343798 h 566237"/>
                  <a:gd name="connsiteX95" fmla="*/ 20292 w 607639"/>
                  <a:gd name="connsiteY95" fmla="*/ 455074 h 566237"/>
                  <a:gd name="connsiteX96" fmla="*/ 10146 w 607639"/>
                  <a:gd name="connsiteY96" fmla="*/ 465117 h 566237"/>
                  <a:gd name="connsiteX97" fmla="*/ 0 w 607639"/>
                  <a:gd name="connsiteY97" fmla="*/ 455074 h 566237"/>
                  <a:gd name="connsiteX98" fmla="*/ 0 w 607639"/>
                  <a:gd name="connsiteY98" fmla="*/ 333666 h 566237"/>
                  <a:gd name="connsiteX99" fmla="*/ 10146 w 607639"/>
                  <a:gd name="connsiteY99" fmla="*/ 323623 h 566237"/>
                  <a:gd name="connsiteX100" fmla="*/ 83036 w 607639"/>
                  <a:gd name="connsiteY100" fmla="*/ 323623 h 566237"/>
                  <a:gd name="connsiteX101" fmla="*/ 101548 w 607639"/>
                  <a:gd name="connsiteY101" fmla="*/ 240521 h 566237"/>
                  <a:gd name="connsiteX102" fmla="*/ 113563 w 607639"/>
                  <a:gd name="connsiteY102" fmla="*/ 232789 h 566237"/>
                  <a:gd name="connsiteX103" fmla="*/ 405072 w 607639"/>
                  <a:gd name="connsiteY103" fmla="*/ 182020 h 566237"/>
                  <a:gd name="connsiteX104" fmla="*/ 405072 w 607639"/>
                  <a:gd name="connsiteY104" fmla="*/ 283075 h 566237"/>
                  <a:gd name="connsiteX105" fmla="*/ 479833 w 607639"/>
                  <a:gd name="connsiteY105" fmla="*/ 283075 h 566237"/>
                  <a:gd name="connsiteX106" fmla="*/ 497277 w 607639"/>
                  <a:gd name="connsiteY106" fmla="*/ 248235 h 566237"/>
                  <a:gd name="connsiteX107" fmla="*/ 510894 w 607639"/>
                  <a:gd name="connsiteY107" fmla="*/ 243702 h 566237"/>
                  <a:gd name="connsiteX108" fmla="*/ 515433 w 607639"/>
                  <a:gd name="connsiteY108" fmla="*/ 257300 h 566237"/>
                  <a:gd name="connsiteX109" fmla="*/ 502439 w 607639"/>
                  <a:gd name="connsiteY109" fmla="*/ 283075 h 566237"/>
                  <a:gd name="connsiteX110" fmla="*/ 542401 w 607639"/>
                  <a:gd name="connsiteY110" fmla="*/ 283075 h 566237"/>
                  <a:gd name="connsiteX111" fmla="*/ 517302 w 607639"/>
                  <a:gd name="connsiteY111" fmla="*/ 216416 h 566237"/>
                  <a:gd name="connsiteX112" fmla="*/ 476006 w 607639"/>
                  <a:gd name="connsiteY112" fmla="*/ 182020 h 566237"/>
                  <a:gd name="connsiteX113" fmla="*/ 394925 w 607639"/>
                  <a:gd name="connsiteY113" fmla="*/ 161756 h 566237"/>
                  <a:gd name="connsiteX114" fmla="*/ 476006 w 607639"/>
                  <a:gd name="connsiteY114" fmla="*/ 161756 h 566237"/>
                  <a:gd name="connsiteX115" fmla="*/ 535637 w 607639"/>
                  <a:gd name="connsiteY115" fmla="*/ 207795 h 566237"/>
                  <a:gd name="connsiteX116" fmla="*/ 536082 w 607639"/>
                  <a:gd name="connsiteY116" fmla="*/ 208773 h 566237"/>
                  <a:gd name="connsiteX117" fmla="*/ 565719 w 607639"/>
                  <a:gd name="connsiteY117" fmla="*/ 287608 h 566237"/>
                  <a:gd name="connsiteX118" fmla="*/ 594556 w 607639"/>
                  <a:gd name="connsiteY118" fmla="*/ 316405 h 566237"/>
                  <a:gd name="connsiteX119" fmla="*/ 607639 w 607639"/>
                  <a:gd name="connsiteY119" fmla="*/ 353911 h 566237"/>
                  <a:gd name="connsiteX120" fmla="*/ 607639 w 607639"/>
                  <a:gd name="connsiteY120" fmla="*/ 455056 h 566237"/>
                  <a:gd name="connsiteX121" fmla="*/ 597493 w 607639"/>
                  <a:gd name="connsiteY121" fmla="*/ 465099 h 566237"/>
                  <a:gd name="connsiteX122" fmla="*/ 566253 w 607639"/>
                  <a:gd name="connsiteY122" fmla="*/ 465099 h 566237"/>
                  <a:gd name="connsiteX123" fmla="*/ 496209 w 607639"/>
                  <a:gd name="connsiteY123" fmla="*/ 525803 h 566237"/>
                  <a:gd name="connsiteX124" fmla="*/ 425364 w 607639"/>
                  <a:gd name="connsiteY124" fmla="*/ 455056 h 566237"/>
                  <a:gd name="connsiteX125" fmla="*/ 496209 w 607639"/>
                  <a:gd name="connsiteY125" fmla="*/ 384219 h 566237"/>
                  <a:gd name="connsiteX126" fmla="*/ 566253 w 607639"/>
                  <a:gd name="connsiteY126" fmla="*/ 444924 h 566237"/>
                  <a:gd name="connsiteX127" fmla="*/ 587347 w 607639"/>
                  <a:gd name="connsiteY127" fmla="*/ 444924 h 566237"/>
                  <a:gd name="connsiteX128" fmla="*/ 587347 w 607639"/>
                  <a:gd name="connsiteY128" fmla="*/ 384219 h 566237"/>
                  <a:gd name="connsiteX129" fmla="*/ 577200 w 607639"/>
                  <a:gd name="connsiteY129" fmla="*/ 384219 h 566237"/>
                  <a:gd name="connsiteX130" fmla="*/ 567143 w 607639"/>
                  <a:gd name="connsiteY130" fmla="*/ 374087 h 566237"/>
                  <a:gd name="connsiteX131" fmla="*/ 577200 w 607639"/>
                  <a:gd name="connsiteY131" fmla="*/ 364044 h 566237"/>
                  <a:gd name="connsiteX132" fmla="*/ 587347 w 607639"/>
                  <a:gd name="connsiteY132" fmla="*/ 364044 h 566237"/>
                  <a:gd name="connsiteX133" fmla="*/ 587347 w 607639"/>
                  <a:gd name="connsiteY133" fmla="*/ 353911 h 566237"/>
                  <a:gd name="connsiteX134" fmla="*/ 580227 w 607639"/>
                  <a:gd name="connsiteY134" fmla="*/ 330714 h 566237"/>
                  <a:gd name="connsiteX135" fmla="*/ 552814 w 607639"/>
                  <a:gd name="connsiteY135" fmla="*/ 303339 h 566237"/>
                  <a:gd name="connsiteX136" fmla="*/ 405072 w 607639"/>
                  <a:gd name="connsiteY136" fmla="*/ 303339 h 566237"/>
                  <a:gd name="connsiteX137" fmla="*/ 405072 w 607639"/>
                  <a:gd name="connsiteY137" fmla="*/ 455056 h 566237"/>
                  <a:gd name="connsiteX138" fmla="*/ 394925 w 607639"/>
                  <a:gd name="connsiteY138" fmla="*/ 465099 h 566237"/>
                  <a:gd name="connsiteX139" fmla="*/ 343482 w 607639"/>
                  <a:gd name="connsiteY139" fmla="*/ 465099 h 566237"/>
                  <a:gd name="connsiteX140" fmla="*/ 273438 w 607639"/>
                  <a:gd name="connsiteY140" fmla="*/ 525803 h 566237"/>
                  <a:gd name="connsiteX141" fmla="*/ 202593 w 607639"/>
                  <a:gd name="connsiteY141" fmla="*/ 455056 h 566237"/>
                  <a:gd name="connsiteX142" fmla="*/ 273438 w 607639"/>
                  <a:gd name="connsiteY142" fmla="*/ 384219 h 566237"/>
                  <a:gd name="connsiteX143" fmla="*/ 343482 w 607639"/>
                  <a:gd name="connsiteY143" fmla="*/ 444924 h 566237"/>
                  <a:gd name="connsiteX144" fmla="*/ 384868 w 607639"/>
                  <a:gd name="connsiteY144" fmla="*/ 444924 h 566237"/>
                  <a:gd name="connsiteX145" fmla="*/ 384868 w 607639"/>
                  <a:gd name="connsiteY145" fmla="*/ 171888 h 566237"/>
                  <a:gd name="connsiteX146" fmla="*/ 394925 w 607639"/>
                  <a:gd name="connsiteY146" fmla="*/ 161756 h 566237"/>
                  <a:gd name="connsiteX147" fmla="*/ 205511 w 607639"/>
                  <a:gd name="connsiteY147" fmla="*/ 97441 h 566237"/>
                  <a:gd name="connsiteX148" fmla="*/ 126573 w 607639"/>
                  <a:gd name="connsiteY148" fmla="*/ 142944 h 566237"/>
                  <a:gd name="connsiteX149" fmla="*/ 122924 w 607639"/>
                  <a:gd name="connsiteY149" fmla="*/ 156719 h 566237"/>
                  <a:gd name="connsiteX150" fmla="*/ 127908 w 607639"/>
                  <a:gd name="connsiteY150" fmla="*/ 165517 h 566237"/>
                  <a:gd name="connsiteX151" fmla="*/ 189314 w 607639"/>
                  <a:gd name="connsiteY151" fmla="*/ 130057 h 566237"/>
                  <a:gd name="connsiteX152" fmla="*/ 203197 w 607639"/>
                  <a:gd name="connsiteY152" fmla="*/ 133790 h 566237"/>
                  <a:gd name="connsiteX153" fmla="*/ 199459 w 607639"/>
                  <a:gd name="connsiteY153" fmla="*/ 147654 h 566237"/>
                  <a:gd name="connsiteX154" fmla="*/ 138053 w 607639"/>
                  <a:gd name="connsiteY154" fmla="*/ 183025 h 566237"/>
                  <a:gd name="connsiteX155" fmla="*/ 148199 w 607639"/>
                  <a:gd name="connsiteY155" fmla="*/ 200533 h 566237"/>
                  <a:gd name="connsiteX156" fmla="*/ 209604 w 607639"/>
                  <a:gd name="connsiteY156" fmla="*/ 165162 h 566237"/>
                  <a:gd name="connsiteX157" fmla="*/ 223398 w 607639"/>
                  <a:gd name="connsiteY157" fmla="*/ 168806 h 566237"/>
                  <a:gd name="connsiteX158" fmla="*/ 219750 w 607639"/>
                  <a:gd name="connsiteY158" fmla="*/ 182670 h 566237"/>
                  <a:gd name="connsiteX159" fmla="*/ 158344 w 607639"/>
                  <a:gd name="connsiteY159" fmla="*/ 218041 h 566237"/>
                  <a:gd name="connsiteX160" fmla="*/ 163417 w 607639"/>
                  <a:gd name="connsiteY160" fmla="*/ 226750 h 566237"/>
                  <a:gd name="connsiteX161" fmla="*/ 177211 w 607639"/>
                  <a:gd name="connsiteY161" fmla="*/ 230483 h 566237"/>
                  <a:gd name="connsiteX162" fmla="*/ 256148 w 607639"/>
                  <a:gd name="connsiteY162" fmla="*/ 184980 h 566237"/>
                  <a:gd name="connsiteX163" fmla="*/ 251076 w 607639"/>
                  <a:gd name="connsiteY163" fmla="*/ 176271 h 566237"/>
                  <a:gd name="connsiteX164" fmla="*/ 412618 w 607639"/>
                  <a:gd name="connsiteY164" fmla="*/ 71366 h 566237"/>
                  <a:gd name="connsiteX165" fmla="*/ 426493 w 607639"/>
                  <a:gd name="connsiteY165" fmla="*/ 75102 h 566237"/>
                  <a:gd name="connsiteX166" fmla="*/ 422757 w 607639"/>
                  <a:gd name="connsiteY166" fmla="*/ 88889 h 566237"/>
                  <a:gd name="connsiteX167" fmla="*/ 405236 w 607639"/>
                  <a:gd name="connsiteY167" fmla="*/ 99029 h 566237"/>
                  <a:gd name="connsiteX168" fmla="*/ 400166 w 607639"/>
                  <a:gd name="connsiteY168" fmla="*/ 100363 h 566237"/>
                  <a:gd name="connsiteX169" fmla="*/ 391450 w 607639"/>
                  <a:gd name="connsiteY169" fmla="*/ 95293 h 566237"/>
                  <a:gd name="connsiteX170" fmla="*/ 395097 w 607639"/>
                  <a:gd name="connsiteY170" fmla="*/ 81506 h 566237"/>
                  <a:gd name="connsiteX171" fmla="*/ 392407 w 607639"/>
                  <a:gd name="connsiteY171" fmla="*/ 36382 h 566237"/>
                  <a:gd name="connsiteX172" fmla="*/ 406217 w 607639"/>
                  <a:gd name="connsiteY172" fmla="*/ 40116 h 566237"/>
                  <a:gd name="connsiteX173" fmla="*/ 402564 w 607639"/>
                  <a:gd name="connsiteY173" fmla="*/ 53895 h 566237"/>
                  <a:gd name="connsiteX174" fmla="*/ 384924 w 607639"/>
                  <a:gd name="connsiteY174" fmla="*/ 64029 h 566237"/>
                  <a:gd name="connsiteX175" fmla="*/ 379934 w 607639"/>
                  <a:gd name="connsiteY175" fmla="*/ 65363 h 566237"/>
                  <a:gd name="connsiteX176" fmla="*/ 371126 w 607639"/>
                  <a:gd name="connsiteY176" fmla="*/ 60303 h 566237"/>
                  <a:gd name="connsiteX177" fmla="*/ 371129 w 607639"/>
                  <a:gd name="connsiteY177" fmla="*/ 60293 h 566237"/>
                  <a:gd name="connsiteX178" fmla="*/ 371116 w 607639"/>
                  <a:gd name="connsiteY178" fmla="*/ 60289 h 566237"/>
                  <a:gd name="connsiteX179" fmla="*/ 374856 w 607639"/>
                  <a:gd name="connsiteY179" fmla="*/ 46517 h 566237"/>
                  <a:gd name="connsiteX180" fmla="*/ 337044 w 607639"/>
                  <a:gd name="connsiteY180" fmla="*/ 21545 h 566237"/>
                  <a:gd name="connsiteX181" fmla="*/ 350838 w 607639"/>
                  <a:gd name="connsiteY181" fmla="*/ 25277 h 566237"/>
                  <a:gd name="connsiteX182" fmla="*/ 347189 w 607639"/>
                  <a:gd name="connsiteY182" fmla="*/ 39053 h 566237"/>
                  <a:gd name="connsiteX183" fmla="*/ 233188 w 607639"/>
                  <a:gd name="connsiteY183" fmla="*/ 104818 h 566237"/>
                  <a:gd name="connsiteX184" fmla="*/ 243333 w 607639"/>
                  <a:gd name="connsiteY184" fmla="*/ 122326 h 566237"/>
                  <a:gd name="connsiteX185" fmla="*/ 357334 w 607639"/>
                  <a:gd name="connsiteY185" fmla="*/ 56649 h 566237"/>
                  <a:gd name="connsiteX186" fmla="*/ 371116 w 607639"/>
                  <a:gd name="connsiteY186" fmla="*/ 60289 h 566237"/>
                  <a:gd name="connsiteX187" fmla="*/ 371114 w 607639"/>
                  <a:gd name="connsiteY187" fmla="*/ 60296 h 566237"/>
                  <a:gd name="connsiteX188" fmla="*/ 371126 w 607639"/>
                  <a:gd name="connsiteY188" fmla="*/ 60303 h 566237"/>
                  <a:gd name="connsiteX189" fmla="*/ 367391 w 607639"/>
                  <a:gd name="connsiteY189" fmla="*/ 74157 h 566237"/>
                  <a:gd name="connsiteX190" fmla="*/ 253478 w 607639"/>
                  <a:gd name="connsiteY190" fmla="*/ 139833 h 566237"/>
                  <a:gd name="connsiteX191" fmla="*/ 263535 w 607639"/>
                  <a:gd name="connsiteY191" fmla="*/ 157341 h 566237"/>
                  <a:gd name="connsiteX192" fmla="*/ 377536 w 607639"/>
                  <a:gd name="connsiteY192" fmla="*/ 91665 h 566237"/>
                  <a:gd name="connsiteX193" fmla="*/ 391419 w 607639"/>
                  <a:gd name="connsiteY193" fmla="*/ 95309 h 566237"/>
                  <a:gd name="connsiteX194" fmla="*/ 387681 w 607639"/>
                  <a:gd name="connsiteY194" fmla="*/ 109173 h 566237"/>
                  <a:gd name="connsiteX195" fmla="*/ 273680 w 607639"/>
                  <a:gd name="connsiteY195" fmla="*/ 174849 h 566237"/>
                  <a:gd name="connsiteX196" fmla="*/ 278753 w 607639"/>
                  <a:gd name="connsiteY196" fmla="*/ 183647 h 566237"/>
                  <a:gd name="connsiteX197" fmla="*/ 279732 w 607639"/>
                  <a:gd name="connsiteY197" fmla="*/ 191290 h 566237"/>
                  <a:gd name="connsiteX198" fmla="*/ 275015 w 607639"/>
                  <a:gd name="connsiteY198" fmla="*/ 197422 h 566237"/>
                  <a:gd name="connsiteX199" fmla="*/ 187356 w 607639"/>
                  <a:gd name="connsiteY199" fmla="*/ 247991 h 566237"/>
                  <a:gd name="connsiteX200" fmla="*/ 172138 w 607639"/>
                  <a:gd name="connsiteY200" fmla="*/ 252079 h 566237"/>
                  <a:gd name="connsiteX201" fmla="*/ 145885 w 607639"/>
                  <a:gd name="connsiteY201" fmla="*/ 236882 h 566237"/>
                  <a:gd name="connsiteX202" fmla="*/ 105303 w 607639"/>
                  <a:gd name="connsiteY202" fmla="*/ 166851 h 566237"/>
                  <a:gd name="connsiteX203" fmla="*/ 116428 w 607639"/>
                  <a:gd name="connsiteY203" fmla="*/ 125436 h 566237"/>
                  <a:gd name="connsiteX204" fmla="*/ 204176 w 607639"/>
                  <a:gd name="connsiteY204" fmla="*/ 74868 h 566237"/>
                  <a:gd name="connsiteX205" fmla="*/ 217970 w 607639"/>
                  <a:gd name="connsiteY205" fmla="*/ 78512 h 566237"/>
                  <a:gd name="connsiteX206" fmla="*/ 223043 w 607639"/>
                  <a:gd name="connsiteY206" fmla="*/ 87310 h 566237"/>
                  <a:gd name="connsiteX207" fmla="*/ 372113 w 607639"/>
                  <a:gd name="connsiteY207" fmla="*/ 1382 h 566237"/>
                  <a:gd name="connsiteX208" fmla="*/ 385988 w 607639"/>
                  <a:gd name="connsiteY208" fmla="*/ 5116 h 566237"/>
                  <a:gd name="connsiteX209" fmla="*/ 382252 w 607639"/>
                  <a:gd name="connsiteY209" fmla="*/ 18895 h 566237"/>
                  <a:gd name="connsiteX210" fmla="*/ 364731 w 607639"/>
                  <a:gd name="connsiteY210" fmla="*/ 29029 h 566237"/>
                  <a:gd name="connsiteX211" fmla="*/ 359661 w 607639"/>
                  <a:gd name="connsiteY211" fmla="*/ 30363 h 566237"/>
                  <a:gd name="connsiteX212" fmla="*/ 350945 w 607639"/>
                  <a:gd name="connsiteY212" fmla="*/ 25296 h 566237"/>
                  <a:gd name="connsiteX213" fmla="*/ 354592 w 607639"/>
                  <a:gd name="connsiteY213" fmla="*/ 11517 h 566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Lst>
                <a:rect l="l" t="t" r="r" b="b"/>
                <a:pathLst>
                  <a:path w="607639" h="566237">
                    <a:moveTo>
                      <a:pt x="435425" y="546055"/>
                    </a:moveTo>
                    <a:lnTo>
                      <a:pt x="597493" y="546055"/>
                    </a:lnTo>
                    <a:cubicBezTo>
                      <a:pt x="603100" y="546055"/>
                      <a:pt x="607639" y="550590"/>
                      <a:pt x="607639" y="556102"/>
                    </a:cubicBezTo>
                    <a:cubicBezTo>
                      <a:pt x="607639" y="561703"/>
                      <a:pt x="603100" y="566237"/>
                      <a:pt x="597493" y="566237"/>
                    </a:cubicBezTo>
                    <a:lnTo>
                      <a:pt x="435425" y="566237"/>
                    </a:lnTo>
                    <a:cubicBezTo>
                      <a:pt x="429907" y="566237"/>
                      <a:pt x="425368" y="561703"/>
                      <a:pt x="425368" y="556102"/>
                    </a:cubicBezTo>
                    <a:cubicBezTo>
                      <a:pt x="425368" y="550590"/>
                      <a:pt x="429907" y="546055"/>
                      <a:pt x="435425" y="546055"/>
                    </a:cubicBezTo>
                    <a:close/>
                    <a:moveTo>
                      <a:pt x="374690" y="546055"/>
                    </a:moveTo>
                    <a:lnTo>
                      <a:pt x="394897" y="546055"/>
                    </a:lnTo>
                    <a:cubicBezTo>
                      <a:pt x="400506" y="546055"/>
                      <a:pt x="405046" y="550590"/>
                      <a:pt x="405046" y="556102"/>
                    </a:cubicBezTo>
                    <a:cubicBezTo>
                      <a:pt x="405046" y="561703"/>
                      <a:pt x="400506" y="566237"/>
                      <a:pt x="394897" y="566237"/>
                    </a:cubicBezTo>
                    <a:lnTo>
                      <a:pt x="374690" y="566237"/>
                    </a:lnTo>
                    <a:cubicBezTo>
                      <a:pt x="369081" y="566237"/>
                      <a:pt x="364541" y="561703"/>
                      <a:pt x="364541" y="556102"/>
                    </a:cubicBezTo>
                    <a:cubicBezTo>
                      <a:pt x="364541" y="550590"/>
                      <a:pt x="369081" y="546055"/>
                      <a:pt x="374690" y="546055"/>
                    </a:cubicBezTo>
                    <a:close/>
                    <a:moveTo>
                      <a:pt x="212647" y="546055"/>
                    </a:moveTo>
                    <a:lnTo>
                      <a:pt x="313894" y="546055"/>
                    </a:lnTo>
                    <a:cubicBezTo>
                      <a:pt x="319499" y="546055"/>
                      <a:pt x="324036" y="550590"/>
                      <a:pt x="324036" y="556102"/>
                    </a:cubicBezTo>
                    <a:cubicBezTo>
                      <a:pt x="324036" y="561703"/>
                      <a:pt x="319499" y="566237"/>
                      <a:pt x="313894" y="566237"/>
                    </a:cubicBezTo>
                    <a:lnTo>
                      <a:pt x="212647" y="566237"/>
                    </a:lnTo>
                    <a:cubicBezTo>
                      <a:pt x="207130" y="566237"/>
                      <a:pt x="202593" y="561703"/>
                      <a:pt x="202593" y="556102"/>
                    </a:cubicBezTo>
                    <a:cubicBezTo>
                      <a:pt x="202593" y="550590"/>
                      <a:pt x="207130" y="546055"/>
                      <a:pt x="212647" y="546055"/>
                    </a:cubicBezTo>
                    <a:close/>
                    <a:moveTo>
                      <a:pt x="10148" y="546055"/>
                    </a:moveTo>
                    <a:lnTo>
                      <a:pt x="151959" y="546055"/>
                    </a:lnTo>
                    <a:cubicBezTo>
                      <a:pt x="157478" y="546055"/>
                      <a:pt x="162018" y="550590"/>
                      <a:pt x="162018" y="556102"/>
                    </a:cubicBezTo>
                    <a:cubicBezTo>
                      <a:pt x="162018" y="561703"/>
                      <a:pt x="157478" y="566237"/>
                      <a:pt x="151959" y="566237"/>
                    </a:cubicBezTo>
                    <a:lnTo>
                      <a:pt x="10148" y="566237"/>
                    </a:lnTo>
                    <a:cubicBezTo>
                      <a:pt x="4540" y="566237"/>
                      <a:pt x="0" y="561703"/>
                      <a:pt x="0" y="556102"/>
                    </a:cubicBezTo>
                    <a:cubicBezTo>
                      <a:pt x="0" y="550590"/>
                      <a:pt x="4540" y="546055"/>
                      <a:pt x="10148" y="546055"/>
                    </a:cubicBezTo>
                    <a:close/>
                    <a:moveTo>
                      <a:pt x="496216" y="444942"/>
                    </a:moveTo>
                    <a:cubicBezTo>
                      <a:pt x="490610" y="444942"/>
                      <a:pt x="486072" y="449473"/>
                      <a:pt x="486072" y="455071"/>
                    </a:cubicBezTo>
                    <a:cubicBezTo>
                      <a:pt x="486072" y="460580"/>
                      <a:pt x="490610" y="465111"/>
                      <a:pt x="496216" y="465111"/>
                    </a:cubicBezTo>
                    <a:cubicBezTo>
                      <a:pt x="501822" y="465111"/>
                      <a:pt x="506360" y="460580"/>
                      <a:pt x="506360" y="455071"/>
                    </a:cubicBezTo>
                    <a:cubicBezTo>
                      <a:pt x="506360" y="449473"/>
                      <a:pt x="501822" y="444942"/>
                      <a:pt x="496216" y="444942"/>
                    </a:cubicBezTo>
                    <a:close/>
                    <a:moveTo>
                      <a:pt x="273441" y="444942"/>
                    </a:moveTo>
                    <a:cubicBezTo>
                      <a:pt x="267835" y="444942"/>
                      <a:pt x="263297" y="449473"/>
                      <a:pt x="263297" y="455071"/>
                    </a:cubicBezTo>
                    <a:cubicBezTo>
                      <a:pt x="263297" y="460580"/>
                      <a:pt x="267835" y="465111"/>
                      <a:pt x="273441" y="465111"/>
                    </a:cubicBezTo>
                    <a:cubicBezTo>
                      <a:pt x="279047" y="465111"/>
                      <a:pt x="283585" y="460580"/>
                      <a:pt x="283585" y="455071"/>
                    </a:cubicBezTo>
                    <a:cubicBezTo>
                      <a:pt x="283585" y="449473"/>
                      <a:pt x="279047" y="444942"/>
                      <a:pt x="273441" y="444942"/>
                    </a:cubicBezTo>
                    <a:close/>
                    <a:moveTo>
                      <a:pt x="111432" y="444942"/>
                    </a:moveTo>
                    <a:cubicBezTo>
                      <a:pt x="105828" y="444942"/>
                      <a:pt x="101291" y="449473"/>
                      <a:pt x="101291" y="455071"/>
                    </a:cubicBezTo>
                    <a:cubicBezTo>
                      <a:pt x="101291" y="460580"/>
                      <a:pt x="105828" y="465111"/>
                      <a:pt x="111432" y="465111"/>
                    </a:cubicBezTo>
                    <a:cubicBezTo>
                      <a:pt x="116947" y="465111"/>
                      <a:pt x="121484" y="460580"/>
                      <a:pt x="121484" y="455071"/>
                    </a:cubicBezTo>
                    <a:cubicBezTo>
                      <a:pt x="121484" y="449473"/>
                      <a:pt x="116947" y="444942"/>
                      <a:pt x="111432" y="444942"/>
                    </a:cubicBezTo>
                    <a:close/>
                    <a:moveTo>
                      <a:pt x="496216" y="424683"/>
                    </a:moveTo>
                    <a:cubicBezTo>
                      <a:pt x="512945" y="424683"/>
                      <a:pt x="526559" y="438278"/>
                      <a:pt x="526559" y="455071"/>
                    </a:cubicBezTo>
                    <a:cubicBezTo>
                      <a:pt x="526559" y="471775"/>
                      <a:pt x="512945" y="485369"/>
                      <a:pt x="496216" y="485369"/>
                    </a:cubicBezTo>
                    <a:cubicBezTo>
                      <a:pt x="479487" y="485369"/>
                      <a:pt x="465873" y="471775"/>
                      <a:pt x="465873" y="455071"/>
                    </a:cubicBezTo>
                    <a:cubicBezTo>
                      <a:pt x="465873" y="438278"/>
                      <a:pt x="479487" y="424683"/>
                      <a:pt x="496216" y="424683"/>
                    </a:cubicBezTo>
                    <a:close/>
                    <a:moveTo>
                      <a:pt x="273441" y="424683"/>
                    </a:moveTo>
                    <a:cubicBezTo>
                      <a:pt x="290170" y="424683"/>
                      <a:pt x="303784" y="438278"/>
                      <a:pt x="303784" y="455071"/>
                    </a:cubicBezTo>
                    <a:cubicBezTo>
                      <a:pt x="303784" y="471775"/>
                      <a:pt x="290170" y="485369"/>
                      <a:pt x="273441" y="485369"/>
                    </a:cubicBezTo>
                    <a:cubicBezTo>
                      <a:pt x="256712" y="485369"/>
                      <a:pt x="243098" y="471775"/>
                      <a:pt x="243098" y="455071"/>
                    </a:cubicBezTo>
                    <a:cubicBezTo>
                      <a:pt x="243098" y="438278"/>
                      <a:pt x="256712" y="424683"/>
                      <a:pt x="273441" y="424683"/>
                    </a:cubicBezTo>
                    <a:close/>
                    <a:moveTo>
                      <a:pt x="111432" y="424683"/>
                    </a:moveTo>
                    <a:cubicBezTo>
                      <a:pt x="128156" y="424683"/>
                      <a:pt x="141766" y="438278"/>
                      <a:pt x="141766" y="455071"/>
                    </a:cubicBezTo>
                    <a:cubicBezTo>
                      <a:pt x="141766" y="471775"/>
                      <a:pt x="128156" y="485369"/>
                      <a:pt x="111432" y="485369"/>
                    </a:cubicBezTo>
                    <a:cubicBezTo>
                      <a:pt x="94619" y="485369"/>
                      <a:pt x="81009" y="471775"/>
                      <a:pt x="81009" y="455071"/>
                    </a:cubicBezTo>
                    <a:cubicBezTo>
                      <a:pt x="81009" y="438278"/>
                      <a:pt x="94619" y="424683"/>
                      <a:pt x="111432" y="424683"/>
                    </a:cubicBezTo>
                    <a:close/>
                    <a:moveTo>
                      <a:pt x="111432" y="404509"/>
                    </a:moveTo>
                    <a:cubicBezTo>
                      <a:pt x="83489" y="404509"/>
                      <a:pt x="60795" y="427169"/>
                      <a:pt x="60795" y="455071"/>
                    </a:cubicBezTo>
                    <a:cubicBezTo>
                      <a:pt x="60795" y="482884"/>
                      <a:pt x="83489" y="505632"/>
                      <a:pt x="111432" y="505632"/>
                    </a:cubicBezTo>
                    <a:cubicBezTo>
                      <a:pt x="139287" y="505632"/>
                      <a:pt x="161981" y="482884"/>
                      <a:pt x="161981" y="455071"/>
                    </a:cubicBezTo>
                    <a:cubicBezTo>
                      <a:pt x="161981" y="427169"/>
                      <a:pt x="139287" y="404509"/>
                      <a:pt x="111432" y="404509"/>
                    </a:cubicBezTo>
                    <a:close/>
                    <a:moveTo>
                      <a:pt x="496209" y="404483"/>
                    </a:moveTo>
                    <a:cubicBezTo>
                      <a:pt x="468263" y="404483"/>
                      <a:pt x="445567" y="427148"/>
                      <a:pt x="445567" y="455056"/>
                    </a:cubicBezTo>
                    <a:cubicBezTo>
                      <a:pt x="445567" y="482875"/>
                      <a:pt x="468263" y="505628"/>
                      <a:pt x="496209" y="505628"/>
                    </a:cubicBezTo>
                    <a:cubicBezTo>
                      <a:pt x="524156" y="505628"/>
                      <a:pt x="546851" y="482875"/>
                      <a:pt x="546851" y="455056"/>
                    </a:cubicBezTo>
                    <a:cubicBezTo>
                      <a:pt x="546851" y="427148"/>
                      <a:pt x="524156" y="404483"/>
                      <a:pt x="496209" y="404483"/>
                    </a:cubicBezTo>
                    <a:close/>
                    <a:moveTo>
                      <a:pt x="273438" y="404483"/>
                    </a:moveTo>
                    <a:cubicBezTo>
                      <a:pt x="245492" y="404483"/>
                      <a:pt x="222796" y="427148"/>
                      <a:pt x="222796" y="455056"/>
                    </a:cubicBezTo>
                    <a:cubicBezTo>
                      <a:pt x="222796" y="482875"/>
                      <a:pt x="245492" y="505628"/>
                      <a:pt x="273438" y="505628"/>
                    </a:cubicBezTo>
                    <a:cubicBezTo>
                      <a:pt x="301385" y="505628"/>
                      <a:pt x="324080" y="482875"/>
                      <a:pt x="324080" y="455056"/>
                    </a:cubicBezTo>
                    <a:cubicBezTo>
                      <a:pt x="324080" y="427148"/>
                      <a:pt x="301385" y="404483"/>
                      <a:pt x="273438" y="404483"/>
                    </a:cubicBezTo>
                    <a:close/>
                    <a:moveTo>
                      <a:pt x="111432" y="384249"/>
                    </a:moveTo>
                    <a:cubicBezTo>
                      <a:pt x="150500" y="384249"/>
                      <a:pt x="182271" y="415972"/>
                      <a:pt x="182271" y="455071"/>
                    </a:cubicBezTo>
                    <a:cubicBezTo>
                      <a:pt x="182271" y="494080"/>
                      <a:pt x="150500" y="525803"/>
                      <a:pt x="111432" y="525803"/>
                    </a:cubicBezTo>
                    <a:cubicBezTo>
                      <a:pt x="72276" y="525803"/>
                      <a:pt x="40505" y="494080"/>
                      <a:pt x="40505" y="455071"/>
                    </a:cubicBezTo>
                    <a:cubicBezTo>
                      <a:pt x="40505" y="415972"/>
                      <a:pt x="72276" y="384249"/>
                      <a:pt x="111432" y="384249"/>
                    </a:cubicBezTo>
                    <a:close/>
                    <a:moveTo>
                      <a:pt x="113563" y="232789"/>
                    </a:moveTo>
                    <a:cubicBezTo>
                      <a:pt x="119081" y="234033"/>
                      <a:pt x="122463" y="239455"/>
                      <a:pt x="121306" y="244876"/>
                    </a:cubicBezTo>
                    <a:lnTo>
                      <a:pt x="103773" y="323623"/>
                    </a:lnTo>
                    <a:lnTo>
                      <a:pt x="161979" y="323623"/>
                    </a:lnTo>
                    <a:lnTo>
                      <a:pt x="161979" y="293226"/>
                    </a:lnTo>
                    <a:cubicBezTo>
                      <a:pt x="161979" y="287627"/>
                      <a:pt x="166518" y="283094"/>
                      <a:pt x="172125" y="283094"/>
                    </a:cubicBezTo>
                    <a:cubicBezTo>
                      <a:pt x="177732" y="283094"/>
                      <a:pt x="182270" y="287627"/>
                      <a:pt x="182270" y="293226"/>
                    </a:cubicBezTo>
                    <a:lnTo>
                      <a:pt x="182270" y="323623"/>
                    </a:lnTo>
                    <a:lnTo>
                      <a:pt x="240209" y="323623"/>
                    </a:lnTo>
                    <a:lnTo>
                      <a:pt x="223121" y="255275"/>
                    </a:lnTo>
                    <a:cubicBezTo>
                      <a:pt x="221697" y="249854"/>
                      <a:pt x="224990" y="244343"/>
                      <a:pt x="230419" y="243010"/>
                    </a:cubicBezTo>
                    <a:cubicBezTo>
                      <a:pt x="235848" y="241588"/>
                      <a:pt x="241366" y="244965"/>
                      <a:pt x="242701" y="250298"/>
                    </a:cubicBezTo>
                    <a:lnTo>
                      <a:pt x="261035" y="323623"/>
                    </a:lnTo>
                    <a:lnTo>
                      <a:pt x="354395" y="323623"/>
                    </a:lnTo>
                    <a:cubicBezTo>
                      <a:pt x="360002" y="323623"/>
                      <a:pt x="364541" y="328067"/>
                      <a:pt x="364541" y="333666"/>
                    </a:cubicBezTo>
                    <a:cubicBezTo>
                      <a:pt x="364541" y="339265"/>
                      <a:pt x="360002" y="343798"/>
                      <a:pt x="354395" y="343798"/>
                    </a:cubicBezTo>
                    <a:lnTo>
                      <a:pt x="20292" y="343798"/>
                    </a:lnTo>
                    <a:lnTo>
                      <a:pt x="20292" y="455074"/>
                    </a:lnTo>
                    <a:cubicBezTo>
                      <a:pt x="20292" y="460584"/>
                      <a:pt x="15753" y="465117"/>
                      <a:pt x="10146" y="465117"/>
                    </a:cubicBezTo>
                    <a:cubicBezTo>
                      <a:pt x="4539" y="465117"/>
                      <a:pt x="0" y="460584"/>
                      <a:pt x="0" y="455074"/>
                    </a:cubicBezTo>
                    <a:lnTo>
                      <a:pt x="0" y="333666"/>
                    </a:lnTo>
                    <a:cubicBezTo>
                      <a:pt x="0" y="328067"/>
                      <a:pt x="4539" y="323623"/>
                      <a:pt x="10146" y="323623"/>
                    </a:cubicBezTo>
                    <a:lnTo>
                      <a:pt x="83036" y="323623"/>
                    </a:lnTo>
                    <a:lnTo>
                      <a:pt x="101548" y="240521"/>
                    </a:lnTo>
                    <a:cubicBezTo>
                      <a:pt x="102705" y="235011"/>
                      <a:pt x="108134" y="231545"/>
                      <a:pt x="113563" y="232789"/>
                    </a:cubicBezTo>
                    <a:close/>
                    <a:moveTo>
                      <a:pt x="405072" y="182020"/>
                    </a:moveTo>
                    <a:lnTo>
                      <a:pt x="405072" y="283075"/>
                    </a:lnTo>
                    <a:lnTo>
                      <a:pt x="479833" y="283075"/>
                    </a:lnTo>
                    <a:lnTo>
                      <a:pt x="497277" y="248235"/>
                    </a:lnTo>
                    <a:cubicBezTo>
                      <a:pt x="499769" y="243257"/>
                      <a:pt x="505821" y="241213"/>
                      <a:pt x="510894" y="243702"/>
                    </a:cubicBezTo>
                    <a:cubicBezTo>
                      <a:pt x="515878" y="246190"/>
                      <a:pt x="517925" y="252323"/>
                      <a:pt x="515433" y="257300"/>
                    </a:cubicBezTo>
                    <a:lnTo>
                      <a:pt x="502439" y="283075"/>
                    </a:lnTo>
                    <a:lnTo>
                      <a:pt x="542401" y="283075"/>
                    </a:lnTo>
                    <a:lnTo>
                      <a:pt x="517302" y="216416"/>
                    </a:lnTo>
                    <a:cubicBezTo>
                      <a:pt x="508847" y="199618"/>
                      <a:pt x="493628" y="182020"/>
                      <a:pt x="476006" y="182020"/>
                    </a:cubicBezTo>
                    <a:close/>
                    <a:moveTo>
                      <a:pt x="394925" y="161756"/>
                    </a:moveTo>
                    <a:lnTo>
                      <a:pt x="476006" y="161756"/>
                    </a:lnTo>
                    <a:cubicBezTo>
                      <a:pt x="498879" y="161756"/>
                      <a:pt x="521218" y="178998"/>
                      <a:pt x="535637" y="207795"/>
                    </a:cubicBezTo>
                    <a:cubicBezTo>
                      <a:pt x="535815" y="208150"/>
                      <a:pt x="535993" y="208417"/>
                      <a:pt x="536082" y="208773"/>
                    </a:cubicBezTo>
                    <a:lnTo>
                      <a:pt x="565719" y="287608"/>
                    </a:lnTo>
                    <a:lnTo>
                      <a:pt x="594556" y="316405"/>
                    </a:lnTo>
                    <a:cubicBezTo>
                      <a:pt x="607283" y="329114"/>
                      <a:pt x="607639" y="351423"/>
                      <a:pt x="607639" y="353911"/>
                    </a:cubicBezTo>
                    <a:lnTo>
                      <a:pt x="607639" y="455056"/>
                    </a:lnTo>
                    <a:cubicBezTo>
                      <a:pt x="607639" y="460566"/>
                      <a:pt x="603100" y="465099"/>
                      <a:pt x="597493" y="465099"/>
                    </a:cubicBezTo>
                    <a:lnTo>
                      <a:pt x="566253" y="465099"/>
                    </a:lnTo>
                    <a:cubicBezTo>
                      <a:pt x="561358" y="499406"/>
                      <a:pt x="531899" y="525803"/>
                      <a:pt x="496209" y="525803"/>
                    </a:cubicBezTo>
                    <a:cubicBezTo>
                      <a:pt x="457137" y="525803"/>
                      <a:pt x="425364" y="494074"/>
                      <a:pt x="425364" y="455056"/>
                    </a:cubicBezTo>
                    <a:cubicBezTo>
                      <a:pt x="425364" y="415949"/>
                      <a:pt x="457137" y="384219"/>
                      <a:pt x="496209" y="384219"/>
                    </a:cubicBezTo>
                    <a:cubicBezTo>
                      <a:pt x="531899" y="384219"/>
                      <a:pt x="561358" y="410616"/>
                      <a:pt x="566253" y="444924"/>
                    </a:cubicBezTo>
                    <a:lnTo>
                      <a:pt x="587347" y="444924"/>
                    </a:lnTo>
                    <a:lnTo>
                      <a:pt x="587347" y="384219"/>
                    </a:lnTo>
                    <a:lnTo>
                      <a:pt x="577200" y="384219"/>
                    </a:lnTo>
                    <a:cubicBezTo>
                      <a:pt x="571682" y="384219"/>
                      <a:pt x="567143" y="379686"/>
                      <a:pt x="567143" y="374087"/>
                    </a:cubicBezTo>
                    <a:cubicBezTo>
                      <a:pt x="567143" y="368576"/>
                      <a:pt x="571682" y="364044"/>
                      <a:pt x="577200" y="364044"/>
                    </a:cubicBezTo>
                    <a:lnTo>
                      <a:pt x="587347" y="364044"/>
                    </a:lnTo>
                    <a:lnTo>
                      <a:pt x="587347" y="353911"/>
                    </a:lnTo>
                    <a:cubicBezTo>
                      <a:pt x="587347" y="349734"/>
                      <a:pt x="586012" y="336491"/>
                      <a:pt x="580227" y="330714"/>
                    </a:cubicBezTo>
                    <a:lnTo>
                      <a:pt x="552814" y="303339"/>
                    </a:lnTo>
                    <a:lnTo>
                      <a:pt x="405072" y="303339"/>
                    </a:lnTo>
                    <a:lnTo>
                      <a:pt x="405072" y="455056"/>
                    </a:lnTo>
                    <a:cubicBezTo>
                      <a:pt x="405072" y="460566"/>
                      <a:pt x="400532" y="465099"/>
                      <a:pt x="394925" y="465099"/>
                    </a:cubicBezTo>
                    <a:lnTo>
                      <a:pt x="343482" y="465099"/>
                    </a:lnTo>
                    <a:cubicBezTo>
                      <a:pt x="338587" y="499406"/>
                      <a:pt x="309039" y="525803"/>
                      <a:pt x="273438" y="525803"/>
                    </a:cubicBezTo>
                    <a:cubicBezTo>
                      <a:pt x="234367" y="525803"/>
                      <a:pt x="202593" y="494074"/>
                      <a:pt x="202593" y="455056"/>
                    </a:cubicBezTo>
                    <a:cubicBezTo>
                      <a:pt x="202593" y="415949"/>
                      <a:pt x="234367" y="384219"/>
                      <a:pt x="273438" y="384219"/>
                    </a:cubicBezTo>
                    <a:cubicBezTo>
                      <a:pt x="309128" y="384219"/>
                      <a:pt x="338587" y="410616"/>
                      <a:pt x="343482" y="444924"/>
                    </a:cubicBezTo>
                    <a:lnTo>
                      <a:pt x="384868" y="444924"/>
                    </a:lnTo>
                    <a:lnTo>
                      <a:pt x="384868" y="171888"/>
                    </a:lnTo>
                    <a:cubicBezTo>
                      <a:pt x="384868" y="166289"/>
                      <a:pt x="389407" y="161756"/>
                      <a:pt x="394925" y="161756"/>
                    </a:cubicBezTo>
                    <a:close/>
                    <a:moveTo>
                      <a:pt x="205511" y="97441"/>
                    </a:moveTo>
                    <a:lnTo>
                      <a:pt x="126573" y="142944"/>
                    </a:lnTo>
                    <a:cubicBezTo>
                      <a:pt x="121767" y="145699"/>
                      <a:pt x="120076" y="151920"/>
                      <a:pt x="122924" y="156719"/>
                    </a:cubicBezTo>
                    <a:lnTo>
                      <a:pt x="127908" y="165517"/>
                    </a:lnTo>
                    <a:lnTo>
                      <a:pt x="189314" y="130057"/>
                    </a:lnTo>
                    <a:cubicBezTo>
                      <a:pt x="194208" y="127302"/>
                      <a:pt x="200349" y="128991"/>
                      <a:pt x="203197" y="133790"/>
                    </a:cubicBezTo>
                    <a:cubicBezTo>
                      <a:pt x="205956" y="138678"/>
                      <a:pt x="204265" y="144810"/>
                      <a:pt x="199459" y="147654"/>
                    </a:cubicBezTo>
                    <a:lnTo>
                      <a:pt x="138053" y="183025"/>
                    </a:lnTo>
                    <a:lnTo>
                      <a:pt x="148199" y="200533"/>
                    </a:lnTo>
                    <a:lnTo>
                      <a:pt x="209604" y="165162"/>
                    </a:lnTo>
                    <a:cubicBezTo>
                      <a:pt x="214410" y="162318"/>
                      <a:pt x="220640" y="164007"/>
                      <a:pt x="223398" y="168806"/>
                    </a:cubicBezTo>
                    <a:cubicBezTo>
                      <a:pt x="226246" y="173694"/>
                      <a:pt x="224555" y="179826"/>
                      <a:pt x="219750" y="182670"/>
                    </a:cubicBezTo>
                    <a:lnTo>
                      <a:pt x="158344" y="218041"/>
                    </a:lnTo>
                    <a:lnTo>
                      <a:pt x="163417" y="226750"/>
                    </a:lnTo>
                    <a:cubicBezTo>
                      <a:pt x="166086" y="231460"/>
                      <a:pt x="172494" y="233238"/>
                      <a:pt x="177211" y="230483"/>
                    </a:cubicBezTo>
                    <a:lnTo>
                      <a:pt x="256148" y="184980"/>
                    </a:lnTo>
                    <a:lnTo>
                      <a:pt x="251076" y="176271"/>
                    </a:lnTo>
                    <a:close/>
                    <a:moveTo>
                      <a:pt x="412618" y="71366"/>
                    </a:moveTo>
                    <a:cubicBezTo>
                      <a:pt x="417510" y="68609"/>
                      <a:pt x="423647" y="70210"/>
                      <a:pt x="426493" y="75102"/>
                    </a:cubicBezTo>
                    <a:cubicBezTo>
                      <a:pt x="429250" y="79905"/>
                      <a:pt x="427649" y="86131"/>
                      <a:pt x="422757" y="88889"/>
                    </a:cubicBezTo>
                    <a:lnTo>
                      <a:pt x="405236" y="99029"/>
                    </a:lnTo>
                    <a:cubicBezTo>
                      <a:pt x="403635" y="99918"/>
                      <a:pt x="401856" y="100363"/>
                      <a:pt x="400166" y="100363"/>
                    </a:cubicBezTo>
                    <a:cubicBezTo>
                      <a:pt x="396698" y="100363"/>
                      <a:pt x="393318" y="98584"/>
                      <a:pt x="391450" y="95293"/>
                    </a:cubicBezTo>
                    <a:cubicBezTo>
                      <a:pt x="388604" y="90490"/>
                      <a:pt x="390294" y="84263"/>
                      <a:pt x="395097" y="81506"/>
                    </a:cubicBezTo>
                    <a:close/>
                    <a:moveTo>
                      <a:pt x="392407" y="36382"/>
                    </a:moveTo>
                    <a:cubicBezTo>
                      <a:pt x="397218" y="33538"/>
                      <a:pt x="403455" y="35227"/>
                      <a:pt x="406217" y="40116"/>
                    </a:cubicBezTo>
                    <a:cubicBezTo>
                      <a:pt x="409068" y="44917"/>
                      <a:pt x="407375" y="51139"/>
                      <a:pt x="402564" y="53895"/>
                    </a:cubicBezTo>
                    <a:lnTo>
                      <a:pt x="384924" y="64029"/>
                    </a:lnTo>
                    <a:cubicBezTo>
                      <a:pt x="383409" y="64918"/>
                      <a:pt x="381627" y="65363"/>
                      <a:pt x="379934" y="65363"/>
                    </a:cubicBezTo>
                    <a:lnTo>
                      <a:pt x="371126" y="60303"/>
                    </a:lnTo>
                    <a:lnTo>
                      <a:pt x="371129" y="60293"/>
                    </a:lnTo>
                    <a:lnTo>
                      <a:pt x="371116" y="60289"/>
                    </a:lnTo>
                    <a:lnTo>
                      <a:pt x="374856" y="46517"/>
                    </a:lnTo>
                    <a:close/>
                    <a:moveTo>
                      <a:pt x="337044" y="21545"/>
                    </a:moveTo>
                    <a:cubicBezTo>
                      <a:pt x="341850" y="18790"/>
                      <a:pt x="348079" y="20478"/>
                      <a:pt x="350838" y="25277"/>
                    </a:cubicBezTo>
                    <a:cubicBezTo>
                      <a:pt x="353686" y="30076"/>
                      <a:pt x="351995" y="36298"/>
                      <a:pt x="347189" y="39053"/>
                    </a:cubicBezTo>
                    <a:lnTo>
                      <a:pt x="233188" y="104818"/>
                    </a:lnTo>
                    <a:lnTo>
                      <a:pt x="243333" y="122326"/>
                    </a:lnTo>
                    <a:lnTo>
                      <a:pt x="357334" y="56649"/>
                    </a:lnTo>
                    <a:lnTo>
                      <a:pt x="371116" y="60289"/>
                    </a:lnTo>
                    <a:lnTo>
                      <a:pt x="371114" y="60296"/>
                    </a:lnTo>
                    <a:lnTo>
                      <a:pt x="371126" y="60303"/>
                    </a:lnTo>
                    <a:lnTo>
                      <a:pt x="367391" y="74157"/>
                    </a:lnTo>
                    <a:lnTo>
                      <a:pt x="253478" y="139833"/>
                    </a:lnTo>
                    <a:lnTo>
                      <a:pt x="263535" y="157341"/>
                    </a:lnTo>
                    <a:lnTo>
                      <a:pt x="377536" y="91665"/>
                    </a:lnTo>
                    <a:cubicBezTo>
                      <a:pt x="382431" y="88821"/>
                      <a:pt x="388571" y="90509"/>
                      <a:pt x="391419" y="95309"/>
                    </a:cubicBezTo>
                    <a:cubicBezTo>
                      <a:pt x="394178" y="100197"/>
                      <a:pt x="392487" y="106329"/>
                      <a:pt x="387681" y="109173"/>
                    </a:cubicBezTo>
                    <a:lnTo>
                      <a:pt x="273680" y="174849"/>
                    </a:lnTo>
                    <a:lnTo>
                      <a:pt x="278753" y="183647"/>
                    </a:lnTo>
                    <a:cubicBezTo>
                      <a:pt x="280088" y="185958"/>
                      <a:pt x="280444" y="188713"/>
                      <a:pt x="279732" y="191290"/>
                    </a:cubicBezTo>
                    <a:cubicBezTo>
                      <a:pt x="279020" y="193868"/>
                      <a:pt x="277329" y="196089"/>
                      <a:pt x="275015" y="197422"/>
                    </a:cubicBezTo>
                    <a:lnTo>
                      <a:pt x="187356" y="247991"/>
                    </a:lnTo>
                    <a:cubicBezTo>
                      <a:pt x="182728" y="250657"/>
                      <a:pt x="177478" y="252079"/>
                      <a:pt x="172138" y="252079"/>
                    </a:cubicBezTo>
                    <a:cubicBezTo>
                      <a:pt x="161370" y="252079"/>
                      <a:pt x="151224" y="246213"/>
                      <a:pt x="145885" y="236882"/>
                    </a:cubicBezTo>
                    <a:lnTo>
                      <a:pt x="105303" y="166851"/>
                    </a:lnTo>
                    <a:cubicBezTo>
                      <a:pt x="97027" y="152364"/>
                      <a:pt x="101922" y="133790"/>
                      <a:pt x="116428" y="125436"/>
                    </a:cubicBezTo>
                    <a:lnTo>
                      <a:pt x="204176" y="74868"/>
                    </a:lnTo>
                    <a:cubicBezTo>
                      <a:pt x="208981" y="72024"/>
                      <a:pt x="215211" y="73713"/>
                      <a:pt x="217970" y="78512"/>
                    </a:cubicBezTo>
                    <a:lnTo>
                      <a:pt x="223043" y="87310"/>
                    </a:lnTo>
                    <a:close/>
                    <a:moveTo>
                      <a:pt x="372113" y="1382"/>
                    </a:moveTo>
                    <a:cubicBezTo>
                      <a:pt x="377005" y="-1462"/>
                      <a:pt x="383142" y="227"/>
                      <a:pt x="385988" y="5116"/>
                    </a:cubicBezTo>
                    <a:cubicBezTo>
                      <a:pt x="388745" y="9917"/>
                      <a:pt x="387055" y="16139"/>
                      <a:pt x="382252" y="18895"/>
                    </a:cubicBezTo>
                    <a:lnTo>
                      <a:pt x="364731" y="29029"/>
                    </a:lnTo>
                    <a:cubicBezTo>
                      <a:pt x="363130" y="29918"/>
                      <a:pt x="361351" y="30363"/>
                      <a:pt x="359661" y="30363"/>
                    </a:cubicBezTo>
                    <a:cubicBezTo>
                      <a:pt x="356193" y="30363"/>
                      <a:pt x="352813" y="28585"/>
                      <a:pt x="350945" y="25296"/>
                    </a:cubicBezTo>
                    <a:cubicBezTo>
                      <a:pt x="348099" y="20495"/>
                      <a:pt x="349789" y="14272"/>
                      <a:pt x="354592" y="11517"/>
                    </a:cubicBezTo>
                    <a:close/>
                  </a:path>
                </a:pathLst>
              </a:custGeom>
              <a:solidFill>
                <a:schemeClr val="bg1"/>
              </a:solidFill>
              <a:ln>
                <a:noFill/>
              </a:ln>
            </p:spPr>
          </p:sp>
          <p:sp>
            <p:nvSpPr>
              <p:cNvPr id="20" name="hammer-silhouette_31781"/>
              <p:cNvSpPr>
                <a:spLocks noChangeAspect="1"/>
              </p:cNvSpPr>
              <p:nvPr/>
            </p:nvSpPr>
            <p:spPr bwMode="auto">
              <a:xfrm>
                <a:off x="4278092" y="3141586"/>
                <a:ext cx="609685" cy="561430"/>
              </a:xfrm>
              <a:custGeom>
                <a:avLst/>
                <a:gdLst>
                  <a:gd name="T0" fmla="*/ 5536 w 6483"/>
                  <a:gd name="T1" fmla="*/ 2667 h 5978"/>
                  <a:gd name="T2" fmla="*/ 4781 w 6483"/>
                  <a:gd name="T3" fmla="*/ 1717 h 5978"/>
                  <a:gd name="T4" fmla="*/ 3313 w 6483"/>
                  <a:gd name="T5" fmla="*/ 3190 h 5978"/>
                  <a:gd name="T6" fmla="*/ 1072 w 6483"/>
                  <a:gd name="T7" fmla="*/ 5746 h 5978"/>
                  <a:gd name="T8" fmla="*/ 232 w 6483"/>
                  <a:gd name="T9" fmla="*/ 4905 h 5978"/>
                  <a:gd name="T10" fmla="*/ 2787 w 6483"/>
                  <a:gd name="T11" fmla="*/ 2665 h 5978"/>
                  <a:gd name="T12" fmla="*/ 4289 w 6483"/>
                  <a:gd name="T13" fmla="*/ 1177 h 5978"/>
                  <a:gd name="T14" fmla="*/ 4275 w 6483"/>
                  <a:gd name="T15" fmla="*/ 1131 h 5978"/>
                  <a:gd name="T16" fmla="*/ 4254 w 6483"/>
                  <a:gd name="T17" fmla="*/ 1078 h 5978"/>
                  <a:gd name="T18" fmla="*/ 4207 w 6483"/>
                  <a:gd name="T19" fmla="*/ 976 h 5978"/>
                  <a:gd name="T20" fmla="*/ 4138 w 6483"/>
                  <a:gd name="T21" fmla="*/ 860 h 5978"/>
                  <a:gd name="T22" fmla="*/ 4090 w 6483"/>
                  <a:gd name="T23" fmla="*/ 792 h 5978"/>
                  <a:gd name="T24" fmla="*/ 4019 w 6483"/>
                  <a:gd name="T25" fmla="*/ 707 h 5978"/>
                  <a:gd name="T26" fmla="*/ 3913 w 6483"/>
                  <a:gd name="T27" fmla="*/ 603 h 5978"/>
                  <a:gd name="T28" fmla="*/ 3823 w 6483"/>
                  <a:gd name="T29" fmla="*/ 533 h 5978"/>
                  <a:gd name="T30" fmla="*/ 3738 w 6483"/>
                  <a:gd name="T31" fmla="*/ 478 h 5978"/>
                  <a:gd name="T32" fmla="*/ 3625 w 6483"/>
                  <a:gd name="T33" fmla="*/ 421 h 5978"/>
                  <a:gd name="T34" fmla="*/ 3560 w 6483"/>
                  <a:gd name="T35" fmla="*/ 394 h 5978"/>
                  <a:gd name="T36" fmla="*/ 3470 w 6483"/>
                  <a:gd name="T37" fmla="*/ 366 h 5978"/>
                  <a:gd name="T38" fmla="*/ 3374 w 6483"/>
                  <a:gd name="T39" fmla="*/ 340 h 5978"/>
                  <a:gd name="T40" fmla="*/ 3139 w 6483"/>
                  <a:gd name="T41" fmla="*/ 283 h 5978"/>
                  <a:gd name="T42" fmla="*/ 3187 w 6483"/>
                  <a:gd name="T43" fmla="*/ 95 h 5978"/>
                  <a:gd name="T44" fmla="*/ 3446 w 6483"/>
                  <a:gd name="T45" fmla="*/ 28 h 5978"/>
                  <a:gd name="T46" fmla="*/ 3561 w 6483"/>
                  <a:gd name="T47" fmla="*/ 10 h 5978"/>
                  <a:gd name="T48" fmla="*/ 3649 w 6483"/>
                  <a:gd name="T49" fmla="*/ 5 h 5978"/>
                  <a:gd name="T50" fmla="*/ 3839 w 6483"/>
                  <a:gd name="T51" fmla="*/ 6 h 5978"/>
                  <a:gd name="T52" fmla="*/ 4035 w 6483"/>
                  <a:gd name="T53" fmla="*/ 31 h 5978"/>
                  <a:gd name="T54" fmla="*/ 4201 w 6483"/>
                  <a:gd name="T55" fmla="*/ 71 h 5978"/>
                  <a:gd name="T56" fmla="*/ 4418 w 6483"/>
                  <a:gd name="T57" fmla="*/ 150 h 5978"/>
                  <a:gd name="T58" fmla="*/ 4571 w 6483"/>
                  <a:gd name="T59" fmla="*/ 224 h 5978"/>
                  <a:gd name="T60" fmla="*/ 4616 w 6483"/>
                  <a:gd name="T61" fmla="*/ 249 h 5978"/>
                  <a:gd name="T62" fmla="*/ 4778 w 6483"/>
                  <a:gd name="T63" fmla="*/ 352 h 5978"/>
                  <a:gd name="T64" fmla="*/ 4850 w 6483"/>
                  <a:gd name="T65" fmla="*/ 404 h 5978"/>
                  <a:gd name="T66" fmla="*/ 4959 w 6483"/>
                  <a:gd name="T67" fmla="*/ 493 h 5978"/>
                  <a:gd name="T68" fmla="*/ 5400 w 6483"/>
                  <a:gd name="T69" fmla="*/ 784 h 5978"/>
                  <a:gd name="T70" fmla="*/ 6483 w 6483"/>
                  <a:gd name="T71" fmla="*/ 1720 h 59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483" h="5978">
                    <a:moveTo>
                      <a:pt x="6483" y="1720"/>
                    </a:moveTo>
                    <a:lnTo>
                      <a:pt x="5536" y="2667"/>
                    </a:lnTo>
                    <a:cubicBezTo>
                      <a:pt x="5211" y="2342"/>
                      <a:pt x="4804" y="1960"/>
                      <a:pt x="4844" y="1750"/>
                    </a:cubicBezTo>
                    <a:cubicBezTo>
                      <a:pt x="4822" y="1740"/>
                      <a:pt x="4801" y="1729"/>
                      <a:pt x="4781" y="1717"/>
                    </a:cubicBezTo>
                    <a:cubicBezTo>
                      <a:pt x="4770" y="1731"/>
                      <a:pt x="4759" y="1744"/>
                      <a:pt x="4747" y="1756"/>
                    </a:cubicBezTo>
                    <a:lnTo>
                      <a:pt x="3313" y="3190"/>
                    </a:lnTo>
                    <a:cubicBezTo>
                      <a:pt x="3332" y="3363"/>
                      <a:pt x="3275" y="3542"/>
                      <a:pt x="3143" y="3675"/>
                    </a:cubicBezTo>
                    <a:lnTo>
                      <a:pt x="1072" y="5746"/>
                    </a:lnTo>
                    <a:cubicBezTo>
                      <a:pt x="840" y="5978"/>
                      <a:pt x="464" y="5978"/>
                      <a:pt x="232" y="5746"/>
                    </a:cubicBezTo>
                    <a:cubicBezTo>
                      <a:pt x="0" y="5514"/>
                      <a:pt x="0" y="5137"/>
                      <a:pt x="232" y="4905"/>
                    </a:cubicBezTo>
                    <a:lnTo>
                      <a:pt x="2303" y="2835"/>
                    </a:lnTo>
                    <a:cubicBezTo>
                      <a:pt x="2435" y="2702"/>
                      <a:pt x="2615" y="2646"/>
                      <a:pt x="2787" y="2665"/>
                    </a:cubicBezTo>
                    <a:lnTo>
                      <a:pt x="4221" y="1230"/>
                    </a:lnTo>
                    <a:cubicBezTo>
                      <a:pt x="4242" y="1210"/>
                      <a:pt x="4265" y="1192"/>
                      <a:pt x="4289" y="1177"/>
                    </a:cubicBezTo>
                    <a:lnTo>
                      <a:pt x="4286" y="1164"/>
                    </a:lnTo>
                    <a:cubicBezTo>
                      <a:pt x="4283" y="1151"/>
                      <a:pt x="4279" y="1141"/>
                      <a:pt x="4275" y="1131"/>
                    </a:cubicBezTo>
                    <a:cubicBezTo>
                      <a:pt x="4272" y="1123"/>
                      <a:pt x="4269" y="1114"/>
                      <a:pt x="4266" y="1105"/>
                    </a:cubicBezTo>
                    <a:cubicBezTo>
                      <a:pt x="4262" y="1097"/>
                      <a:pt x="4258" y="1087"/>
                      <a:pt x="4254" y="1078"/>
                    </a:cubicBezTo>
                    <a:cubicBezTo>
                      <a:pt x="4248" y="1062"/>
                      <a:pt x="4241" y="1044"/>
                      <a:pt x="4232" y="1027"/>
                    </a:cubicBezTo>
                    <a:lnTo>
                      <a:pt x="4207" y="976"/>
                    </a:lnTo>
                    <a:lnTo>
                      <a:pt x="4178" y="926"/>
                    </a:lnTo>
                    <a:cubicBezTo>
                      <a:pt x="4167" y="903"/>
                      <a:pt x="4153" y="883"/>
                      <a:pt x="4138" y="860"/>
                    </a:cubicBezTo>
                    <a:cubicBezTo>
                      <a:pt x="4129" y="848"/>
                      <a:pt x="4121" y="836"/>
                      <a:pt x="4113" y="823"/>
                    </a:cubicBezTo>
                    <a:cubicBezTo>
                      <a:pt x="4105" y="813"/>
                      <a:pt x="4098" y="803"/>
                      <a:pt x="4090" y="792"/>
                    </a:cubicBezTo>
                    <a:cubicBezTo>
                      <a:pt x="4070" y="767"/>
                      <a:pt x="4052" y="743"/>
                      <a:pt x="4033" y="722"/>
                    </a:cubicBezTo>
                    <a:lnTo>
                      <a:pt x="4019" y="707"/>
                    </a:lnTo>
                    <a:cubicBezTo>
                      <a:pt x="3994" y="679"/>
                      <a:pt x="3967" y="649"/>
                      <a:pt x="3938" y="624"/>
                    </a:cubicBezTo>
                    <a:cubicBezTo>
                      <a:pt x="3928" y="616"/>
                      <a:pt x="3921" y="609"/>
                      <a:pt x="3913" y="603"/>
                    </a:cubicBezTo>
                    <a:cubicBezTo>
                      <a:pt x="3903" y="593"/>
                      <a:pt x="3893" y="584"/>
                      <a:pt x="3882" y="575"/>
                    </a:cubicBezTo>
                    <a:lnTo>
                      <a:pt x="3823" y="533"/>
                    </a:lnTo>
                    <a:cubicBezTo>
                      <a:pt x="3822" y="532"/>
                      <a:pt x="3820" y="530"/>
                      <a:pt x="3819" y="529"/>
                    </a:cubicBezTo>
                    <a:cubicBezTo>
                      <a:pt x="3796" y="511"/>
                      <a:pt x="3768" y="495"/>
                      <a:pt x="3738" y="478"/>
                    </a:cubicBezTo>
                    <a:cubicBezTo>
                      <a:pt x="3726" y="472"/>
                      <a:pt x="3715" y="465"/>
                      <a:pt x="3703" y="458"/>
                    </a:cubicBezTo>
                    <a:cubicBezTo>
                      <a:pt x="3678" y="443"/>
                      <a:pt x="3652" y="432"/>
                      <a:pt x="3625" y="421"/>
                    </a:cubicBezTo>
                    <a:cubicBezTo>
                      <a:pt x="3611" y="415"/>
                      <a:pt x="3598" y="410"/>
                      <a:pt x="3584" y="404"/>
                    </a:cubicBezTo>
                    <a:cubicBezTo>
                      <a:pt x="3576" y="401"/>
                      <a:pt x="3568" y="397"/>
                      <a:pt x="3560" y="394"/>
                    </a:cubicBezTo>
                    <a:cubicBezTo>
                      <a:pt x="3551" y="390"/>
                      <a:pt x="3543" y="386"/>
                      <a:pt x="3534" y="384"/>
                    </a:cubicBezTo>
                    <a:lnTo>
                      <a:pt x="3470" y="366"/>
                    </a:lnTo>
                    <a:cubicBezTo>
                      <a:pt x="3458" y="363"/>
                      <a:pt x="3443" y="358"/>
                      <a:pt x="3428" y="354"/>
                    </a:cubicBezTo>
                    <a:cubicBezTo>
                      <a:pt x="3407" y="348"/>
                      <a:pt x="3387" y="342"/>
                      <a:pt x="3374" y="340"/>
                    </a:cubicBezTo>
                    <a:lnTo>
                      <a:pt x="3203" y="315"/>
                    </a:lnTo>
                    <a:cubicBezTo>
                      <a:pt x="3178" y="312"/>
                      <a:pt x="3156" y="300"/>
                      <a:pt x="3139" y="283"/>
                    </a:cubicBezTo>
                    <a:cubicBezTo>
                      <a:pt x="3120" y="265"/>
                      <a:pt x="3108" y="239"/>
                      <a:pt x="3106" y="211"/>
                    </a:cubicBezTo>
                    <a:cubicBezTo>
                      <a:pt x="3103" y="158"/>
                      <a:pt x="3136" y="110"/>
                      <a:pt x="3187" y="95"/>
                    </a:cubicBezTo>
                    <a:lnTo>
                      <a:pt x="3355" y="46"/>
                    </a:lnTo>
                    <a:cubicBezTo>
                      <a:pt x="3385" y="37"/>
                      <a:pt x="3416" y="33"/>
                      <a:pt x="3446" y="28"/>
                    </a:cubicBezTo>
                    <a:cubicBezTo>
                      <a:pt x="3459" y="26"/>
                      <a:pt x="3473" y="24"/>
                      <a:pt x="3487" y="22"/>
                    </a:cubicBezTo>
                    <a:lnTo>
                      <a:pt x="3561" y="10"/>
                    </a:lnTo>
                    <a:cubicBezTo>
                      <a:pt x="3584" y="7"/>
                      <a:pt x="3606" y="6"/>
                      <a:pt x="3625" y="6"/>
                    </a:cubicBezTo>
                    <a:cubicBezTo>
                      <a:pt x="3633" y="5"/>
                      <a:pt x="3641" y="5"/>
                      <a:pt x="3649" y="5"/>
                    </a:cubicBezTo>
                    <a:cubicBezTo>
                      <a:pt x="3668" y="5"/>
                      <a:pt x="3682" y="4"/>
                      <a:pt x="3696" y="3"/>
                    </a:cubicBezTo>
                    <a:cubicBezTo>
                      <a:pt x="3739" y="2"/>
                      <a:pt x="3788" y="0"/>
                      <a:pt x="3839" y="6"/>
                    </a:cubicBezTo>
                    <a:lnTo>
                      <a:pt x="3872" y="9"/>
                    </a:lnTo>
                    <a:cubicBezTo>
                      <a:pt x="3922" y="13"/>
                      <a:pt x="3978" y="18"/>
                      <a:pt x="4035" y="31"/>
                    </a:cubicBezTo>
                    <a:lnTo>
                      <a:pt x="4126" y="50"/>
                    </a:lnTo>
                    <a:cubicBezTo>
                      <a:pt x="4154" y="57"/>
                      <a:pt x="4178" y="64"/>
                      <a:pt x="4201" y="71"/>
                    </a:cubicBezTo>
                    <a:lnTo>
                      <a:pt x="4230" y="80"/>
                    </a:lnTo>
                    <a:cubicBezTo>
                      <a:pt x="4296" y="98"/>
                      <a:pt x="4358" y="125"/>
                      <a:pt x="4418" y="150"/>
                    </a:cubicBezTo>
                    <a:lnTo>
                      <a:pt x="4426" y="153"/>
                    </a:lnTo>
                    <a:cubicBezTo>
                      <a:pt x="4478" y="175"/>
                      <a:pt x="4525" y="200"/>
                      <a:pt x="4571" y="224"/>
                    </a:cubicBezTo>
                    <a:lnTo>
                      <a:pt x="4608" y="244"/>
                    </a:lnTo>
                    <a:cubicBezTo>
                      <a:pt x="4611" y="246"/>
                      <a:pt x="4613" y="247"/>
                      <a:pt x="4616" y="249"/>
                    </a:cubicBezTo>
                    <a:cubicBezTo>
                      <a:pt x="4630" y="258"/>
                      <a:pt x="4645" y="267"/>
                      <a:pt x="4660" y="275"/>
                    </a:cubicBezTo>
                    <a:cubicBezTo>
                      <a:pt x="4699" y="299"/>
                      <a:pt x="4740" y="324"/>
                      <a:pt x="4778" y="352"/>
                    </a:cubicBezTo>
                    <a:lnTo>
                      <a:pt x="4841" y="397"/>
                    </a:lnTo>
                    <a:cubicBezTo>
                      <a:pt x="4842" y="398"/>
                      <a:pt x="4848" y="403"/>
                      <a:pt x="4850" y="404"/>
                    </a:cubicBezTo>
                    <a:lnTo>
                      <a:pt x="4912" y="454"/>
                    </a:lnTo>
                    <a:cubicBezTo>
                      <a:pt x="4929" y="467"/>
                      <a:pt x="4945" y="480"/>
                      <a:pt x="4959" y="493"/>
                    </a:cubicBezTo>
                    <a:cubicBezTo>
                      <a:pt x="5072" y="512"/>
                      <a:pt x="5180" y="564"/>
                      <a:pt x="5266" y="650"/>
                    </a:cubicBezTo>
                    <a:lnTo>
                      <a:pt x="5400" y="784"/>
                    </a:lnTo>
                    <a:cubicBezTo>
                      <a:pt x="5461" y="845"/>
                      <a:pt x="5519" y="931"/>
                      <a:pt x="5566" y="1028"/>
                    </a:cubicBezTo>
                    <a:cubicBezTo>
                      <a:pt x="5775" y="988"/>
                      <a:pt x="6060" y="1297"/>
                      <a:pt x="6483" y="1720"/>
                    </a:cubicBezTo>
                    <a:close/>
                  </a:path>
                </a:pathLst>
              </a:custGeom>
              <a:solidFill>
                <a:schemeClr val="bg1"/>
              </a:solidFill>
              <a:ln>
                <a:noFill/>
              </a:ln>
            </p:spPr>
          </p:sp>
          <p:sp>
            <p:nvSpPr>
              <p:cNvPr id="28" name="文本框 27"/>
              <p:cNvSpPr txBox="1"/>
              <p:nvPr/>
            </p:nvSpPr>
            <p:spPr>
              <a:xfrm>
                <a:off x="1234390" y="2240819"/>
                <a:ext cx="1671998" cy="287471"/>
              </a:xfrm>
              <a:prstGeom prst="rect">
                <a:avLst/>
              </a:prstGeom>
              <a:noFill/>
            </p:spPr>
            <p:txBody>
              <a:bodyPr wrap="square" rtlCol="0">
                <a:spAutoFit/>
              </a:bodyPr>
              <a:lstStyle/>
              <a:p>
                <a:r>
                  <a:rPr lang="zh-CN" altLang="en-US" b="1" dirty="0">
                    <a:solidFill>
                      <a:schemeClr val="tx2">
                        <a:lumMod val="50000"/>
                      </a:schemeClr>
                    </a:solidFill>
                    <a:latin typeface="+mn-ea"/>
                  </a:rPr>
                  <a:t>技 术</a:t>
                </a:r>
                <a:endParaRPr lang="zh-CN" altLang="en-US" b="1" dirty="0">
                  <a:solidFill>
                    <a:schemeClr val="tx2">
                      <a:lumMod val="50000"/>
                    </a:schemeClr>
                  </a:solidFill>
                  <a:latin typeface="+mn-ea"/>
                </a:endParaRPr>
              </a:p>
            </p:txBody>
          </p:sp>
          <p:sp>
            <p:nvSpPr>
              <p:cNvPr id="33" name="文本框 32"/>
              <p:cNvSpPr txBox="1"/>
              <p:nvPr/>
            </p:nvSpPr>
            <p:spPr>
              <a:xfrm>
                <a:off x="1234139" y="2658032"/>
                <a:ext cx="1442537" cy="1992969"/>
              </a:xfrm>
              <a:prstGeom prst="rect">
                <a:avLst/>
              </a:prstGeom>
              <a:noFill/>
            </p:spPr>
            <p:txBody>
              <a:bodyPr wrap="square" rtlCol="0">
                <a:spAutoFit/>
              </a:bodyPr>
              <a:lstStyle/>
              <a:p>
                <a:r>
                  <a:rPr sz="1600" dirty="0">
                    <a:solidFill>
                      <a:schemeClr val="tx2">
                        <a:lumMod val="50000"/>
                      </a:schemeClr>
                    </a:solidFill>
                    <a:sym typeface="+mn-ea"/>
                  </a:rPr>
                  <a:t>基于B/S模式，在</a:t>
                </a:r>
                <a:r>
                  <a:rPr lang="en-US" sz="1600" dirty="0">
                    <a:solidFill>
                      <a:schemeClr val="tx2">
                        <a:lumMod val="50000"/>
                      </a:schemeClr>
                    </a:solidFill>
                    <a:sym typeface="+mn-ea"/>
                  </a:rPr>
                  <a:t>idea</a:t>
                </a:r>
                <a:r>
                  <a:rPr lang="zh-CN" altLang="en-US" sz="1600" dirty="0">
                    <a:solidFill>
                      <a:schemeClr val="tx2">
                        <a:lumMod val="50000"/>
                      </a:schemeClr>
                    </a:solidFill>
                    <a:sym typeface="+mn-ea"/>
                  </a:rPr>
                  <a:t>开发</a:t>
                </a:r>
                <a:r>
                  <a:rPr sz="1600" dirty="0">
                    <a:solidFill>
                      <a:schemeClr val="tx2">
                        <a:lumMod val="50000"/>
                      </a:schemeClr>
                    </a:solidFill>
                    <a:sym typeface="+mn-ea"/>
                  </a:rPr>
                  <a:t>平台上，采用JSP技术</a:t>
                </a:r>
                <a:r>
                  <a:rPr lang="zh-CN" sz="1600" dirty="0">
                    <a:solidFill>
                      <a:schemeClr val="tx2">
                        <a:lumMod val="50000"/>
                      </a:schemeClr>
                    </a:solidFill>
                    <a:sym typeface="+mn-ea"/>
                  </a:rPr>
                  <a:t>、</a:t>
                </a:r>
                <a:r>
                  <a:rPr sz="1600" dirty="0">
                    <a:solidFill>
                      <a:schemeClr val="tx2">
                        <a:lumMod val="50000"/>
                      </a:schemeClr>
                    </a:solidFill>
                    <a:sym typeface="+mn-ea"/>
                  </a:rPr>
                  <a:t>SSM框架、</a:t>
                </a:r>
                <a:r>
                  <a:rPr lang="en-US" sz="1600" dirty="0">
                    <a:solidFill>
                      <a:schemeClr val="tx2">
                        <a:lumMod val="50000"/>
                      </a:schemeClr>
                    </a:solidFill>
                    <a:sym typeface="+mn-ea"/>
                  </a:rPr>
                  <a:t>J</a:t>
                </a:r>
                <a:r>
                  <a:rPr lang="en-US" sz="1600" dirty="0">
                    <a:solidFill>
                      <a:schemeClr val="tx2">
                        <a:lumMod val="50000"/>
                      </a:schemeClr>
                    </a:solidFill>
                    <a:sym typeface="+mn-ea"/>
                  </a:rPr>
                  <a:t>ava</a:t>
                </a:r>
                <a:r>
                  <a:rPr sz="1600" dirty="0">
                    <a:solidFill>
                      <a:schemeClr val="tx2">
                        <a:lumMod val="50000"/>
                      </a:schemeClr>
                    </a:solidFill>
                    <a:sym typeface="+mn-ea"/>
                  </a:rPr>
                  <a:t>语言等技术编码实现</a:t>
                </a:r>
                <a:r>
                  <a:rPr lang="zh-CN" sz="1600" dirty="0">
                    <a:solidFill>
                      <a:schemeClr val="tx2">
                        <a:lumMod val="50000"/>
                      </a:schemeClr>
                    </a:solidFill>
                    <a:sym typeface="+mn-ea"/>
                  </a:rPr>
                  <a:t>校园二手平台</a:t>
                </a:r>
                <a:r>
                  <a:rPr sz="1600" dirty="0">
                    <a:solidFill>
                      <a:schemeClr val="tx2">
                        <a:lumMod val="50000"/>
                      </a:schemeClr>
                    </a:solidFill>
                    <a:sym typeface="+mn-ea"/>
                  </a:rPr>
                  <a:t>，并且使用M</a:t>
                </a:r>
                <a:r>
                  <a:rPr lang="en-US" sz="1600" dirty="0">
                    <a:solidFill>
                      <a:schemeClr val="tx2">
                        <a:lumMod val="50000"/>
                      </a:schemeClr>
                    </a:solidFill>
                    <a:sym typeface="+mn-ea"/>
                  </a:rPr>
                  <a:t>y</a:t>
                </a:r>
                <a:r>
                  <a:rPr sz="1600" dirty="0">
                    <a:solidFill>
                      <a:schemeClr val="tx2">
                        <a:lumMod val="50000"/>
                      </a:schemeClr>
                    </a:solidFill>
                    <a:sym typeface="+mn-ea"/>
                  </a:rPr>
                  <a:t>SQL数据库管理相关的数据信息</a:t>
                </a:r>
                <a:r>
                  <a:rPr lang="zh-CN" altLang="en-US" sz="1600" dirty="0">
                    <a:solidFill>
                      <a:schemeClr val="tx2">
                        <a:lumMod val="50000"/>
                      </a:schemeClr>
                    </a:solidFill>
                    <a:sym typeface="+mn-ea"/>
                  </a:rPr>
                  <a:t>。</a:t>
                </a:r>
                <a:endParaRPr lang="zh-CN" altLang="en-US" sz="1600" dirty="0">
                  <a:solidFill>
                    <a:schemeClr val="tx2">
                      <a:lumMod val="50000"/>
                    </a:schemeClr>
                  </a:solidFill>
                  <a:sym typeface="+mn-ea"/>
                </a:endParaRPr>
              </a:p>
            </p:txBody>
          </p:sp>
          <p:sp>
            <p:nvSpPr>
              <p:cNvPr id="35" name="文本框 34"/>
              <p:cNvSpPr txBox="1"/>
              <p:nvPr/>
            </p:nvSpPr>
            <p:spPr>
              <a:xfrm>
                <a:off x="3190934" y="3759062"/>
                <a:ext cx="609685" cy="215108"/>
              </a:xfrm>
              <a:prstGeom prst="rect">
                <a:avLst/>
              </a:prstGeom>
              <a:noFill/>
            </p:spPr>
            <p:txBody>
              <a:bodyPr wrap="square" rtlCol="0">
                <a:spAutoFit/>
              </a:bodyPr>
              <a:lstStyle/>
              <a:p>
                <a:pPr algn="ctr"/>
                <a:r>
                  <a:rPr lang="zh-CN" altLang="en-US" sz="1200" dirty="0">
                    <a:solidFill>
                      <a:schemeClr val="bg1"/>
                    </a:solidFill>
                  </a:rPr>
                  <a:t>运输</a:t>
                </a:r>
                <a:endParaRPr lang="zh-CN" altLang="en-US" sz="1200" dirty="0">
                  <a:solidFill>
                    <a:schemeClr val="bg1"/>
                  </a:solidFill>
                </a:endParaRPr>
              </a:p>
            </p:txBody>
          </p:sp>
          <p:sp>
            <p:nvSpPr>
              <p:cNvPr id="36" name="文本框 35"/>
              <p:cNvSpPr txBox="1"/>
              <p:nvPr/>
            </p:nvSpPr>
            <p:spPr>
              <a:xfrm>
                <a:off x="4278092" y="3759061"/>
                <a:ext cx="609685" cy="215108"/>
              </a:xfrm>
              <a:prstGeom prst="rect">
                <a:avLst/>
              </a:prstGeom>
              <a:noFill/>
            </p:spPr>
            <p:txBody>
              <a:bodyPr wrap="square" rtlCol="0">
                <a:spAutoFit/>
              </a:bodyPr>
              <a:lstStyle/>
              <a:p>
                <a:pPr algn="ctr"/>
                <a:r>
                  <a:rPr lang="zh-CN" altLang="en-US" sz="1200" dirty="0">
                    <a:solidFill>
                      <a:schemeClr val="bg1"/>
                    </a:solidFill>
                  </a:rPr>
                  <a:t>工具</a:t>
                </a:r>
                <a:endParaRPr lang="zh-CN" altLang="en-US" sz="1200" dirty="0">
                  <a:solidFill>
                    <a:schemeClr val="bg1"/>
                  </a:solidFill>
                </a:endParaRPr>
              </a:p>
            </p:txBody>
          </p:sp>
          <p:sp>
            <p:nvSpPr>
              <p:cNvPr id="37" name="文本框 36"/>
              <p:cNvSpPr txBox="1"/>
              <p:nvPr/>
            </p:nvSpPr>
            <p:spPr>
              <a:xfrm>
                <a:off x="5218094" y="3766395"/>
                <a:ext cx="609685" cy="215108"/>
              </a:xfrm>
              <a:prstGeom prst="rect">
                <a:avLst/>
              </a:prstGeom>
              <a:noFill/>
            </p:spPr>
            <p:txBody>
              <a:bodyPr wrap="square" rtlCol="0">
                <a:spAutoFit/>
              </a:bodyPr>
              <a:lstStyle/>
              <a:p>
                <a:pPr algn="ctr"/>
                <a:r>
                  <a:rPr lang="zh-CN" altLang="en-US" sz="1200" dirty="0">
                    <a:solidFill>
                      <a:schemeClr val="bg1"/>
                    </a:solidFill>
                  </a:rPr>
                  <a:t>研发</a:t>
                </a:r>
                <a:endParaRPr lang="zh-CN" altLang="en-US" sz="1200" dirty="0">
                  <a:solidFill>
                    <a:schemeClr val="bg1"/>
                  </a:solidFill>
                </a:endParaRPr>
              </a:p>
            </p:txBody>
          </p:sp>
        </p:grpSp>
        <p:cxnSp>
          <p:nvCxnSpPr>
            <p:cNvPr id="40" name="直接连接符 39"/>
            <p:cNvCxnSpPr/>
            <p:nvPr/>
          </p:nvCxnSpPr>
          <p:spPr>
            <a:xfrm>
              <a:off x="1331258" y="2657965"/>
              <a:ext cx="568761"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3" name="组合 82"/>
          <p:cNvGrpSpPr/>
          <p:nvPr/>
        </p:nvGrpSpPr>
        <p:grpSpPr>
          <a:xfrm>
            <a:off x="6239510" y="1612265"/>
            <a:ext cx="5637530" cy="3666490"/>
            <a:chOff x="1062318" y="1997839"/>
            <a:chExt cx="4894730" cy="2862322"/>
          </a:xfrm>
        </p:grpSpPr>
        <p:grpSp>
          <p:nvGrpSpPr>
            <p:cNvPr id="84" name="组合 83"/>
            <p:cNvGrpSpPr/>
            <p:nvPr/>
          </p:nvGrpSpPr>
          <p:grpSpPr>
            <a:xfrm>
              <a:off x="1062318" y="1997839"/>
              <a:ext cx="4894730" cy="2862322"/>
              <a:chOff x="1062318" y="1997839"/>
              <a:chExt cx="4894730" cy="2862322"/>
            </a:xfrm>
          </p:grpSpPr>
          <p:sp>
            <p:nvSpPr>
              <p:cNvPr id="86" name="矩形 85"/>
              <p:cNvSpPr/>
              <p:nvPr/>
            </p:nvSpPr>
            <p:spPr>
              <a:xfrm>
                <a:off x="2922574" y="1997839"/>
                <a:ext cx="3034474" cy="2862322"/>
              </a:xfrm>
              <a:prstGeom prst="rect">
                <a:avLst/>
              </a:prstGeom>
              <a:solidFill>
                <a:srgbClr val="213B55"/>
              </a:solidFill>
              <a:ln>
                <a:solidFill>
                  <a:schemeClr val="dk1">
                    <a:shade val="50000"/>
                    <a:alpha val="70000"/>
                  </a:schemeClr>
                </a:solidFill>
              </a:ln>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87" name="矩形 86"/>
              <p:cNvSpPr/>
              <p:nvPr/>
            </p:nvSpPr>
            <p:spPr bwMode="white">
              <a:xfrm>
                <a:off x="1062318" y="1997839"/>
                <a:ext cx="1860256" cy="28623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zh-CN" altLang="en-US" dirty="0"/>
              </a:p>
            </p:txBody>
          </p:sp>
          <p:sp>
            <p:nvSpPr>
              <p:cNvPr id="88" name="restaurant_204982"/>
              <p:cNvSpPr>
                <a:spLocks noChangeAspect="1"/>
              </p:cNvSpPr>
              <p:nvPr/>
            </p:nvSpPr>
            <p:spPr bwMode="auto">
              <a:xfrm>
                <a:off x="5243683" y="3117459"/>
                <a:ext cx="560124" cy="609685"/>
              </a:xfrm>
              <a:custGeom>
                <a:avLst/>
                <a:gdLst>
                  <a:gd name="connsiteX0" fmla="*/ 270766 w 555639"/>
                  <a:gd name="connsiteY0" fmla="*/ 357077 h 604803"/>
                  <a:gd name="connsiteX1" fmla="*/ 272004 w 555639"/>
                  <a:gd name="connsiteY1" fmla="*/ 367227 h 604803"/>
                  <a:gd name="connsiteX2" fmla="*/ 337513 w 555639"/>
                  <a:gd name="connsiteY2" fmla="*/ 368374 h 604803"/>
                  <a:gd name="connsiteX3" fmla="*/ 337513 w 555639"/>
                  <a:gd name="connsiteY3" fmla="*/ 359990 h 604803"/>
                  <a:gd name="connsiteX4" fmla="*/ 270766 w 555639"/>
                  <a:gd name="connsiteY4" fmla="*/ 357077 h 604803"/>
                  <a:gd name="connsiteX5" fmla="*/ 142041 w 555639"/>
                  <a:gd name="connsiteY5" fmla="*/ 215955 h 604803"/>
                  <a:gd name="connsiteX6" fmla="*/ 182015 w 555639"/>
                  <a:gd name="connsiteY6" fmla="*/ 218423 h 604803"/>
                  <a:gd name="connsiteX7" fmla="*/ 182015 w 555639"/>
                  <a:gd name="connsiteY7" fmla="*/ 240107 h 604803"/>
                  <a:gd name="connsiteX8" fmla="*/ 142041 w 555639"/>
                  <a:gd name="connsiteY8" fmla="*/ 237727 h 604803"/>
                  <a:gd name="connsiteX9" fmla="*/ 142041 w 555639"/>
                  <a:gd name="connsiteY9" fmla="*/ 215955 h 604803"/>
                  <a:gd name="connsiteX10" fmla="*/ 474885 w 555639"/>
                  <a:gd name="connsiteY10" fmla="*/ 191499 h 604803"/>
                  <a:gd name="connsiteX11" fmla="*/ 477060 w 555639"/>
                  <a:gd name="connsiteY11" fmla="*/ 210833 h 604803"/>
                  <a:gd name="connsiteX12" fmla="*/ 436935 w 555639"/>
                  <a:gd name="connsiteY12" fmla="*/ 226452 h 604803"/>
                  <a:gd name="connsiteX13" fmla="*/ 431102 w 555639"/>
                  <a:gd name="connsiteY13" fmla="*/ 205450 h 604803"/>
                  <a:gd name="connsiteX14" fmla="*/ 466101 w 555639"/>
                  <a:gd name="connsiteY14" fmla="*/ 192037 h 604803"/>
                  <a:gd name="connsiteX15" fmla="*/ 474885 w 555639"/>
                  <a:gd name="connsiteY15" fmla="*/ 191499 h 604803"/>
                  <a:gd name="connsiteX16" fmla="*/ 296510 w 555639"/>
                  <a:gd name="connsiteY16" fmla="*/ 177896 h 604803"/>
                  <a:gd name="connsiteX17" fmla="*/ 271385 w 555639"/>
                  <a:gd name="connsiteY17" fmla="*/ 187002 h 604803"/>
                  <a:gd name="connsiteX18" fmla="*/ 257682 w 555639"/>
                  <a:gd name="connsiteY18" fmla="*/ 288941 h 604803"/>
                  <a:gd name="connsiteX19" fmla="*/ 272004 w 555639"/>
                  <a:gd name="connsiteY19" fmla="*/ 326275 h 604803"/>
                  <a:gd name="connsiteX20" fmla="*/ 296315 w 555639"/>
                  <a:gd name="connsiteY20" fmla="*/ 326539 h 604803"/>
                  <a:gd name="connsiteX21" fmla="*/ 299144 w 555639"/>
                  <a:gd name="connsiteY21" fmla="*/ 280998 h 604803"/>
                  <a:gd name="connsiteX22" fmla="*/ 289420 w 555639"/>
                  <a:gd name="connsiteY22" fmla="*/ 264229 h 604803"/>
                  <a:gd name="connsiteX23" fmla="*/ 305775 w 555639"/>
                  <a:gd name="connsiteY23" fmla="*/ 247901 h 604803"/>
                  <a:gd name="connsiteX24" fmla="*/ 313731 w 555639"/>
                  <a:gd name="connsiteY24" fmla="*/ 259639 h 604803"/>
                  <a:gd name="connsiteX25" fmla="*/ 321600 w 555639"/>
                  <a:gd name="connsiteY25" fmla="*/ 251784 h 604803"/>
                  <a:gd name="connsiteX26" fmla="*/ 337955 w 555639"/>
                  <a:gd name="connsiteY26" fmla="*/ 268112 h 604803"/>
                  <a:gd name="connsiteX27" fmla="*/ 321953 w 555639"/>
                  <a:gd name="connsiteY27" fmla="*/ 284087 h 604803"/>
                  <a:gd name="connsiteX28" fmla="*/ 321688 w 555639"/>
                  <a:gd name="connsiteY28" fmla="*/ 286117 h 604803"/>
                  <a:gd name="connsiteX29" fmla="*/ 319124 w 555639"/>
                  <a:gd name="connsiteY29" fmla="*/ 327599 h 604803"/>
                  <a:gd name="connsiteX30" fmla="*/ 335126 w 555639"/>
                  <a:gd name="connsiteY30" fmla="*/ 328922 h 604803"/>
                  <a:gd name="connsiteX31" fmla="*/ 365184 w 555639"/>
                  <a:gd name="connsiteY31" fmla="*/ 279497 h 604803"/>
                  <a:gd name="connsiteX32" fmla="*/ 367659 w 555639"/>
                  <a:gd name="connsiteY32" fmla="*/ 203153 h 604803"/>
                  <a:gd name="connsiteX33" fmla="*/ 296510 w 555639"/>
                  <a:gd name="connsiteY33" fmla="*/ 177896 h 604803"/>
                  <a:gd name="connsiteX34" fmla="*/ 320791 w 555639"/>
                  <a:gd name="connsiteY34" fmla="*/ 148124 h 604803"/>
                  <a:gd name="connsiteX35" fmla="*/ 397363 w 555639"/>
                  <a:gd name="connsiteY35" fmla="*/ 195651 h 604803"/>
                  <a:gd name="connsiteX36" fmla="*/ 402314 w 555639"/>
                  <a:gd name="connsiteY36" fmla="*/ 274467 h 604803"/>
                  <a:gd name="connsiteX37" fmla="*/ 382069 w 555639"/>
                  <a:gd name="connsiteY37" fmla="*/ 306946 h 604803"/>
                  <a:gd name="connsiteX38" fmla="*/ 368366 w 555639"/>
                  <a:gd name="connsiteY38" fmla="*/ 349840 h 604803"/>
                  <a:gd name="connsiteX39" fmla="*/ 366333 w 555639"/>
                  <a:gd name="connsiteY39" fmla="*/ 392204 h 604803"/>
                  <a:gd name="connsiteX40" fmla="*/ 258389 w 555639"/>
                  <a:gd name="connsiteY40" fmla="*/ 397941 h 604803"/>
                  <a:gd name="connsiteX41" fmla="*/ 243714 w 555639"/>
                  <a:gd name="connsiteY41" fmla="*/ 385320 h 604803"/>
                  <a:gd name="connsiteX42" fmla="*/ 239117 w 555639"/>
                  <a:gd name="connsiteY42" fmla="*/ 344015 h 604803"/>
                  <a:gd name="connsiteX43" fmla="*/ 234166 w 555639"/>
                  <a:gd name="connsiteY43" fmla="*/ 307917 h 604803"/>
                  <a:gd name="connsiteX44" fmla="*/ 218695 w 555639"/>
                  <a:gd name="connsiteY44" fmla="*/ 279497 h 604803"/>
                  <a:gd name="connsiteX45" fmla="*/ 251317 w 555639"/>
                  <a:gd name="connsiteY45" fmla="*/ 163084 h 604803"/>
                  <a:gd name="connsiteX46" fmla="*/ 289838 w 555639"/>
                  <a:gd name="connsiteY46" fmla="*/ 149084 h 604803"/>
                  <a:gd name="connsiteX47" fmla="*/ 320791 w 555639"/>
                  <a:gd name="connsiteY47" fmla="*/ 148124 h 604803"/>
                  <a:gd name="connsiteX48" fmla="*/ 212434 w 555639"/>
                  <a:gd name="connsiteY48" fmla="*/ 92189 h 604803"/>
                  <a:gd name="connsiteX49" fmla="*/ 220008 w 555639"/>
                  <a:gd name="connsiteY49" fmla="*/ 95769 h 604803"/>
                  <a:gd name="connsiteX50" fmla="*/ 244751 w 555639"/>
                  <a:gd name="connsiteY50" fmla="*/ 129385 h 604803"/>
                  <a:gd name="connsiteX51" fmla="*/ 225840 w 555639"/>
                  <a:gd name="connsiteY51" fmla="*/ 140414 h 604803"/>
                  <a:gd name="connsiteX52" fmla="*/ 204543 w 555639"/>
                  <a:gd name="connsiteY52" fmla="*/ 111209 h 604803"/>
                  <a:gd name="connsiteX53" fmla="*/ 212434 w 555639"/>
                  <a:gd name="connsiteY53" fmla="*/ 92189 h 604803"/>
                  <a:gd name="connsiteX54" fmla="*/ 387895 w 555639"/>
                  <a:gd name="connsiteY54" fmla="*/ 90433 h 604803"/>
                  <a:gd name="connsiteX55" fmla="*/ 399791 w 555639"/>
                  <a:gd name="connsiteY55" fmla="*/ 106509 h 604803"/>
                  <a:gd name="connsiteX56" fmla="*/ 382837 w 555639"/>
                  <a:gd name="connsiteY56" fmla="*/ 134294 h 604803"/>
                  <a:gd name="connsiteX57" fmla="*/ 364029 w 555639"/>
                  <a:gd name="connsiteY57" fmla="*/ 123357 h 604803"/>
                  <a:gd name="connsiteX58" fmla="*/ 380983 w 555639"/>
                  <a:gd name="connsiteY58" fmla="*/ 95572 h 604803"/>
                  <a:gd name="connsiteX59" fmla="*/ 387895 w 555639"/>
                  <a:gd name="connsiteY59" fmla="*/ 90433 h 604803"/>
                  <a:gd name="connsiteX60" fmla="*/ 332910 w 555639"/>
                  <a:gd name="connsiteY60" fmla="*/ 31100 h 604803"/>
                  <a:gd name="connsiteX61" fmla="*/ 79313 w 555639"/>
                  <a:gd name="connsiteY61" fmla="*/ 241177 h 604803"/>
                  <a:gd name="connsiteX62" fmla="*/ 32642 w 555639"/>
                  <a:gd name="connsiteY62" fmla="*/ 365017 h 604803"/>
                  <a:gd name="connsiteX63" fmla="*/ 34056 w 555639"/>
                  <a:gd name="connsiteY63" fmla="*/ 372079 h 604803"/>
                  <a:gd name="connsiteX64" fmla="*/ 67203 w 555639"/>
                  <a:gd name="connsiteY64" fmla="*/ 383289 h 604803"/>
                  <a:gd name="connsiteX65" fmla="*/ 83379 w 555639"/>
                  <a:gd name="connsiteY65" fmla="*/ 406503 h 604803"/>
                  <a:gd name="connsiteX66" fmla="*/ 79666 w 555639"/>
                  <a:gd name="connsiteY66" fmla="*/ 458405 h 604803"/>
                  <a:gd name="connsiteX67" fmla="*/ 81346 w 555639"/>
                  <a:gd name="connsiteY67" fmla="*/ 460700 h 604803"/>
                  <a:gd name="connsiteX68" fmla="*/ 104063 w 555639"/>
                  <a:gd name="connsiteY68" fmla="*/ 510041 h 604803"/>
                  <a:gd name="connsiteX69" fmla="*/ 125719 w 555639"/>
                  <a:gd name="connsiteY69" fmla="*/ 523988 h 604803"/>
                  <a:gd name="connsiteX70" fmla="*/ 255832 w 555639"/>
                  <a:gd name="connsiteY70" fmla="*/ 576507 h 604803"/>
                  <a:gd name="connsiteX71" fmla="*/ 450207 w 555639"/>
                  <a:gd name="connsiteY71" fmla="*/ 554087 h 604803"/>
                  <a:gd name="connsiteX72" fmla="*/ 521981 w 555639"/>
                  <a:gd name="connsiteY72" fmla="*/ 282398 h 604803"/>
                  <a:gd name="connsiteX73" fmla="*/ 332910 w 555639"/>
                  <a:gd name="connsiteY73" fmla="*/ 31100 h 604803"/>
                  <a:gd name="connsiteX74" fmla="*/ 331407 w 555639"/>
                  <a:gd name="connsiteY74" fmla="*/ 206 h 604803"/>
                  <a:gd name="connsiteX75" fmla="*/ 550797 w 555639"/>
                  <a:gd name="connsiteY75" fmla="*/ 292549 h 604803"/>
                  <a:gd name="connsiteX76" fmla="*/ 485475 w 555639"/>
                  <a:gd name="connsiteY76" fmla="*/ 557706 h 604803"/>
                  <a:gd name="connsiteX77" fmla="*/ 475575 w 555639"/>
                  <a:gd name="connsiteY77" fmla="*/ 580214 h 604803"/>
                  <a:gd name="connsiteX78" fmla="*/ 247700 w 555639"/>
                  <a:gd name="connsiteY78" fmla="*/ 604665 h 604803"/>
                  <a:gd name="connsiteX79" fmla="*/ 229314 w 555639"/>
                  <a:gd name="connsiteY79" fmla="*/ 592748 h 604803"/>
                  <a:gd name="connsiteX80" fmla="*/ 131376 w 555639"/>
                  <a:gd name="connsiteY80" fmla="*/ 554087 h 604803"/>
                  <a:gd name="connsiteX81" fmla="*/ 73656 w 555639"/>
                  <a:gd name="connsiteY81" fmla="*/ 515514 h 604803"/>
                  <a:gd name="connsiteX82" fmla="*/ 71446 w 555639"/>
                  <a:gd name="connsiteY82" fmla="*/ 490622 h 604803"/>
                  <a:gd name="connsiteX83" fmla="*/ 53414 w 555639"/>
                  <a:gd name="connsiteY83" fmla="*/ 441104 h 604803"/>
                  <a:gd name="connsiteX84" fmla="*/ 49436 w 555639"/>
                  <a:gd name="connsiteY84" fmla="*/ 411005 h 604803"/>
                  <a:gd name="connsiteX85" fmla="*/ 23007 w 555639"/>
                  <a:gd name="connsiteY85" fmla="*/ 401119 h 604803"/>
                  <a:gd name="connsiteX86" fmla="*/ 10897 w 555639"/>
                  <a:gd name="connsiteY86" fmla="*/ 344009 h 604803"/>
                  <a:gd name="connsiteX87" fmla="*/ 48376 w 555639"/>
                  <a:gd name="connsiteY87" fmla="*/ 241177 h 604803"/>
                  <a:gd name="connsiteX88" fmla="*/ 331407 w 555639"/>
                  <a:gd name="connsiteY88" fmla="*/ 206 h 60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55639" h="604803">
                    <a:moveTo>
                      <a:pt x="270766" y="357077"/>
                    </a:moveTo>
                    <a:cubicBezTo>
                      <a:pt x="271120" y="360431"/>
                      <a:pt x="271562" y="363873"/>
                      <a:pt x="272004" y="367227"/>
                    </a:cubicBezTo>
                    <a:cubicBezTo>
                      <a:pt x="293840" y="367227"/>
                      <a:pt x="315676" y="367492"/>
                      <a:pt x="337513" y="368374"/>
                    </a:cubicBezTo>
                    <a:lnTo>
                      <a:pt x="337513" y="359990"/>
                    </a:lnTo>
                    <a:cubicBezTo>
                      <a:pt x="315323" y="357783"/>
                      <a:pt x="293133" y="356724"/>
                      <a:pt x="270766" y="357077"/>
                    </a:cubicBezTo>
                    <a:close/>
                    <a:moveTo>
                      <a:pt x="142041" y="215955"/>
                    </a:moveTo>
                    <a:cubicBezTo>
                      <a:pt x="155307" y="217189"/>
                      <a:pt x="168661" y="218335"/>
                      <a:pt x="182015" y="218423"/>
                    </a:cubicBezTo>
                    <a:cubicBezTo>
                      <a:pt x="196076" y="218511"/>
                      <a:pt x="196076" y="240195"/>
                      <a:pt x="182015" y="240107"/>
                    </a:cubicBezTo>
                    <a:cubicBezTo>
                      <a:pt x="168661" y="240019"/>
                      <a:pt x="155307" y="238961"/>
                      <a:pt x="142041" y="237727"/>
                    </a:cubicBezTo>
                    <a:cubicBezTo>
                      <a:pt x="128068" y="236493"/>
                      <a:pt x="127980" y="214721"/>
                      <a:pt x="142041" y="215955"/>
                    </a:cubicBezTo>
                    <a:close/>
                    <a:moveTo>
                      <a:pt x="474885" y="191499"/>
                    </a:moveTo>
                    <a:cubicBezTo>
                      <a:pt x="482694" y="194469"/>
                      <a:pt x="486538" y="206200"/>
                      <a:pt x="477060" y="210833"/>
                    </a:cubicBezTo>
                    <a:cubicBezTo>
                      <a:pt x="464156" y="217186"/>
                      <a:pt x="450811" y="222569"/>
                      <a:pt x="436935" y="226452"/>
                    </a:cubicBezTo>
                    <a:cubicBezTo>
                      <a:pt x="423413" y="230246"/>
                      <a:pt x="417580" y="209244"/>
                      <a:pt x="431102" y="205450"/>
                    </a:cubicBezTo>
                    <a:cubicBezTo>
                      <a:pt x="443210" y="202097"/>
                      <a:pt x="454788" y="197596"/>
                      <a:pt x="466101" y="192037"/>
                    </a:cubicBezTo>
                    <a:cubicBezTo>
                      <a:pt x="469238" y="190493"/>
                      <a:pt x="472282" y="190509"/>
                      <a:pt x="474885" y="191499"/>
                    </a:cubicBezTo>
                    <a:close/>
                    <a:moveTo>
                      <a:pt x="296510" y="177896"/>
                    </a:moveTo>
                    <a:cubicBezTo>
                      <a:pt x="287950" y="179202"/>
                      <a:pt x="279474" y="182148"/>
                      <a:pt x="271385" y="187002"/>
                    </a:cubicBezTo>
                    <a:cubicBezTo>
                      <a:pt x="213391" y="221953"/>
                      <a:pt x="253792" y="282675"/>
                      <a:pt x="257682" y="288941"/>
                    </a:cubicBezTo>
                    <a:cubicBezTo>
                      <a:pt x="263959" y="298473"/>
                      <a:pt x="270501" y="309770"/>
                      <a:pt x="272004" y="326275"/>
                    </a:cubicBezTo>
                    <a:cubicBezTo>
                      <a:pt x="280137" y="326186"/>
                      <a:pt x="288182" y="326275"/>
                      <a:pt x="296315" y="326539"/>
                    </a:cubicBezTo>
                    <a:cubicBezTo>
                      <a:pt x="294547" y="311094"/>
                      <a:pt x="295343" y="296090"/>
                      <a:pt x="299144" y="280998"/>
                    </a:cubicBezTo>
                    <a:cubicBezTo>
                      <a:pt x="296315" y="275261"/>
                      <a:pt x="293398" y="269259"/>
                      <a:pt x="289420" y="264229"/>
                    </a:cubicBezTo>
                    <a:cubicBezTo>
                      <a:pt x="278104" y="249666"/>
                      <a:pt x="298437" y="238457"/>
                      <a:pt x="305775" y="247901"/>
                    </a:cubicBezTo>
                    <a:cubicBezTo>
                      <a:pt x="308781" y="251696"/>
                      <a:pt x="311344" y="255579"/>
                      <a:pt x="313731" y="259639"/>
                    </a:cubicBezTo>
                    <a:lnTo>
                      <a:pt x="321600" y="251784"/>
                    </a:lnTo>
                    <a:cubicBezTo>
                      <a:pt x="332385" y="241017"/>
                      <a:pt x="348740" y="257344"/>
                      <a:pt x="337955" y="268112"/>
                    </a:cubicBezTo>
                    <a:lnTo>
                      <a:pt x="321953" y="284087"/>
                    </a:lnTo>
                    <a:cubicBezTo>
                      <a:pt x="321953" y="284705"/>
                      <a:pt x="321865" y="285411"/>
                      <a:pt x="321688" y="286117"/>
                    </a:cubicBezTo>
                    <a:cubicBezTo>
                      <a:pt x="315676" y="309152"/>
                      <a:pt x="319124" y="321420"/>
                      <a:pt x="319124" y="327599"/>
                    </a:cubicBezTo>
                    <a:cubicBezTo>
                      <a:pt x="324428" y="327952"/>
                      <a:pt x="329733" y="328393"/>
                      <a:pt x="335126" y="328922"/>
                    </a:cubicBezTo>
                    <a:cubicBezTo>
                      <a:pt x="342817" y="303063"/>
                      <a:pt x="356255" y="288853"/>
                      <a:pt x="365184" y="279497"/>
                    </a:cubicBezTo>
                    <a:cubicBezTo>
                      <a:pt x="370134" y="274025"/>
                      <a:pt x="398159" y="243929"/>
                      <a:pt x="367659" y="203153"/>
                    </a:cubicBezTo>
                    <a:cubicBezTo>
                      <a:pt x="348630" y="184818"/>
                      <a:pt x="322191" y="173978"/>
                      <a:pt x="296510" y="177896"/>
                    </a:cubicBezTo>
                    <a:close/>
                    <a:moveTo>
                      <a:pt x="320791" y="148124"/>
                    </a:moveTo>
                    <a:cubicBezTo>
                      <a:pt x="351648" y="151302"/>
                      <a:pt x="380953" y="166956"/>
                      <a:pt x="397363" y="195651"/>
                    </a:cubicBezTo>
                    <a:cubicBezTo>
                      <a:pt x="411155" y="219746"/>
                      <a:pt x="412923" y="248872"/>
                      <a:pt x="402314" y="274467"/>
                    </a:cubicBezTo>
                    <a:cubicBezTo>
                      <a:pt x="397363" y="286470"/>
                      <a:pt x="389761" y="296531"/>
                      <a:pt x="382069" y="306946"/>
                    </a:cubicBezTo>
                    <a:cubicBezTo>
                      <a:pt x="352011" y="347810"/>
                      <a:pt x="368366" y="333865"/>
                      <a:pt x="368366" y="349840"/>
                    </a:cubicBezTo>
                    <a:cubicBezTo>
                      <a:pt x="368366" y="383025"/>
                      <a:pt x="369516" y="386820"/>
                      <a:pt x="366333" y="392204"/>
                    </a:cubicBezTo>
                    <a:cubicBezTo>
                      <a:pt x="360852" y="404119"/>
                      <a:pt x="359172" y="397941"/>
                      <a:pt x="258389" y="397941"/>
                    </a:cubicBezTo>
                    <a:cubicBezTo>
                      <a:pt x="249637" y="397941"/>
                      <a:pt x="244775" y="391939"/>
                      <a:pt x="243714" y="385320"/>
                    </a:cubicBezTo>
                    <a:cubicBezTo>
                      <a:pt x="242388" y="379230"/>
                      <a:pt x="239293" y="356459"/>
                      <a:pt x="239117" y="344015"/>
                    </a:cubicBezTo>
                    <a:cubicBezTo>
                      <a:pt x="239028" y="333424"/>
                      <a:pt x="248753" y="335895"/>
                      <a:pt x="234166" y="307917"/>
                    </a:cubicBezTo>
                    <a:cubicBezTo>
                      <a:pt x="229215" y="298297"/>
                      <a:pt x="222673" y="289559"/>
                      <a:pt x="218695" y="279497"/>
                    </a:cubicBezTo>
                    <a:cubicBezTo>
                      <a:pt x="201721" y="237310"/>
                      <a:pt x="210296" y="187796"/>
                      <a:pt x="251317" y="163084"/>
                    </a:cubicBezTo>
                    <a:cubicBezTo>
                      <a:pt x="263053" y="156023"/>
                      <a:pt x="276225" y="151340"/>
                      <a:pt x="289838" y="149084"/>
                    </a:cubicBezTo>
                    <a:cubicBezTo>
                      <a:pt x="300048" y="147392"/>
                      <a:pt x="310506" y="147065"/>
                      <a:pt x="320791" y="148124"/>
                    </a:cubicBezTo>
                    <a:close/>
                    <a:moveTo>
                      <a:pt x="212434" y="92189"/>
                    </a:moveTo>
                    <a:cubicBezTo>
                      <a:pt x="215026" y="92069"/>
                      <a:pt x="217710" y="93100"/>
                      <a:pt x="220008" y="95769"/>
                    </a:cubicBezTo>
                    <a:cubicBezTo>
                      <a:pt x="229110" y="106357"/>
                      <a:pt x="236975" y="117827"/>
                      <a:pt x="244751" y="129385"/>
                    </a:cubicBezTo>
                    <a:cubicBezTo>
                      <a:pt x="252528" y="141119"/>
                      <a:pt x="233617" y="152060"/>
                      <a:pt x="225840" y="140414"/>
                    </a:cubicBezTo>
                    <a:cubicBezTo>
                      <a:pt x="219212" y="130355"/>
                      <a:pt x="212496" y="120297"/>
                      <a:pt x="204543" y="111209"/>
                    </a:cubicBezTo>
                    <a:cubicBezTo>
                      <a:pt x="197716" y="103269"/>
                      <a:pt x="204659" y="92548"/>
                      <a:pt x="212434" y="92189"/>
                    </a:cubicBezTo>
                    <a:close/>
                    <a:moveTo>
                      <a:pt x="387895" y="90433"/>
                    </a:moveTo>
                    <a:cubicBezTo>
                      <a:pt x="395834" y="88945"/>
                      <a:pt x="405089" y="97380"/>
                      <a:pt x="399791" y="106509"/>
                    </a:cubicBezTo>
                    <a:cubicBezTo>
                      <a:pt x="394405" y="115947"/>
                      <a:pt x="388665" y="125121"/>
                      <a:pt x="382837" y="134294"/>
                    </a:cubicBezTo>
                    <a:cubicBezTo>
                      <a:pt x="375420" y="146202"/>
                      <a:pt x="356612" y="135264"/>
                      <a:pt x="364029" y="123357"/>
                    </a:cubicBezTo>
                    <a:cubicBezTo>
                      <a:pt x="369857" y="114183"/>
                      <a:pt x="375597" y="104921"/>
                      <a:pt x="380983" y="95572"/>
                    </a:cubicBezTo>
                    <a:cubicBezTo>
                      <a:pt x="382749" y="92528"/>
                      <a:pt x="385249" y="90930"/>
                      <a:pt x="387895" y="90433"/>
                    </a:cubicBezTo>
                    <a:close/>
                    <a:moveTo>
                      <a:pt x="332910" y="31100"/>
                    </a:moveTo>
                    <a:cubicBezTo>
                      <a:pt x="227281" y="21920"/>
                      <a:pt x="66584" y="84061"/>
                      <a:pt x="79313" y="241177"/>
                    </a:cubicBezTo>
                    <a:cubicBezTo>
                      <a:pt x="79313" y="241795"/>
                      <a:pt x="88948" y="313998"/>
                      <a:pt x="32642" y="365017"/>
                    </a:cubicBezTo>
                    <a:cubicBezTo>
                      <a:pt x="29902" y="368107"/>
                      <a:pt x="31051" y="370666"/>
                      <a:pt x="34056" y="372079"/>
                    </a:cubicBezTo>
                    <a:cubicBezTo>
                      <a:pt x="40155" y="374727"/>
                      <a:pt x="49525" y="381435"/>
                      <a:pt x="67203" y="383289"/>
                    </a:cubicBezTo>
                    <a:cubicBezTo>
                      <a:pt x="81434" y="385231"/>
                      <a:pt x="90097" y="393704"/>
                      <a:pt x="83379" y="406503"/>
                    </a:cubicBezTo>
                    <a:cubicBezTo>
                      <a:pt x="72330" y="427423"/>
                      <a:pt x="94074" y="442163"/>
                      <a:pt x="79666" y="458405"/>
                    </a:cubicBezTo>
                    <a:cubicBezTo>
                      <a:pt x="79666" y="458316"/>
                      <a:pt x="78517" y="459729"/>
                      <a:pt x="81346" y="460700"/>
                    </a:cubicBezTo>
                    <a:cubicBezTo>
                      <a:pt x="89036" y="462553"/>
                      <a:pt x="108394" y="479854"/>
                      <a:pt x="104063" y="510041"/>
                    </a:cubicBezTo>
                    <a:cubicBezTo>
                      <a:pt x="103621" y="523723"/>
                      <a:pt x="118736" y="525400"/>
                      <a:pt x="125719" y="523988"/>
                    </a:cubicBezTo>
                    <a:cubicBezTo>
                      <a:pt x="178931" y="515955"/>
                      <a:pt x="232762" y="525135"/>
                      <a:pt x="255832" y="576507"/>
                    </a:cubicBezTo>
                    <a:cubicBezTo>
                      <a:pt x="256274" y="576419"/>
                      <a:pt x="385945" y="562826"/>
                      <a:pt x="450207" y="554087"/>
                    </a:cubicBezTo>
                    <a:cubicBezTo>
                      <a:pt x="415999" y="459729"/>
                      <a:pt x="502358" y="372608"/>
                      <a:pt x="521981" y="282398"/>
                    </a:cubicBezTo>
                    <a:cubicBezTo>
                      <a:pt x="543107" y="164826"/>
                      <a:pt x="457897" y="42398"/>
                      <a:pt x="332910" y="31100"/>
                    </a:cubicBezTo>
                    <a:close/>
                    <a:moveTo>
                      <a:pt x="331407" y="206"/>
                    </a:moveTo>
                    <a:cubicBezTo>
                      <a:pt x="462935" y="206"/>
                      <a:pt x="581292" y="153969"/>
                      <a:pt x="550797" y="292549"/>
                    </a:cubicBezTo>
                    <a:cubicBezTo>
                      <a:pt x="532676" y="376845"/>
                      <a:pt x="438362" y="469968"/>
                      <a:pt x="485475" y="557706"/>
                    </a:cubicBezTo>
                    <a:cubicBezTo>
                      <a:pt x="490955" y="567945"/>
                      <a:pt x="484061" y="577478"/>
                      <a:pt x="475575" y="580214"/>
                    </a:cubicBezTo>
                    <a:cubicBezTo>
                      <a:pt x="469388" y="583922"/>
                      <a:pt x="265467" y="606783"/>
                      <a:pt x="247700" y="604665"/>
                    </a:cubicBezTo>
                    <a:cubicBezTo>
                      <a:pt x="239656" y="603694"/>
                      <a:pt x="232231" y="601310"/>
                      <a:pt x="229314" y="592748"/>
                    </a:cubicBezTo>
                    <a:cubicBezTo>
                      <a:pt x="214553" y="549762"/>
                      <a:pt x="170534" y="547732"/>
                      <a:pt x="131376" y="554087"/>
                    </a:cubicBezTo>
                    <a:cubicBezTo>
                      <a:pt x="109455" y="557530"/>
                      <a:pt x="75689" y="543848"/>
                      <a:pt x="73656" y="515514"/>
                    </a:cubicBezTo>
                    <a:cubicBezTo>
                      <a:pt x="72949" y="505628"/>
                      <a:pt x="77987" y="493888"/>
                      <a:pt x="71446" y="490622"/>
                    </a:cubicBezTo>
                    <a:cubicBezTo>
                      <a:pt x="57392" y="485591"/>
                      <a:pt x="41481" y="464407"/>
                      <a:pt x="53414" y="441104"/>
                    </a:cubicBezTo>
                    <a:cubicBezTo>
                      <a:pt x="48552" y="431395"/>
                      <a:pt x="47580" y="421156"/>
                      <a:pt x="49436" y="411005"/>
                    </a:cubicBezTo>
                    <a:cubicBezTo>
                      <a:pt x="40332" y="408886"/>
                      <a:pt x="31493" y="405709"/>
                      <a:pt x="23007" y="401119"/>
                    </a:cubicBezTo>
                    <a:cubicBezTo>
                      <a:pt x="-2450" y="387084"/>
                      <a:pt x="-7223" y="358662"/>
                      <a:pt x="10897" y="344009"/>
                    </a:cubicBezTo>
                    <a:cubicBezTo>
                      <a:pt x="61723" y="302965"/>
                      <a:pt x="48729" y="252476"/>
                      <a:pt x="48376" y="241177"/>
                    </a:cubicBezTo>
                    <a:cubicBezTo>
                      <a:pt x="35205" y="79029"/>
                      <a:pt x="186975" y="-4737"/>
                      <a:pt x="331407" y="206"/>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9" name="launcher_182413"/>
              <p:cNvSpPr>
                <a:spLocks noChangeAspect="1"/>
              </p:cNvSpPr>
              <p:nvPr/>
            </p:nvSpPr>
            <p:spPr bwMode="auto">
              <a:xfrm>
                <a:off x="3196915" y="3060894"/>
                <a:ext cx="609685" cy="608829"/>
              </a:xfrm>
              <a:custGeom>
                <a:avLst/>
                <a:gdLst>
                  <a:gd name="connsiteX0" fmla="*/ 293999 w 607614"/>
                  <a:gd name="connsiteY0" fmla="*/ 536216 h 606761"/>
                  <a:gd name="connsiteX1" fmla="*/ 364544 w 607614"/>
                  <a:gd name="connsiteY1" fmla="*/ 536216 h 606761"/>
                  <a:gd name="connsiteX2" fmla="*/ 364544 w 607614"/>
                  <a:gd name="connsiteY2" fmla="*/ 555954 h 606761"/>
                  <a:gd name="connsiteX3" fmla="*/ 293999 w 607614"/>
                  <a:gd name="connsiteY3" fmla="*/ 555954 h 606761"/>
                  <a:gd name="connsiteX4" fmla="*/ 243070 w 607614"/>
                  <a:gd name="connsiteY4" fmla="*/ 485409 h 606761"/>
                  <a:gd name="connsiteX5" fmla="*/ 364544 w 607614"/>
                  <a:gd name="connsiteY5" fmla="*/ 485409 h 606761"/>
                  <a:gd name="connsiteX6" fmla="*/ 364544 w 607614"/>
                  <a:gd name="connsiteY6" fmla="*/ 505878 h 606761"/>
                  <a:gd name="connsiteX7" fmla="*/ 243070 w 607614"/>
                  <a:gd name="connsiteY7" fmla="*/ 505878 h 606761"/>
                  <a:gd name="connsiteX8" fmla="*/ 526394 w 607614"/>
                  <a:gd name="connsiteY8" fmla="*/ 478609 h 606761"/>
                  <a:gd name="connsiteX9" fmla="*/ 486887 w 607614"/>
                  <a:gd name="connsiteY9" fmla="*/ 518076 h 606761"/>
                  <a:gd name="connsiteX10" fmla="*/ 526394 w 607614"/>
                  <a:gd name="connsiteY10" fmla="*/ 557543 h 606761"/>
                  <a:gd name="connsiteX11" fmla="*/ 565901 w 607614"/>
                  <a:gd name="connsiteY11" fmla="*/ 518076 h 606761"/>
                  <a:gd name="connsiteX12" fmla="*/ 526394 w 607614"/>
                  <a:gd name="connsiteY12" fmla="*/ 478609 h 606761"/>
                  <a:gd name="connsiteX13" fmla="*/ 55400 w 607614"/>
                  <a:gd name="connsiteY13" fmla="*/ 476393 h 606761"/>
                  <a:gd name="connsiteX14" fmla="*/ 90344 w 607614"/>
                  <a:gd name="connsiteY14" fmla="*/ 512010 h 606761"/>
                  <a:gd name="connsiteX15" fmla="*/ 125288 w 607614"/>
                  <a:gd name="connsiteY15" fmla="*/ 476393 h 606761"/>
                  <a:gd name="connsiteX16" fmla="*/ 140481 w 607614"/>
                  <a:gd name="connsiteY16" fmla="*/ 490791 h 606761"/>
                  <a:gd name="connsiteX17" fmla="*/ 105537 w 607614"/>
                  <a:gd name="connsiteY17" fmla="*/ 525650 h 606761"/>
                  <a:gd name="connsiteX18" fmla="*/ 140481 w 607614"/>
                  <a:gd name="connsiteY18" fmla="*/ 562025 h 606761"/>
                  <a:gd name="connsiteX19" fmla="*/ 126808 w 607614"/>
                  <a:gd name="connsiteY19" fmla="*/ 576423 h 606761"/>
                  <a:gd name="connsiteX20" fmla="*/ 90344 w 607614"/>
                  <a:gd name="connsiteY20" fmla="*/ 540048 h 606761"/>
                  <a:gd name="connsiteX21" fmla="*/ 54641 w 607614"/>
                  <a:gd name="connsiteY21" fmla="*/ 575665 h 606761"/>
                  <a:gd name="connsiteX22" fmla="*/ 40207 w 607614"/>
                  <a:gd name="connsiteY22" fmla="*/ 561267 h 606761"/>
                  <a:gd name="connsiteX23" fmla="*/ 75911 w 607614"/>
                  <a:gd name="connsiteY23" fmla="*/ 525650 h 606761"/>
                  <a:gd name="connsiteX24" fmla="*/ 41727 w 607614"/>
                  <a:gd name="connsiteY24" fmla="*/ 491549 h 606761"/>
                  <a:gd name="connsiteX25" fmla="*/ 526394 w 607614"/>
                  <a:gd name="connsiteY25" fmla="*/ 458117 h 606761"/>
                  <a:gd name="connsiteX26" fmla="*/ 586414 w 607614"/>
                  <a:gd name="connsiteY26" fmla="*/ 518076 h 606761"/>
                  <a:gd name="connsiteX27" fmla="*/ 526394 w 607614"/>
                  <a:gd name="connsiteY27" fmla="*/ 577276 h 606761"/>
                  <a:gd name="connsiteX28" fmla="*/ 467133 w 607614"/>
                  <a:gd name="connsiteY28" fmla="*/ 518076 h 606761"/>
                  <a:gd name="connsiteX29" fmla="*/ 526394 w 607614"/>
                  <a:gd name="connsiteY29" fmla="*/ 458117 h 606761"/>
                  <a:gd name="connsiteX30" fmla="*/ 202791 w 607614"/>
                  <a:gd name="connsiteY30" fmla="*/ 354197 h 606761"/>
                  <a:gd name="connsiteX31" fmla="*/ 202791 w 607614"/>
                  <a:gd name="connsiteY31" fmla="*/ 414873 h 606761"/>
                  <a:gd name="connsiteX32" fmla="*/ 415456 w 607614"/>
                  <a:gd name="connsiteY32" fmla="*/ 414873 h 606761"/>
                  <a:gd name="connsiteX33" fmla="*/ 415456 w 607614"/>
                  <a:gd name="connsiteY33" fmla="*/ 354197 h 606761"/>
                  <a:gd name="connsiteX34" fmla="*/ 506598 w 607614"/>
                  <a:gd name="connsiteY34" fmla="*/ 273042 h 606761"/>
                  <a:gd name="connsiteX35" fmla="*/ 506598 w 607614"/>
                  <a:gd name="connsiteY35" fmla="*/ 333719 h 606761"/>
                  <a:gd name="connsiteX36" fmla="*/ 546853 w 607614"/>
                  <a:gd name="connsiteY36" fmla="*/ 333719 h 606761"/>
                  <a:gd name="connsiteX37" fmla="*/ 546853 w 607614"/>
                  <a:gd name="connsiteY37" fmla="*/ 273042 h 606761"/>
                  <a:gd name="connsiteX38" fmla="*/ 131397 w 607614"/>
                  <a:gd name="connsiteY38" fmla="*/ 273042 h 606761"/>
                  <a:gd name="connsiteX39" fmla="*/ 73673 w 607614"/>
                  <a:gd name="connsiteY39" fmla="*/ 303380 h 606761"/>
                  <a:gd name="connsiteX40" fmla="*/ 121523 w 607614"/>
                  <a:gd name="connsiteY40" fmla="*/ 328409 h 606761"/>
                  <a:gd name="connsiteX41" fmla="*/ 121523 w 607614"/>
                  <a:gd name="connsiteY41" fmla="*/ 293521 h 606761"/>
                  <a:gd name="connsiteX42" fmla="*/ 142030 w 607614"/>
                  <a:gd name="connsiteY42" fmla="*/ 293521 h 606761"/>
                  <a:gd name="connsiteX43" fmla="*/ 142030 w 607614"/>
                  <a:gd name="connsiteY43" fmla="*/ 333719 h 606761"/>
                  <a:gd name="connsiteX44" fmla="*/ 486091 w 607614"/>
                  <a:gd name="connsiteY44" fmla="*/ 333719 h 606761"/>
                  <a:gd name="connsiteX45" fmla="*/ 486091 w 607614"/>
                  <a:gd name="connsiteY45" fmla="*/ 313240 h 606761"/>
                  <a:gd name="connsiteX46" fmla="*/ 172411 w 607614"/>
                  <a:gd name="connsiteY46" fmla="*/ 313240 h 606761"/>
                  <a:gd name="connsiteX47" fmla="*/ 172411 w 607614"/>
                  <a:gd name="connsiteY47" fmla="*/ 293521 h 606761"/>
                  <a:gd name="connsiteX48" fmla="*/ 486091 w 607614"/>
                  <a:gd name="connsiteY48" fmla="*/ 293521 h 606761"/>
                  <a:gd name="connsiteX49" fmla="*/ 486091 w 607614"/>
                  <a:gd name="connsiteY49" fmla="*/ 273042 h 606761"/>
                  <a:gd name="connsiteX50" fmla="*/ 202791 w 607614"/>
                  <a:gd name="connsiteY50" fmla="*/ 191888 h 606761"/>
                  <a:gd name="connsiteX51" fmla="*/ 202791 w 607614"/>
                  <a:gd name="connsiteY51" fmla="*/ 252564 h 606761"/>
                  <a:gd name="connsiteX52" fmla="*/ 415456 w 607614"/>
                  <a:gd name="connsiteY52" fmla="*/ 252564 h 606761"/>
                  <a:gd name="connsiteX53" fmla="*/ 415456 w 607614"/>
                  <a:gd name="connsiteY53" fmla="*/ 191888 h 606761"/>
                  <a:gd name="connsiteX54" fmla="*/ 465549 w 607614"/>
                  <a:gd name="connsiteY54" fmla="*/ 100883 h 606761"/>
                  <a:gd name="connsiteX55" fmla="*/ 587145 w 607614"/>
                  <a:gd name="connsiteY55" fmla="*/ 100883 h 606761"/>
                  <a:gd name="connsiteX56" fmla="*/ 587145 w 607614"/>
                  <a:gd name="connsiteY56" fmla="*/ 121352 h 606761"/>
                  <a:gd name="connsiteX57" fmla="*/ 465549 w 607614"/>
                  <a:gd name="connsiteY57" fmla="*/ 121352 h 606761"/>
                  <a:gd name="connsiteX58" fmla="*/ 465549 w 607614"/>
                  <a:gd name="connsiteY58" fmla="*/ 50807 h 606761"/>
                  <a:gd name="connsiteX59" fmla="*/ 536947 w 607614"/>
                  <a:gd name="connsiteY59" fmla="*/ 50807 h 606761"/>
                  <a:gd name="connsiteX60" fmla="*/ 536947 w 607614"/>
                  <a:gd name="connsiteY60" fmla="*/ 70545 h 606761"/>
                  <a:gd name="connsiteX61" fmla="*/ 465549 w 607614"/>
                  <a:gd name="connsiteY61" fmla="*/ 70545 h 606761"/>
                  <a:gd name="connsiteX62" fmla="*/ 91197 w 607614"/>
                  <a:gd name="connsiteY62" fmla="*/ 43228 h 606761"/>
                  <a:gd name="connsiteX63" fmla="*/ 51700 w 607614"/>
                  <a:gd name="connsiteY63" fmla="*/ 82654 h 606761"/>
                  <a:gd name="connsiteX64" fmla="*/ 91197 w 607614"/>
                  <a:gd name="connsiteY64" fmla="*/ 122081 h 606761"/>
                  <a:gd name="connsiteX65" fmla="*/ 130695 w 607614"/>
                  <a:gd name="connsiteY65" fmla="*/ 82654 h 606761"/>
                  <a:gd name="connsiteX66" fmla="*/ 91197 w 607614"/>
                  <a:gd name="connsiteY66" fmla="*/ 43228 h 606761"/>
                  <a:gd name="connsiteX67" fmla="*/ 278732 w 607614"/>
                  <a:gd name="connsiteY67" fmla="*/ 41669 h 606761"/>
                  <a:gd name="connsiteX68" fmla="*/ 312917 w 607614"/>
                  <a:gd name="connsiteY68" fmla="*/ 76570 h 606761"/>
                  <a:gd name="connsiteX69" fmla="*/ 348620 w 607614"/>
                  <a:gd name="connsiteY69" fmla="*/ 41669 h 606761"/>
                  <a:gd name="connsiteX70" fmla="*/ 363813 w 607614"/>
                  <a:gd name="connsiteY70" fmla="*/ 55326 h 606761"/>
                  <a:gd name="connsiteX71" fmla="*/ 328110 w 607614"/>
                  <a:gd name="connsiteY71" fmla="*/ 90986 h 606761"/>
                  <a:gd name="connsiteX72" fmla="*/ 363813 w 607614"/>
                  <a:gd name="connsiteY72" fmla="*/ 127405 h 606761"/>
                  <a:gd name="connsiteX73" fmla="*/ 349380 w 607614"/>
                  <a:gd name="connsiteY73" fmla="*/ 141821 h 606761"/>
                  <a:gd name="connsiteX74" fmla="*/ 312917 w 607614"/>
                  <a:gd name="connsiteY74" fmla="*/ 105402 h 606761"/>
                  <a:gd name="connsiteX75" fmla="*/ 277213 w 607614"/>
                  <a:gd name="connsiteY75" fmla="*/ 140304 h 606761"/>
                  <a:gd name="connsiteX76" fmla="*/ 263539 w 607614"/>
                  <a:gd name="connsiteY76" fmla="*/ 126646 h 606761"/>
                  <a:gd name="connsiteX77" fmla="*/ 298483 w 607614"/>
                  <a:gd name="connsiteY77" fmla="*/ 90986 h 606761"/>
                  <a:gd name="connsiteX78" fmla="*/ 264299 w 607614"/>
                  <a:gd name="connsiteY78" fmla="*/ 56844 h 606761"/>
                  <a:gd name="connsiteX79" fmla="*/ 91197 w 607614"/>
                  <a:gd name="connsiteY79" fmla="*/ 23515 h 606761"/>
                  <a:gd name="connsiteX80" fmla="*/ 151203 w 607614"/>
                  <a:gd name="connsiteY80" fmla="*/ 82654 h 606761"/>
                  <a:gd name="connsiteX81" fmla="*/ 91197 w 607614"/>
                  <a:gd name="connsiteY81" fmla="*/ 142552 h 606761"/>
                  <a:gd name="connsiteX82" fmla="*/ 31191 w 607614"/>
                  <a:gd name="connsiteY82" fmla="*/ 82654 h 606761"/>
                  <a:gd name="connsiteX83" fmla="*/ 91197 w 607614"/>
                  <a:gd name="connsiteY83" fmla="*/ 23515 h 606761"/>
                  <a:gd name="connsiteX84" fmla="*/ 182284 w 607614"/>
                  <a:gd name="connsiteY84" fmla="*/ 0 h 606761"/>
                  <a:gd name="connsiteX85" fmla="*/ 202791 w 607614"/>
                  <a:gd name="connsiteY85" fmla="*/ 0 h 606761"/>
                  <a:gd name="connsiteX86" fmla="*/ 202791 w 607614"/>
                  <a:gd name="connsiteY86" fmla="*/ 172168 h 606761"/>
                  <a:gd name="connsiteX87" fmla="*/ 415456 w 607614"/>
                  <a:gd name="connsiteY87" fmla="*/ 172168 h 606761"/>
                  <a:gd name="connsiteX88" fmla="*/ 415456 w 607614"/>
                  <a:gd name="connsiteY88" fmla="*/ 0 h 606761"/>
                  <a:gd name="connsiteX89" fmla="*/ 435204 w 607614"/>
                  <a:gd name="connsiteY89" fmla="*/ 0 h 606761"/>
                  <a:gd name="connsiteX90" fmla="*/ 435204 w 607614"/>
                  <a:gd name="connsiteY90" fmla="*/ 172168 h 606761"/>
                  <a:gd name="connsiteX91" fmla="*/ 607614 w 607614"/>
                  <a:gd name="connsiteY91" fmla="*/ 172168 h 606761"/>
                  <a:gd name="connsiteX92" fmla="*/ 607614 w 607614"/>
                  <a:gd name="connsiteY92" fmla="*/ 191888 h 606761"/>
                  <a:gd name="connsiteX93" fmla="*/ 435204 w 607614"/>
                  <a:gd name="connsiteY93" fmla="*/ 191888 h 606761"/>
                  <a:gd name="connsiteX94" fmla="*/ 435204 w 607614"/>
                  <a:gd name="connsiteY94" fmla="*/ 252564 h 606761"/>
                  <a:gd name="connsiteX95" fmla="*/ 556727 w 607614"/>
                  <a:gd name="connsiteY95" fmla="*/ 252564 h 606761"/>
                  <a:gd name="connsiteX96" fmla="*/ 567360 w 607614"/>
                  <a:gd name="connsiteY96" fmla="*/ 263183 h 606761"/>
                  <a:gd name="connsiteX97" fmla="*/ 567360 w 607614"/>
                  <a:gd name="connsiteY97" fmla="*/ 343578 h 606761"/>
                  <a:gd name="connsiteX98" fmla="*/ 556727 w 607614"/>
                  <a:gd name="connsiteY98" fmla="*/ 354197 h 606761"/>
                  <a:gd name="connsiteX99" fmla="*/ 435204 w 607614"/>
                  <a:gd name="connsiteY99" fmla="*/ 354197 h 606761"/>
                  <a:gd name="connsiteX100" fmla="*/ 435204 w 607614"/>
                  <a:gd name="connsiteY100" fmla="*/ 414873 h 606761"/>
                  <a:gd name="connsiteX101" fmla="*/ 607614 w 607614"/>
                  <a:gd name="connsiteY101" fmla="*/ 414873 h 606761"/>
                  <a:gd name="connsiteX102" fmla="*/ 607614 w 607614"/>
                  <a:gd name="connsiteY102" fmla="*/ 434593 h 606761"/>
                  <a:gd name="connsiteX103" fmla="*/ 435204 w 607614"/>
                  <a:gd name="connsiteY103" fmla="*/ 434593 h 606761"/>
                  <a:gd name="connsiteX104" fmla="*/ 435204 w 607614"/>
                  <a:gd name="connsiteY104" fmla="*/ 606761 h 606761"/>
                  <a:gd name="connsiteX105" fmla="*/ 415456 w 607614"/>
                  <a:gd name="connsiteY105" fmla="*/ 606761 h 606761"/>
                  <a:gd name="connsiteX106" fmla="*/ 415456 w 607614"/>
                  <a:gd name="connsiteY106" fmla="*/ 434593 h 606761"/>
                  <a:gd name="connsiteX107" fmla="*/ 202791 w 607614"/>
                  <a:gd name="connsiteY107" fmla="*/ 434593 h 606761"/>
                  <a:gd name="connsiteX108" fmla="*/ 202791 w 607614"/>
                  <a:gd name="connsiteY108" fmla="*/ 606761 h 606761"/>
                  <a:gd name="connsiteX109" fmla="*/ 182284 w 607614"/>
                  <a:gd name="connsiteY109" fmla="*/ 606761 h 606761"/>
                  <a:gd name="connsiteX110" fmla="*/ 182284 w 607614"/>
                  <a:gd name="connsiteY110" fmla="*/ 434593 h 606761"/>
                  <a:gd name="connsiteX111" fmla="*/ 0 w 607614"/>
                  <a:gd name="connsiteY111" fmla="*/ 434593 h 606761"/>
                  <a:gd name="connsiteX112" fmla="*/ 0 w 607614"/>
                  <a:gd name="connsiteY112" fmla="*/ 414873 h 606761"/>
                  <a:gd name="connsiteX113" fmla="*/ 182284 w 607614"/>
                  <a:gd name="connsiteY113" fmla="*/ 414873 h 606761"/>
                  <a:gd name="connsiteX114" fmla="*/ 182284 w 607614"/>
                  <a:gd name="connsiteY114" fmla="*/ 354197 h 606761"/>
                  <a:gd name="connsiteX115" fmla="*/ 129878 w 607614"/>
                  <a:gd name="connsiteY115" fmla="*/ 354197 h 606761"/>
                  <a:gd name="connsiteX116" fmla="*/ 124561 w 607614"/>
                  <a:gd name="connsiteY116" fmla="*/ 352680 h 606761"/>
                  <a:gd name="connsiteX117" fmla="*/ 47850 w 607614"/>
                  <a:gd name="connsiteY117" fmla="*/ 312482 h 606761"/>
                  <a:gd name="connsiteX118" fmla="*/ 42533 w 607614"/>
                  <a:gd name="connsiteY118" fmla="*/ 303380 h 606761"/>
                  <a:gd name="connsiteX119" fmla="*/ 47850 w 607614"/>
                  <a:gd name="connsiteY119" fmla="*/ 294279 h 606761"/>
                  <a:gd name="connsiteX120" fmla="*/ 124561 w 607614"/>
                  <a:gd name="connsiteY120" fmla="*/ 254081 h 606761"/>
                  <a:gd name="connsiteX121" fmla="*/ 129878 w 607614"/>
                  <a:gd name="connsiteY121" fmla="*/ 252564 h 606761"/>
                  <a:gd name="connsiteX122" fmla="*/ 182284 w 607614"/>
                  <a:gd name="connsiteY122" fmla="*/ 252564 h 606761"/>
                  <a:gd name="connsiteX123" fmla="*/ 182284 w 607614"/>
                  <a:gd name="connsiteY123" fmla="*/ 191888 h 606761"/>
                  <a:gd name="connsiteX124" fmla="*/ 0 w 607614"/>
                  <a:gd name="connsiteY124" fmla="*/ 191888 h 606761"/>
                  <a:gd name="connsiteX125" fmla="*/ 0 w 607614"/>
                  <a:gd name="connsiteY125" fmla="*/ 172168 h 606761"/>
                  <a:gd name="connsiteX126" fmla="*/ 182284 w 607614"/>
                  <a:gd name="connsiteY126" fmla="*/ 172168 h 606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607614" h="606761">
                    <a:moveTo>
                      <a:pt x="293999" y="536216"/>
                    </a:moveTo>
                    <a:lnTo>
                      <a:pt x="364544" y="536216"/>
                    </a:lnTo>
                    <a:lnTo>
                      <a:pt x="364544" y="555954"/>
                    </a:lnTo>
                    <a:lnTo>
                      <a:pt x="293999" y="555954"/>
                    </a:lnTo>
                    <a:close/>
                    <a:moveTo>
                      <a:pt x="243070" y="485409"/>
                    </a:moveTo>
                    <a:lnTo>
                      <a:pt x="364544" y="485409"/>
                    </a:lnTo>
                    <a:lnTo>
                      <a:pt x="364544" y="505878"/>
                    </a:lnTo>
                    <a:lnTo>
                      <a:pt x="243070" y="505878"/>
                    </a:lnTo>
                    <a:close/>
                    <a:moveTo>
                      <a:pt x="526394" y="478609"/>
                    </a:moveTo>
                    <a:cubicBezTo>
                      <a:pt x="504361" y="478609"/>
                      <a:pt x="486887" y="496825"/>
                      <a:pt x="486887" y="518076"/>
                    </a:cubicBezTo>
                    <a:cubicBezTo>
                      <a:pt x="486887" y="539327"/>
                      <a:pt x="505121" y="557543"/>
                      <a:pt x="526394" y="557543"/>
                    </a:cubicBezTo>
                    <a:cubicBezTo>
                      <a:pt x="547667" y="557543"/>
                      <a:pt x="565901" y="540086"/>
                      <a:pt x="565901" y="518076"/>
                    </a:cubicBezTo>
                    <a:cubicBezTo>
                      <a:pt x="565901" y="495307"/>
                      <a:pt x="549186" y="478609"/>
                      <a:pt x="526394" y="478609"/>
                    </a:cubicBezTo>
                    <a:close/>
                    <a:moveTo>
                      <a:pt x="55400" y="476393"/>
                    </a:moveTo>
                    <a:lnTo>
                      <a:pt x="90344" y="512010"/>
                    </a:lnTo>
                    <a:lnTo>
                      <a:pt x="125288" y="476393"/>
                    </a:lnTo>
                    <a:lnTo>
                      <a:pt x="140481" y="490791"/>
                    </a:lnTo>
                    <a:lnTo>
                      <a:pt x="105537" y="525650"/>
                    </a:lnTo>
                    <a:lnTo>
                      <a:pt x="140481" y="562025"/>
                    </a:lnTo>
                    <a:lnTo>
                      <a:pt x="126808" y="576423"/>
                    </a:lnTo>
                    <a:lnTo>
                      <a:pt x="90344" y="540048"/>
                    </a:lnTo>
                    <a:lnTo>
                      <a:pt x="54641" y="575665"/>
                    </a:lnTo>
                    <a:lnTo>
                      <a:pt x="40207" y="561267"/>
                    </a:lnTo>
                    <a:lnTo>
                      <a:pt x="75911" y="525650"/>
                    </a:lnTo>
                    <a:lnTo>
                      <a:pt x="41727" y="491549"/>
                    </a:lnTo>
                    <a:close/>
                    <a:moveTo>
                      <a:pt x="526394" y="458117"/>
                    </a:moveTo>
                    <a:cubicBezTo>
                      <a:pt x="559823" y="458117"/>
                      <a:pt x="586414" y="484681"/>
                      <a:pt x="586414" y="518076"/>
                    </a:cubicBezTo>
                    <a:cubicBezTo>
                      <a:pt x="586414" y="551471"/>
                      <a:pt x="559823" y="577276"/>
                      <a:pt x="526394" y="577276"/>
                    </a:cubicBezTo>
                    <a:cubicBezTo>
                      <a:pt x="492965" y="577276"/>
                      <a:pt x="467133" y="551471"/>
                      <a:pt x="467133" y="518076"/>
                    </a:cubicBezTo>
                    <a:cubicBezTo>
                      <a:pt x="467133" y="484681"/>
                      <a:pt x="492965" y="458117"/>
                      <a:pt x="526394" y="458117"/>
                    </a:cubicBezTo>
                    <a:close/>
                    <a:moveTo>
                      <a:pt x="202791" y="354197"/>
                    </a:moveTo>
                    <a:lnTo>
                      <a:pt x="202791" y="414873"/>
                    </a:lnTo>
                    <a:lnTo>
                      <a:pt x="415456" y="414873"/>
                    </a:lnTo>
                    <a:lnTo>
                      <a:pt x="415456" y="354197"/>
                    </a:lnTo>
                    <a:close/>
                    <a:moveTo>
                      <a:pt x="506598" y="273042"/>
                    </a:moveTo>
                    <a:lnTo>
                      <a:pt x="506598" y="333719"/>
                    </a:lnTo>
                    <a:lnTo>
                      <a:pt x="546853" y="333719"/>
                    </a:lnTo>
                    <a:lnTo>
                      <a:pt x="546853" y="273042"/>
                    </a:lnTo>
                    <a:close/>
                    <a:moveTo>
                      <a:pt x="131397" y="273042"/>
                    </a:moveTo>
                    <a:lnTo>
                      <a:pt x="73673" y="303380"/>
                    </a:lnTo>
                    <a:lnTo>
                      <a:pt x="121523" y="328409"/>
                    </a:lnTo>
                    <a:lnTo>
                      <a:pt x="121523" y="293521"/>
                    </a:lnTo>
                    <a:lnTo>
                      <a:pt x="142030" y="293521"/>
                    </a:lnTo>
                    <a:lnTo>
                      <a:pt x="142030" y="333719"/>
                    </a:lnTo>
                    <a:lnTo>
                      <a:pt x="486091" y="333719"/>
                    </a:lnTo>
                    <a:lnTo>
                      <a:pt x="486091" y="313240"/>
                    </a:lnTo>
                    <a:lnTo>
                      <a:pt x="172411" y="313240"/>
                    </a:lnTo>
                    <a:lnTo>
                      <a:pt x="172411" y="293521"/>
                    </a:lnTo>
                    <a:lnTo>
                      <a:pt x="486091" y="293521"/>
                    </a:lnTo>
                    <a:lnTo>
                      <a:pt x="486091" y="273042"/>
                    </a:lnTo>
                    <a:close/>
                    <a:moveTo>
                      <a:pt x="202791" y="191888"/>
                    </a:moveTo>
                    <a:lnTo>
                      <a:pt x="202791" y="252564"/>
                    </a:lnTo>
                    <a:lnTo>
                      <a:pt x="415456" y="252564"/>
                    </a:lnTo>
                    <a:lnTo>
                      <a:pt x="415456" y="191888"/>
                    </a:lnTo>
                    <a:close/>
                    <a:moveTo>
                      <a:pt x="465549" y="100883"/>
                    </a:moveTo>
                    <a:lnTo>
                      <a:pt x="587145" y="100883"/>
                    </a:lnTo>
                    <a:lnTo>
                      <a:pt x="587145" y="121352"/>
                    </a:lnTo>
                    <a:lnTo>
                      <a:pt x="465549" y="121352"/>
                    </a:lnTo>
                    <a:close/>
                    <a:moveTo>
                      <a:pt x="465549" y="50807"/>
                    </a:moveTo>
                    <a:lnTo>
                      <a:pt x="536947" y="50807"/>
                    </a:lnTo>
                    <a:lnTo>
                      <a:pt x="536947" y="70545"/>
                    </a:lnTo>
                    <a:lnTo>
                      <a:pt x="465549" y="70545"/>
                    </a:lnTo>
                    <a:close/>
                    <a:moveTo>
                      <a:pt x="91197" y="43228"/>
                    </a:moveTo>
                    <a:cubicBezTo>
                      <a:pt x="69170" y="43228"/>
                      <a:pt x="51700" y="60667"/>
                      <a:pt x="51700" y="82654"/>
                    </a:cubicBezTo>
                    <a:cubicBezTo>
                      <a:pt x="51700" y="105400"/>
                      <a:pt x="69170" y="122081"/>
                      <a:pt x="91197" y="122081"/>
                    </a:cubicBezTo>
                    <a:cubicBezTo>
                      <a:pt x="113225" y="122081"/>
                      <a:pt x="130695" y="105400"/>
                      <a:pt x="130695" y="82654"/>
                    </a:cubicBezTo>
                    <a:cubicBezTo>
                      <a:pt x="130695" y="60667"/>
                      <a:pt x="113225" y="43228"/>
                      <a:pt x="91197" y="43228"/>
                    </a:cubicBezTo>
                    <a:close/>
                    <a:moveTo>
                      <a:pt x="278732" y="41669"/>
                    </a:moveTo>
                    <a:lnTo>
                      <a:pt x="312917" y="76570"/>
                    </a:lnTo>
                    <a:lnTo>
                      <a:pt x="348620" y="41669"/>
                    </a:lnTo>
                    <a:lnTo>
                      <a:pt x="363813" y="55326"/>
                    </a:lnTo>
                    <a:lnTo>
                      <a:pt x="328110" y="90986"/>
                    </a:lnTo>
                    <a:lnTo>
                      <a:pt x="363813" y="127405"/>
                    </a:lnTo>
                    <a:lnTo>
                      <a:pt x="349380" y="141821"/>
                    </a:lnTo>
                    <a:lnTo>
                      <a:pt x="312917" y="105402"/>
                    </a:lnTo>
                    <a:lnTo>
                      <a:pt x="277213" y="140304"/>
                    </a:lnTo>
                    <a:lnTo>
                      <a:pt x="263539" y="126646"/>
                    </a:lnTo>
                    <a:lnTo>
                      <a:pt x="298483" y="90986"/>
                    </a:lnTo>
                    <a:lnTo>
                      <a:pt x="264299" y="56844"/>
                    </a:lnTo>
                    <a:close/>
                    <a:moveTo>
                      <a:pt x="91197" y="23515"/>
                    </a:moveTo>
                    <a:cubicBezTo>
                      <a:pt x="124618" y="23515"/>
                      <a:pt x="151203" y="49294"/>
                      <a:pt x="151203" y="82654"/>
                    </a:cubicBezTo>
                    <a:cubicBezTo>
                      <a:pt x="151203" y="116015"/>
                      <a:pt x="124618" y="142552"/>
                      <a:pt x="91197" y="142552"/>
                    </a:cubicBezTo>
                    <a:cubicBezTo>
                      <a:pt x="57776" y="142552"/>
                      <a:pt x="31191" y="116015"/>
                      <a:pt x="31191" y="82654"/>
                    </a:cubicBezTo>
                    <a:cubicBezTo>
                      <a:pt x="31191" y="49294"/>
                      <a:pt x="57776" y="23515"/>
                      <a:pt x="91197" y="23515"/>
                    </a:cubicBezTo>
                    <a:close/>
                    <a:moveTo>
                      <a:pt x="182284" y="0"/>
                    </a:moveTo>
                    <a:lnTo>
                      <a:pt x="202791" y="0"/>
                    </a:lnTo>
                    <a:lnTo>
                      <a:pt x="202791" y="172168"/>
                    </a:lnTo>
                    <a:lnTo>
                      <a:pt x="415456" y="172168"/>
                    </a:lnTo>
                    <a:lnTo>
                      <a:pt x="415456" y="0"/>
                    </a:lnTo>
                    <a:lnTo>
                      <a:pt x="435204" y="0"/>
                    </a:lnTo>
                    <a:lnTo>
                      <a:pt x="435204" y="172168"/>
                    </a:lnTo>
                    <a:lnTo>
                      <a:pt x="607614" y="172168"/>
                    </a:lnTo>
                    <a:lnTo>
                      <a:pt x="607614" y="191888"/>
                    </a:lnTo>
                    <a:lnTo>
                      <a:pt x="435204" y="191888"/>
                    </a:lnTo>
                    <a:lnTo>
                      <a:pt x="435204" y="252564"/>
                    </a:lnTo>
                    <a:lnTo>
                      <a:pt x="556727" y="252564"/>
                    </a:lnTo>
                    <a:cubicBezTo>
                      <a:pt x="562803" y="252564"/>
                      <a:pt x="567360" y="257115"/>
                      <a:pt x="567360" y="263183"/>
                    </a:cubicBezTo>
                    <a:lnTo>
                      <a:pt x="567360" y="343578"/>
                    </a:lnTo>
                    <a:cubicBezTo>
                      <a:pt x="567360" y="349646"/>
                      <a:pt x="562803" y="354197"/>
                      <a:pt x="556727" y="354197"/>
                    </a:cubicBezTo>
                    <a:lnTo>
                      <a:pt x="435204" y="354197"/>
                    </a:lnTo>
                    <a:lnTo>
                      <a:pt x="435204" y="414873"/>
                    </a:lnTo>
                    <a:lnTo>
                      <a:pt x="607614" y="414873"/>
                    </a:lnTo>
                    <a:lnTo>
                      <a:pt x="607614" y="434593"/>
                    </a:lnTo>
                    <a:lnTo>
                      <a:pt x="435204" y="434593"/>
                    </a:lnTo>
                    <a:lnTo>
                      <a:pt x="435204" y="606761"/>
                    </a:lnTo>
                    <a:lnTo>
                      <a:pt x="415456" y="606761"/>
                    </a:lnTo>
                    <a:lnTo>
                      <a:pt x="415456" y="434593"/>
                    </a:lnTo>
                    <a:lnTo>
                      <a:pt x="202791" y="434593"/>
                    </a:lnTo>
                    <a:lnTo>
                      <a:pt x="202791" y="606761"/>
                    </a:lnTo>
                    <a:lnTo>
                      <a:pt x="182284" y="606761"/>
                    </a:lnTo>
                    <a:lnTo>
                      <a:pt x="182284" y="434593"/>
                    </a:lnTo>
                    <a:lnTo>
                      <a:pt x="0" y="434593"/>
                    </a:lnTo>
                    <a:lnTo>
                      <a:pt x="0" y="414873"/>
                    </a:lnTo>
                    <a:lnTo>
                      <a:pt x="182284" y="414873"/>
                    </a:lnTo>
                    <a:lnTo>
                      <a:pt x="182284" y="354197"/>
                    </a:lnTo>
                    <a:lnTo>
                      <a:pt x="129878" y="354197"/>
                    </a:lnTo>
                    <a:cubicBezTo>
                      <a:pt x="127599" y="354197"/>
                      <a:pt x="126840" y="354197"/>
                      <a:pt x="124561" y="352680"/>
                    </a:cubicBezTo>
                    <a:lnTo>
                      <a:pt x="47850" y="312482"/>
                    </a:lnTo>
                    <a:cubicBezTo>
                      <a:pt x="44812" y="310207"/>
                      <a:pt x="42533" y="307173"/>
                      <a:pt x="42533" y="303380"/>
                    </a:cubicBezTo>
                    <a:cubicBezTo>
                      <a:pt x="42533" y="299588"/>
                      <a:pt x="44812" y="296554"/>
                      <a:pt x="47850" y="294279"/>
                    </a:cubicBezTo>
                    <a:lnTo>
                      <a:pt x="124561" y="254081"/>
                    </a:lnTo>
                    <a:cubicBezTo>
                      <a:pt x="125321" y="252564"/>
                      <a:pt x="127599" y="252564"/>
                      <a:pt x="129878" y="252564"/>
                    </a:cubicBezTo>
                    <a:lnTo>
                      <a:pt x="182284" y="252564"/>
                    </a:lnTo>
                    <a:lnTo>
                      <a:pt x="182284" y="191888"/>
                    </a:lnTo>
                    <a:lnTo>
                      <a:pt x="0" y="191888"/>
                    </a:lnTo>
                    <a:lnTo>
                      <a:pt x="0" y="172168"/>
                    </a:lnTo>
                    <a:lnTo>
                      <a:pt x="182284" y="172168"/>
                    </a:ln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0" name="hammer-silhouette_31781"/>
              <p:cNvSpPr>
                <a:spLocks noChangeAspect="1"/>
              </p:cNvSpPr>
              <p:nvPr/>
            </p:nvSpPr>
            <p:spPr bwMode="auto">
              <a:xfrm>
                <a:off x="4278092" y="3124730"/>
                <a:ext cx="609685" cy="595142"/>
              </a:xfrm>
              <a:custGeom>
                <a:avLst/>
                <a:gdLst>
                  <a:gd name="connsiteX0" fmla="*/ 50967 w 605627"/>
                  <a:gd name="connsiteY0" fmla="*/ 504751 h 591181"/>
                  <a:gd name="connsiteX1" fmla="*/ 51640 w 605627"/>
                  <a:gd name="connsiteY1" fmla="*/ 513046 h 591181"/>
                  <a:gd name="connsiteX2" fmla="*/ 52874 w 605627"/>
                  <a:gd name="connsiteY2" fmla="*/ 546453 h 591181"/>
                  <a:gd name="connsiteX3" fmla="*/ 85744 w 605627"/>
                  <a:gd name="connsiteY3" fmla="*/ 542641 h 591181"/>
                  <a:gd name="connsiteX4" fmla="*/ 92251 w 605627"/>
                  <a:gd name="connsiteY4" fmla="*/ 547686 h 591181"/>
                  <a:gd name="connsiteX5" fmla="*/ 87091 w 605627"/>
                  <a:gd name="connsiteY5" fmla="*/ 554188 h 591181"/>
                  <a:gd name="connsiteX6" fmla="*/ 56688 w 605627"/>
                  <a:gd name="connsiteY6" fmla="*/ 557775 h 591181"/>
                  <a:gd name="connsiteX7" fmla="*/ 67682 w 605627"/>
                  <a:gd name="connsiteY7" fmla="*/ 582549 h 591181"/>
                  <a:gd name="connsiteX8" fmla="*/ 65102 w 605627"/>
                  <a:gd name="connsiteY8" fmla="*/ 590508 h 591181"/>
                  <a:gd name="connsiteX9" fmla="*/ 62410 w 605627"/>
                  <a:gd name="connsiteY9" fmla="*/ 591181 h 591181"/>
                  <a:gd name="connsiteX10" fmla="*/ 57249 w 605627"/>
                  <a:gd name="connsiteY10" fmla="*/ 588042 h 591181"/>
                  <a:gd name="connsiteX11" fmla="*/ 44572 w 605627"/>
                  <a:gd name="connsiteY11" fmla="*/ 559232 h 591181"/>
                  <a:gd name="connsiteX12" fmla="*/ 20227 w 605627"/>
                  <a:gd name="connsiteY12" fmla="*/ 562147 h 591181"/>
                  <a:gd name="connsiteX13" fmla="*/ 19554 w 605627"/>
                  <a:gd name="connsiteY13" fmla="*/ 562147 h 591181"/>
                  <a:gd name="connsiteX14" fmla="*/ 13721 w 605627"/>
                  <a:gd name="connsiteY14" fmla="*/ 556990 h 591181"/>
                  <a:gd name="connsiteX15" fmla="*/ 18881 w 605627"/>
                  <a:gd name="connsiteY15" fmla="*/ 550488 h 591181"/>
                  <a:gd name="connsiteX16" fmla="*/ 40870 w 605627"/>
                  <a:gd name="connsiteY16" fmla="*/ 547798 h 591181"/>
                  <a:gd name="connsiteX17" fmla="*/ 42777 w 605627"/>
                  <a:gd name="connsiteY17" fmla="*/ 505424 h 591181"/>
                  <a:gd name="connsiteX18" fmla="*/ 50967 w 605627"/>
                  <a:gd name="connsiteY18" fmla="*/ 504751 h 591181"/>
                  <a:gd name="connsiteX19" fmla="*/ 178207 w 605627"/>
                  <a:gd name="connsiteY19" fmla="*/ 502198 h 591181"/>
                  <a:gd name="connsiteX20" fmla="*/ 179666 w 605627"/>
                  <a:gd name="connsiteY20" fmla="*/ 507903 h 591181"/>
                  <a:gd name="connsiteX21" fmla="*/ 133217 w 605627"/>
                  <a:gd name="connsiteY21" fmla="*/ 515958 h 591181"/>
                  <a:gd name="connsiteX22" fmla="*/ 132881 w 605627"/>
                  <a:gd name="connsiteY22" fmla="*/ 513609 h 591181"/>
                  <a:gd name="connsiteX23" fmla="*/ 178207 w 605627"/>
                  <a:gd name="connsiteY23" fmla="*/ 502198 h 591181"/>
                  <a:gd name="connsiteX24" fmla="*/ 265214 w 605627"/>
                  <a:gd name="connsiteY24" fmla="*/ 468679 h 591181"/>
                  <a:gd name="connsiteX25" fmla="*/ 270271 w 605627"/>
                  <a:gd name="connsiteY25" fmla="*/ 480336 h 591181"/>
                  <a:gd name="connsiteX26" fmla="*/ 225433 w 605627"/>
                  <a:gd name="connsiteY26" fmla="*/ 495917 h 591181"/>
                  <a:gd name="connsiteX27" fmla="*/ 222287 w 605627"/>
                  <a:gd name="connsiteY27" fmla="*/ 486950 h 591181"/>
                  <a:gd name="connsiteX28" fmla="*/ 265214 w 605627"/>
                  <a:gd name="connsiteY28" fmla="*/ 468679 h 591181"/>
                  <a:gd name="connsiteX29" fmla="*/ 33004 w 605627"/>
                  <a:gd name="connsiteY29" fmla="*/ 435837 h 591181"/>
                  <a:gd name="connsiteX30" fmla="*/ 17968 w 605627"/>
                  <a:gd name="connsiteY30" fmla="*/ 442116 h 591181"/>
                  <a:gd name="connsiteX31" fmla="*/ 17743 w 605627"/>
                  <a:gd name="connsiteY31" fmla="*/ 471496 h 591181"/>
                  <a:gd name="connsiteX32" fmla="*/ 47142 w 605627"/>
                  <a:gd name="connsiteY32" fmla="*/ 471272 h 591181"/>
                  <a:gd name="connsiteX33" fmla="*/ 53426 w 605627"/>
                  <a:gd name="connsiteY33" fmla="*/ 456470 h 591181"/>
                  <a:gd name="connsiteX34" fmla="*/ 47479 w 605627"/>
                  <a:gd name="connsiteY34" fmla="*/ 441780 h 591181"/>
                  <a:gd name="connsiteX35" fmla="*/ 33004 w 605627"/>
                  <a:gd name="connsiteY35" fmla="*/ 435837 h 591181"/>
                  <a:gd name="connsiteX36" fmla="*/ 32807 w 605627"/>
                  <a:gd name="connsiteY36" fmla="*/ 424399 h 591181"/>
                  <a:gd name="connsiteX37" fmla="*/ 55782 w 605627"/>
                  <a:gd name="connsiteY37" fmla="*/ 433482 h 591181"/>
                  <a:gd name="connsiteX38" fmla="*/ 65208 w 605627"/>
                  <a:gd name="connsiteY38" fmla="*/ 456582 h 591181"/>
                  <a:gd name="connsiteX39" fmla="*/ 55446 w 605627"/>
                  <a:gd name="connsiteY39" fmla="*/ 479570 h 591181"/>
                  <a:gd name="connsiteX40" fmla="*/ 32218 w 605627"/>
                  <a:gd name="connsiteY40" fmla="*/ 489214 h 591181"/>
                  <a:gd name="connsiteX41" fmla="*/ 9440 w 605627"/>
                  <a:gd name="connsiteY41" fmla="*/ 479794 h 591181"/>
                  <a:gd name="connsiteX42" fmla="*/ 9664 w 605627"/>
                  <a:gd name="connsiteY42" fmla="*/ 433818 h 591181"/>
                  <a:gd name="connsiteX43" fmla="*/ 32807 w 605627"/>
                  <a:gd name="connsiteY43" fmla="*/ 424399 h 591181"/>
                  <a:gd name="connsiteX44" fmla="*/ 346196 w 605627"/>
                  <a:gd name="connsiteY44" fmla="*/ 423659 h 591181"/>
                  <a:gd name="connsiteX45" fmla="*/ 355727 w 605627"/>
                  <a:gd name="connsiteY45" fmla="*/ 439106 h 591181"/>
                  <a:gd name="connsiteX46" fmla="*/ 313789 w 605627"/>
                  <a:gd name="connsiteY46" fmla="*/ 461270 h 591181"/>
                  <a:gd name="connsiteX47" fmla="*/ 306613 w 605627"/>
                  <a:gd name="connsiteY47" fmla="*/ 447726 h 591181"/>
                  <a:gd name="connsiteX48" fmla="*/ 346196 w 605627"/>
                  <a:gd name="connsiteY48" fmla="*/ 423659 h 591181"/>
                  <a:gd name="connsiteX49" fmla="*/ 418593 w 605627"/>
                  <a:gd name="connsiteY49" fmla="*/ 366571 h 591181"/>
                  <a:gd name="connsiteX50" fmla="*/ 434407 w 605627"/>
                  <a:gd name="connsiteY50" fmla="*/ 384742 h 591181"/>
                  <a:gd name="connsiteX51" fmla="*/ 415677 w 605627"/>
                  <a:gd name="connsiteY51" fmla="*/ 399772 h 591181"/>
                  <a:gd name="connsiteX52" fmla="*/ 396274 w 605627"/>
                  <a:gd name="connsiteY52" fmla="*/ 413568 h 591181"/>
                  <a:gd name="connsiteX53" fmla="*/ 383600 w 605627"/>
                  <a:gd name="connsiteY53" fmla="*/ 396631 h 591181"/>
                  <a:gd name="connsiteX54" fmla="*/ 401321 w 605627"/>
                  <a:gd name="connsiteY54" fmla="*/ 381825 h 591181"/>
                  <a:gd name="connsiteX55" fmla="*/ 418593 w 605627"/>
                  <a:gd name="connsiteY55" fmla="*/ 366571 h 591181"/>
                  <a:gd name="connsiteX56" fmla="*/ 184722 w 605627"/>
                  <a:gd name="connsiteY56" fmla="*/ 266409 h 591181"/>
                  <a:gd name="connsiteX57" fmla="*/ 185396 w 605627"/>
                  <a:gd name="connsiteY57" fmla="*/ 274702 h 591181"/>
                  <a:gd name="connsiteX58" fmla="*/ 186631 w 605627"/>
                  <a:gd name="connsiteY58" fmla="*/ 308097 h 591181"/>
                  <a:gd name="connsiteX59" fmla="*/ 219418 w 605627"/>
                  <a:gd name="connsiteY59" fmla="*/ 304287 h 591181"/>
                  <a:gd name="connsiteX60" fmla="*/ 225931 w 605627"/>
                  <a:gd name="connsiteY60" fmla="*/ 309330 h 591181"/>
                  <a:gd name="connsiteX61" fmla="*/ 220766 w 605627"/>
                  <a:gd name="connsiteY61" fmla="*/ 315942 h 591181"/>
                  <a:gd name="connsiteX62" fmla="*/ 190448 w 605627"/>
                  <a:gd name="connsiteY62" fmla="*/ 319416 h 591181"/>
                  <a:gd name="connsiteX63" fmla="*/ 201340 w 605627"/>
                  <a:gd name="connsiteY63" fmla="*/ 344294 h 591181"/>
                  <a:gd name="connsiteX64" fmla="*/ 198870 w 605627"/>
                  <a:gd name="connsiteY64" fmla="*/ 352139 h 591181"/>
                  <a:gd name="connsiteX65" fmla="*/ 196175 w 605627"/>
                  <a:gd name="connsiteY65" fmla="*/ 352811 h 591181"/>
                  <a:gd name="connsiteX66" fmla="*/ 191010 w 605627"/>
                  <a:gd name="connsiteY66" fmla="*/ 349673 h 591181"/>
                  <a:gd name="connsiteX67" fmla="*/ 178322 w 605627"/>
                  <a:gd name="connsiteY67" fmla="*/ 320873 h 591181"/>
                  <a:gd name="connsiteX68" fmla="*/ 153956 w 605627"/>
                  <a:gd name="connsiteY68" fmla="*/ 323786 h 591181"/>
                  <a:gd name="connsiteX69" fmla="*/ 153170 w 605627"/>
                  <a:gd name="connsiteY69" fmla="*/ 323786 h 591181"/>
                  <a:gd name="connsiteX70" fmla="*/ 147443 w 605627"/>
                  <a:gd name="connsiteY70" fmla="*/ 318631 h 591181"/>
                  <a:gd name="connsiteX71" fmla="*/ 152496 w 605627"/>
                  <a:gd name="connsiteY71" fmla="*/ 312132 h 591181"/>
                  <a:gd name="connsiteX72" fmla="*/ 174616 w 605627"/>
                  <a:gd name="connsiteY72" fmla="*/ 309554 h 591181"/>
                  <a:gd name="connsiteX73" fmla="*/ 176413 w 605627"/>
                  <a:gd name="connsiteY73" fmla="*/ 267082 h 591181"/>
                  <a:gd name="connsiteX74" fmla="*/ 184722 w 605627"/>
                  <a:gd name="connsiteY74" fmla="*/ 266409 h 591181"/>
                  <a:gd name="connsiteX75" fmla="*/ 389285 w 605627"/>
                  <a:gd name="connsiteY75" fmla="*/ 262937 h 591181"/>
                  <a:gd name="connsiteX76" fmla="*/ 374250 w 605627"/>
                  <a:gd name="connsiteY76" fmla="*/ 269210 h 591181"/>
                  <a:gd name="connsiteX77" fmla="*/ 374026 w 605627"/>
                  <a:gd name="connsiteY77" fmla="*/ 298559 h 591181"/>
                  <a:gd name="connsiteX78" fmla="*/ 403534 w 605627"/>
                  <a:gd name="connsiteY78" fmla="*/ 298335 h 591181"/>
                  <a:gd name="connsiteX79" fmla="*/ 403758 w 605627"/>
                  <a:gd name="connsiteY79" fmla="*/ 268874 h 591181"/>
                  <a:gd name="connsiteX80" fmla="*/ 389285 w 605627"/>
                  <a:gd name="connsiteY80" fmla="*/ 262937 h 591181"/>
                  <a:gd name="connsiteX81" fmla="*/ 389088 w 605627"/>
                  <a:gd name="connsiteY81" fmla="*/ 251511 h 591181"/>
                  <a:gd name="connsiteX82" fmla="*/ 412061 w 605627"/>
                  <a:gd name="connsiteY82" fmla="*/ 260584 h 591181"/>
                  <a:gd name="connsiteX83" fmla="*/ 411836 w 605627"/>
                  <a:gd name="connsiteY83" fmla="*/ 306624 h 591181"/>
                  <a:gd name="connsiteX84" fmla="*/ 388499 w 605627"/>
                  <a:gd name="connsiteY84" fmla="*/ 316258 h 591181"/>
                  <a:gd name="connsiteX85" fmla="*/ 365723 w 605627"/>
                  <a:gd name="connsiteY85" fmla="*/ 306848 h 591181"/>
                  <a:gd name="connsiteX86" fmla="*/ 365948 w 605627"/>
                  <a:gd name="connsiteY86" fmla="*/ 260920 h 591181"/>
                  <a:gd name="connsiteX87" fmla="*/ 389088 w 605627"/>
                  <a:gd name="connsiteY87" fmla="*/ 251511 h 591181"/>
                  <a:gd name="connsiteX88" fmla="*/ 531716 w 605627"/>
                  <a:gd name="connsiteY88" fmla="*/ 249362 h 591181"/>
                  <a:gd name="connsiteX89" fmla="*/ 508267 w 605627"/>
                  <a:gd name="connsiteY89" fmla="*/ 303592 h 591181"/>
                  <a:gd name="connsiteX90" fmla="*/ 493793 w 605627"/>
                  <a:gd name="connsiteY90" fmla="*/ 361072 h 591181"/>
                  <a:gd name="connsiteX91" fmla="*/ 492671 w 605627"/>
                  <a:gd name="connsiteY91" fmla="*/ 361632 h 591181"/>
                  <a:gd name="connsiteX92" fmla="*/ 481676 w 605627"/>
                  <a:gd name="connsiteY92" fmla="*/ 335861 h 591181"/>
                  <a:gd name="connsiteX93" fmla="*/ 468885 w 605627"/>
                  <a:gd name="connsiteY93" fmla="*/ 351100 h 591181"/>
                  <a:gd name="connsiteX94" fmla="*/ 452056 w 605627"/>
                  <a:gd name="connsiteY94" fmla="*/ 335301 h 591181"/>
                  <a:gd name="connsiteX95" fmla="*/ 463388 w 605627"/>
                  <a:gd name="connsiteY95" fmla="*/ 323985 h 591181"/>
                  <a:gd name="connsiteX96" fmla="*/ 437582 w 605627"/>
                  <a:gd name="connsiteY96" fmla="*/ 321968 h 591181"/>
                  <a:gd name="connsiteX97" fmla="*/ 437582 w 605627"/>
                  <a:gd name="connsiteY97" fmla="*/ 320623 h 591181"/>
                  <a:gd name="connsiteX98" fmla="*/ 487735 w 605627"/>
                  <a:gd name="connsiteY98" fmla="*/ 288690 h 591181"/>
                  <a:gd name="connsiteX99" fmla="*/ 531716 w 605627"/>
                  <a:gd name="connsiteY99" fmla="*/ 249362 h 591181"/>
                  <a:gd name="connsiteX100" fmla="*/ 232647 w 605627"/>
                  <a:gd name="connsiteY100" fmla="*/ 208813 h 591181"/>
                  <a:gd name="connsiteX101" fmla="*/ 217620 w 605627"/>
                  <a:gd name="connsiteY101" fmla="*/ 214974 h 591181"/>
                  <a:gd name="connsiteX102" fmla="*/ 211452 w 605627"/>
                  <a:gd name="connsiteY102" fmla="*/ 229760 h 591181"/>
                  <a:gd name="connsiteX103" fmla="*/ 217396 w 605627"/>
                  <a:gd name="connsiteY103" fmla="*/ 244435 h 591181"/>
                  <a:gd name="connsiteX104" fmla="*/ 246777 w 605627"/>
                  <a:gd name="connsiteY104" fmla="*/ 244099 h 591181"/>
                  <a:gd name="connsiteX105" fmla="*/ 247113 w 605627"/>
                  <a:gd name="connsiteY105" fmla="*/ 214750 h 591181"/>
                  <a:gd name="connsiteX106" fmla="*/ 232647 w 605627"/>
                  <a:gd name="connsiteY106" fmla="*/ 208813 h 591181"/>
                  <a:gd name="connsiteX107" fmla="*/ 232451 w 605627"/>
                  <a:gd name="connsiteY107" fmla="*/ 197373 h 591181"/>
                  <a:gd name="connsiteX108" fmla="*/ 255412 w 605627"/>
                  <a:gd name="connsiteY108" fmla="*/ 206460 h 591181"/>
                  <a:gd name="connsiteX109" fmla="*/ 255187 w 605627"/>
                  <a:gd name="connsiteY109" fmla="*/ 252500 h 591181"/>
                  <a:gd name="connsiteX110" fmla="*/ 231862 w 605627"/>
                  <a:gd name="connsiteY110" fmla="*/ 262134 h 591181"/>
                  <a:gd name="connsiteX111" fmla="*/ 209097 w 605627"/>
                  <a:gd name="connsiteY111" fmla="*/ 252724 h 591181"/>
                  <a:gd name="connsiteX112" fmla="*/ 199677 w 605627"/>
                  <a:gd name="connsiteY112" fmla="*/ 229760 h 591181"/>
                  <a:gd name="connsiteX113" fmla="*/ 209321 w 605627"/>
                  <a:gd name="connsiteY113" fmla="*/ 206684 h 591181"/>
                  <a:gd name="connsiteX114" fmla="*/ 232451 w 605627"/>
                  <a:gd name="connsiteY114" fmla="*/ 197373 h 591181"/>
                  <a:gd name="connsiteX115" fmla="*/ 564401 w 605627"/>
                  <a:gd name="connsiteY115" fmla="*/ 161168 h 591181"/>
                  <a:gd name="connsiteX116" fmla="*/ 565074 w 605627"/>
                  <a:gd name="connsiteY116" fmla="*/ 169463 h 591181"/>
                  <a:gd name="connsiteX117" fmla="*/ 566308 w 605627"/>
                  <a:gd name="connsiteY117" fmla="*/ 202870 h 591181"/>
                  <a:gd name="connsiteX118" fmla="*/ 599067 w 605627"/>
                  <a:gd name="connsiteY118" fmla="*/ 199058 h 591181"/>
                  <a:gd name="connsiteX119" fmla="*/ 605573 w 605627"/>
                  <a:gd name="connsiteY119" fmla="*/ 204103 h 591181"/>
                  <a:gd name="connsiteX120" fmla="*/ 600525 w 605627"/>
                  <a:gd name="connsiteY120" fmla="*/ 210605 h 591181"/>
                  <a:gd name="connsiteX121" fmla="*/ 570122 w 605627"/>
                  <a:gd name="connsiteY121" fmla="*/ 214192 h 591181"/>
                  <a:gd name="connsiteX122" fmla="*/ 581117 w 605627"/>
                  <a:gd name="connsiteY122" fmla="*/ 238966 h 591181"/>
                  <a:gd name="connsiteX123" fmla="*/ 578649 w 605627"/>
                  <a:gd name="connsiteY123" fmla="*/ 246925 h 591181"/>
                  <a:gd name="connsiteX124" fmla="*/ 575844 w 605627"/>
                  <a:gd name="connsiteY124" fmla="*/ 247598 h 591181"/>
                  <a:gd name="connsiteX125" fmla="*/ 570683 w 605627"/>
                  <a:gd name="connsiteY125" fmla="*/ 244459 h 591181"/>
                  <a:gd name="connsiteX126" fmla="*/ 558006 w 605627"/>
                  <a:gd name="connsiteY126" fmla="*/ 215649 h 591181"/>
                  <a:gd name="connsiteX127" fmla="*/ 533662 w 605627"/>
                  <a:gd name="connsiteY127" fmla="*/ 218564 h 591181"/>
                  <a:gd name="connsiteX128" fmla="*/ 532989 w 605627"/>
                  <a:gd name="connsiteY128" fmla="*/ 218564 h 591181"/>
                  <a:gd name="connsiteX129" fmla="*/ 527155 w 605627"/>
                  <a:gd name="connsiteY129" fmla="*/ 213407 h 591181"/>
                  <a:gd name="connsiteX130" fmla="*/ 532315 w 605627"/>
                  <a:gd name="connsiteY130" fmla="*/ 206905 h 591181"/>
                  <a:gd name="connsiteX131" fmla="*/ 554304 w 605627"/>
                  <a:gd name="connsiteY131" fmla="*/ 204215 h 591181"/>
                  <a:gd name="connsiteX132" fmla="*/ 556099 w 605627"/>
                  <a:gd name="connsiteY132" fmla="*/ 161841 h 591181"/>
                  <a:gd name="connsiteX133" fmla="*/ 564401 w 605627"/>
                  <a:gd name="connsiteY133" fmla="*/ 161168 h 591181"/>
                  <a:gd name="connsiteX134" fmla="*/ 327733 w 605627"/>
                  <a:gd name="connsiteY134" fmla="*/ 150782 h 591181"/>
                  <a:gd name="connsiteX135" fmla="*/ 332111 w 605627"/>
                  <a:gd name="connsiteY135" fmla="*/ 209610 h 591181"/>
                  <a:gd name="connsiteX136" fmla="*/ 345917 w 605627"/>
                  <a:gd name="connsiteY136" fmla="*/ 267318 h 591181"/>
                  <a:gd name="connsiteX137" fmla="*/ 345243 w 605627"/>
                  <a:gd name="connsiteY137" fmla="*/ 268438 h 591181"/>
                  <a:gd name="connsiteX138" fmla="*/ 323355 w 605627"/>
                  <a:gd name="connsiteY138" fmla="*/ 250510 h 591181"/>
                  <a:gd name="connsiteX139" fmla="*/ 295967 w 605627"/>
                  <a:gd name="connsiteY139" fmla="*/ 321551 h 591181"/>
                  <a:gd name="connsiteX140" fmla="*/ 240181 w 605627"/>
                  <a:gd name="connsiteY140" fmla="*/ 401558 h 591181"/>
                  <a:gd name="connsiteX141" fmla="*/ 171262 w 605627"/>
                  <a:gd name="connsiteY141" fmla="*/ 469462 h 591181"/>
                  <a:gd name="connsiteX142" fmla="*/ 92129 w 605627"/>
                  <a:gd name="connsiteY142" fmla="*/ 524144 h 591181"/>
                  <a:gd name="connsiteX143" fmla="*/ 90894 w 605627"/>
                  <a:gd name="connsiteY143" fmla="*/ 522127 h 591181"/>
                  <a:gd name="connsiteX144" fmla="*/ 164527 w 605627"/>
                  <a:gd name="connsiteY144" fmla="*/ 461954 h 591181"/>
                  <a:gd name="connsiteX145" fmla="*/ 227273 w 605627"/>
                  <a:gd name="connsiteY145" fmla="*/ 391361 h 591181"/>
                  <a:gd name="connsiteX146" fmla="*/ 275202 w 605627"/>
                  <a:gd name="connsiteY146" fmla="*/ 311018 h 591181"/>
                  <a:gd name="connsiteX147" fmla="*/ 300794 w 605627"/>
                  <a:gd name="connsiteY147" fmla="*/ 248941 h 591181"/>
                  <a:gd name="connsiteX148" fmla="*/ 278008 w 605627"/>
                  <a:gd name="connsiteY148" fmla="*/ 258689 h 591181"/>
                  <a:gd name="connsiteX149" fmla="*/ 277335 w 605627"/>
                  <a:gd name="connsiteY149" fmla="*/ 257457 h 591181"/>
                  <a:gd name="connsiteX150" fmla="*/ 306967 w 605627"/>
                  <a:gd name="connsiteY150" fmla="*/ 206024 h 591181"/>
                  <a:gd name="connsiteX151" fmla="*/ 327733 w 605627"/>
                  <a:gd name="connsiteY151" fmla="*/ 150782 h 591181"/>
                  <a:gd name="connsiteX152" fmla="*/ 444412 w 605627"/>
                  <a:gd name="connsiteY152" fmla="*/ 141000 h 591181"/>
                  <a:gd name="connsiteX153" fmla="*/ 429479 w 605627"/>
                  <a:gd name="connsiteY153" fmla="*/ 147273 h 591181"/>
                  <a:gd name="connsiteX154" fmla="*/ 423192 w 605627"/>
                  <a:gd name="connsiteY154" fmla="*/ 162059 h 591181"/>
                  <a:gd name="connsiteX155" fmla="*/ 429143 w 605627"/>
                  <a:gd name="connsiteY155" fmla="*/ 176622 h 591181"/>
                  <a:gd name="connsiteX156" fmla="*/ 458671 w 605627"/>
                  <a:gd name="connsiteY156" fmla="*/ 176398 h 591181"/>
                  <a:gd name="connsiteX157" fmla="*/ 464846 w 605627"/>
                  <a:gd name="connsiteY157" fmla="*/ 161611 h 591181"/>
                  <a:gd name="connsiteX158" fmla="*/ 458895 w 605627"/>
                  <a:gd name="connsiteY158" fmla="*/ 146937 h 591181"/>
                  <a:gd name="connsiteX159" fmla="*/ 444412 w 605627"/>
                  <a:gd name="connsiteY159" fmla="*/ 141000 h 591181"/>
                  <a:gd name="connsiteX160" fmla="*/ 444216 w 605627"/>
                  <a:gd name="connsiteY160" fmla="*/ 129574 h 591181"/>
                  <a:gd name="connsiteX161" fmla="*/ 467204 w 605627"/>
                  <a:gd name="connsiteY161" fmla="*/ 138647 h 591181"/>
                  <a:gd name="connsiteX162" fmla="*/ 476635 w 605627"/>
                  <a:gd name="connsiteY162" fmla="*/ 161611 h 591181"/>
                  <a:gd name="connsiteX163" fmla="*/ 466979 w 605627"/>
                  <a:gd name="connsiteY163" fmla="*/ 184687 h 591181"/>
                  <a:gd name="connsiteX164" fmla="*/ 443626 w 605627"/>
                  <a:gd name="connsiteY164" fmla="*/ 194321 h 591181"/>
                  <a:gd name="connsiteX165" fmla="*/ 420834 w 605627"/>
                  <a:gd name="connsiteY165" fmla="*/ 184911 h 591181"/>
                  <a:gd name="connsiteX166" fmla="*/ 411403 w 605627"/>
                  <a:gd name="connsiteY166" fmla="*/ 161947 h 591181"/>
                  <a:gd name="connsiteX167" fmla="*/ 421059 w 605627"/>
                  <a:gd name="connsiteY167" fmla="*/ 138983 h 591181"/>
                  <a:gd name="connsiteX168" fmla="*/ 444216 w 605627"/>
                  <a:gd name="connsiteY168" fmla="*/ 129574 h 591181"/>
                  <a:gd name="connsiteX169" fmla="*/ 343439 w 605627"/>
                  <a:gd name="connsiteY169" fmla="*/ 1406 h 591181"/>
                  <a:gd name="connsiteX170" fmla="*/ 344225 w 605627"/>
                  <a:gd name="connsiteY170" fmla="*/ 9695 h 591181"/>
                  <a:gd name="connsiteX171" fmla="*/ 345459 w 605627"/>
                  <a:gd name="connsiteY171" fmla="*/ 43074 h 591181"/>
                  <a:gd name="connsiteX172" fmla="*/ 378235 w 605627"/>
                  <a:gd name="connsiteY172" fmla="*/ 39154 h 591181"/>
                  <a:gd name="connsiteX173" fmla="*/ 384745 w 605627"/>
                  <a:gd name="connsiteY173" fmla="*/ 44307 h 591181"/>
                  <a:gd name="connsiteX174" fmla="*/ 379582 w 605627"/>
                  <a:gd name="connsiteY174" fmla="*/ 50803 h 591181"/>
                  <a:gd name="connsiteX175" fmla="*/ 349163 w 605627"/>
                  <a:gd name="connsiteY175" fmla="*/ 54388 h 591181"/>
                  <a:gd name="connsiteX176" fmla="*/ 360163 w 605627"/>
                  <a:gd name="connsiteY176" fmla="*/ 79254 h 591181"/>
                  <a:gd name="connsiteX177" fmla="*/ 357694 w 605627"/>
                  <a:gd name="connsiteY177" fmla="*/ 87095 h 591181"/>
                  <a:gd name="connsiteX178" fmla="*/ 355000 w 605627"/>
                  <a:gd name="connsiteY178" fmla="*/ 87767 h 591181"/>
                  <a:gd name="connsiteX179" fmla="*/ 349725 w 605627"/>
                  <a:gd name="connsiteY179" fmla="*/ 84631 h 591181"/>
                  <a:gd name="connsiteX180" fmla="*/ 337041 w 605627"/>
                  <a:gd name="connsiteY180" fmla="*/ 55844 h 591181"/>
                  <a:gd name="connsiteX181" fmla="*/ 312684 w 605627"/>
                  <a:gd name="connsiteY181" fmla="*/ 58756 h 591181"/>
                  <a:gd name="connsiteX182" fmla="*/ 312010 w 605627"/>
                  <a:gd name="connsiteY182" fmla="*/ 58756 h 591181"/>
                  <a:gd name="connsiteX183" fmla="*/ 306174 w 605627"/>
                  <a:gd name="connsiteY183" fmla="*/ 53604 h 591181"/>
                  <a:gd name="connsiteX184" fmla="*/ 311337 w 605627"/>
                  <a:gd name="connsiteY184" fmla="*/ 47107 h 591181"/>
                  <a:gd name="connsiteX185" fmla="*/ 333449 w 605627"/>
                  <a:gd name="connsiteY185" fmla="*/ 44531 h 591181"/>
                  <a:gd name="connsiteX186" fmla="*/ 335245 w 605627"/>
                  <a:gd name="connsiteY186" fmla="*/ 2078 h 591181"/>
                  <a:gd name="connsiteX187" fmla="*/ 343439 w 605627"/>
                  <a:gd name="connsiteY187" fmla="*/ 1406 h 5911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605627" h="591181">
                    <a:moveTo>
                      <a:pt x="50967" y="504751"/>
                    </a:moveTo>
                    <a:cubicBezTo>
                      <a:pt x="53435" y="506881"/>
                      <a:pt x="53771" y="510580"/>
                      <a:pt x="51640" y="513046"/>
                    </a:cubicBezTo>
                    <a:cubicBezTo>
                      <a:pt x="46928" y="518539"/>
                      <a:pt x="48611" y="531879"/>
                      <a:pt x="52874" y="546453"/>
                    </a:cubicBezTo>
                    <a:lnTo>
                      <a:pt x="85744" y="542641"/>
                    </a:lnTo>
                    <a:cubicBezTo>
                      <a:pt x="88886" y="542081"/>
                      <a:pt x="91803" y="544547"/>
                      <a:pt x="92251" y="547686"/>
                    </a:cubicBezTo>
                    <a:cubicBezTo>
                      <a:pt x="92588" y="550937"/>
                      <a:pt x="90344" y="553851"/>
                      <a:pt x="87091" y="554188"/>
                    </a:cubicBezTo>
                    <a:lnTo>
                      <a:pt x="56688" y="557775"/>
                    </a:lnTo>
                    <a:cubicBezTo>
                      <a:pt x="59942" y="566631"/>
                      <a:pt x="63756" y="575375"/>
                      <a:pt x="67682" y="582549"/>
                    </a:cubicBezTo>
                    <a:cubicBezTo>
                      <a:pt x="69141" y="585464"/>
                      <a:pt x="68019" y="589051"/>
                      <a:pt x="65102" y="590508"/>
                    </a:cubicBezTo>
                    <a:cubicBezTo>
                      <a:pt x="64317" y="590957"/>
                      <a:pt x="63307" y="591181"/>
                      <a:pt x="62410" y="591181"/>
                    </a:cubicBezTo>
                    <a:cubicBezTo>
                      <a:pt x="60278" y="591181"/>
                      <a:pt x="58259" y="590060"/>
                      <a:pt x="57249" y="588042"/>
                    </a:cubicBezTo>
                    <a:cubicBezTo>
                      <a:pt x="55005" y="583782"/>
                      <a:pt x="49284" y="572460"/>
                      <a:pt x="44572" y="559232"/>
                    </a:cubicBezTo>
                    <a:lnTo>
                      <a:pt x="20227" y="562147"/>
                    </a:lnTo>
                    <a:cubicBezTo>
                      <a:pt x="20003" y="562147"/>
                      <a:pt x="19779" y="562147"/>
                      <a:pt x="19554" y="562147"/>
                    </a:cubicBezTo>
                    <a:cubicBezTo>
                      <a:pt x="16637" y="562147"/>
                      <a:pt x="14057" y="559905"/>
                      <a:pt x="13721" y="556990"/>
                    </a:cubicBezTo>
                    <a:cubicBezTo>
                      <a:pt x="13272" y="553739"/>
                      <a:pt x="15628" y="550825"/>
                      <a:pt x="18881" y="550488"/>
                    </a:cubicBezTo>
                    <a:lnTo>
                      <a:pt x="40870" y="547798"/>
                    </a:lnTo>
                    <a:cubicBezTo>
                      <a:pt x="36382" y="531767"/>
                      <a:pt x="34700" y="514952"/>
                      <a:pt x="42777" y="505424"/>
                    </a:cubicBezTo>
                    <a:cubicBezTo>
                      <a:pt x="44796" y="502957"/>
                      <a:pt x="48498" y="502621"/>
                      <a:pt x="50967" y="504751"/>
                    </a:cubicBezTo>
                    <a:close/>
                    <a:moveTo>
                      <a:pt x="178207" y="502198"/>
                    </a:moveTo>
                    <a:lnTo>
                      <a:pt x="179666" y="507903"/>
                    </a:lnTo>
                    <a:cubicBezTo>
                      <a:pt x="164295" y="511259"/>
                      <a:pt x="148925" y="514168"/>
                      <a:pt x="133217" y="515958"/>
                    </a:cubicBezTo>
                    <a:lnTo>
                      <a:pt x="132881" y="513609"/>
                    </a:lnTo>
                    <a:cubicBezTo>
                      <a:pt x="148139" y="510700"/>
                      <a:pt x="163286" y="506673"/>
                      <a:pt x="178207" y="502198"/>
                    </a:cubicBezTo>
                    <a:close/>
                    <a:moveTo>
                      <a:pt x="265214" y="468679"/>
                    </a:moveTo>
                    <a:lnTo>
                      <a:pt x="270271" y="480336"/>
                    </a:lnTo>
                    <a:cubicBezTo>
                      <a:pt x="255550" y="486165"/>
                      <a:pt x="240379" y="491321"/>
                      <a:pt x="225433" y="495917"/>
                    </a:cubicBezTo>
                    <a:lnTo>
                      <a:pt x="222287" y="486950"/>
                    </a:lnTo>
                    <a:cubicBezTo>
                      <a:pt x="237008" y="481233"/>
                      <a:pt x="251055" y="475180"/>
                      <a:pt x="265214" y="468679"/>
                    </a:cubicBezTo>
                    <a:close/>
                    <a:moveTo>
                      <a:pt x="33004" y="435837"/>
                    </a:moveTo>
                    <a:cubicBezTo>
                      <a:pt x="27393" y="435837"/>
                      <a:pt x="22007" y="438080"/>
                      <a:pt x="17968" y="442116"/>
                    </a:cubicBezTo>
                    <a:cubicBezTo>
                      <a:pt x="9776" y="450302"/>
                      <a:pt x="9664" y="463535"/>
                      <a:pt x="17743" y="471496"/>
                    </a:cubicBezTo>
                    <a:cubicBezTo>
                      <a:pt x="25486" y="479346"/>
                      <a:pt x="39287" y="479234"/>
                      <a:pt x="47142" y="471272"/>
                    </a:cubicBezTo>
                    <a:cubicBezTo>
                      <a:pt x="51182" y="467235"/>
                      <a:pt x="53426" y="462077"/>
                      <a:pt x="53426" y="456470"/>
                    </a:cubicBezTo>
                    <a:cubicBezTo>
                      <a:pt x="53538" y="450863"/>
                      <a:pt x="51406" y="445705"/>
                      <a:pt x="47479" y="441780"/>
                    </a:cubicBezTo>
                    <a:cubicBezTo>
                      <a:pt x="43664" y="437967"/>
                      <a:pt x="38502" y="435837"/>
                      <a:pt x="33004" y="435837"/>
                    </a:cubicBezTo>
                    <a:close/>
                    <a:moveTo>
                      <a:pt x="32807" y="424399"/>
                    </a:moveTo>
                    <a:cubicBezTo>
                      <a:pt x="41251" y="424343"/>
                      <a:pt x="49667" y="427371"/>
                      <a:pt x="55782" y="433482"/>
                    </a:cubicBezTo>
                    <a:cubicBezTo>
                      <a:pt x="61954" y="439649"/>
                      <a:pt x="65208" y="447835"/>
                      <a:pt x="65208" y="456582"/>
                    </a:cubicBezTo>
                    <a:cubicBezTo>
                      <a:pt x="65096" y="465217"/>
                      <a:pt x="61617" y="473403"/>
                      <a:pt x="55446" y="479570"/>
                    </a:cubicBezTo>
                    <a:cubicBezTo>
                      <a:pt x="49274" y="485850"/>
                      <a:pt x="40971" y="489214"/>
                      <a:pt x="32218" y="489214"/>
                    </a:cubicBezTo>
                    <a:cubicBezTo>
                      <a:pt x="23578" y="489214"/>
                      <a:pt x="15499" y="485962"/>
                      <a:pt x="9440" y="479794"/>
                    </a:cubicBezTo>
                    <a:cubicBezTo>
                      <a:pt x="-3240" y="467235"/>
                      <a:pt x="-3128" y="446602"/>
                      <a:pt x="9664" y="433818"/>
                    </a:cubicBezTo>
                    <a:cubicBezTo>
                      <a:pt x="15892" y="427594"/>
                      <a:pt x="24364" y="424455"/>
                      <a:pt x="32807" y="424399"/>
                    </a:cubicBezTo>
                    <a:close/>
                    <a:moveTo>
                      <a:pt x="346196" y="423659"/>
                    </a:moveTo>
                    <a:lnTo>
                      <a:pt x="355727" y="439106"/>
                    </a:lnTo>
                    <a:cubicBezTo>
                      <a:pt x="342159" y="446942"/>
                      <a:pt x="327806" y="454554"/>
                      <a:pt x="313789" y="461270"/>
                    </a:cubicBezTo>
                    <a:lnTo>
                      <a:pt x="306613" y="447726"/>
                    </a:lnTo>
                    <a:cubicBezTo>
                      <a:pt x="320405" y="440114"/>
                      <a:pt x="333188" y="432278"/>
                      <a:pt x="346196" y="423659"/>
                    </a:cubicBezTo>
                    <a:close/>
                    <a:moveTo>
                      <a:pt x="418593" y="366571"/>
                    </a:moveTo>
                    <a:lnTo>
                      <a:pt x="434407" y="384742"/>
                    </a:lnTo>
                    <a:cubicBezTo>
                      <a:pt x="428351" y="389789"/>
                      <a:pt x="422070" y="394949"/>
                      <a:pt x="415677" y="399772"/>
                    </a:cubicBezTo>
                    <a:cubicBezTo>
                      <a:pt x="409172" y="404595"/>
                      <a:pt x="402667" y="409194"/>
                      <a:pt x="396274" y="413568"/>
                    </a:cubicBezTo>
                    <a:lnTo>
                      <a:pt x="383600" y="396631"/>
                    </a:lnTo>
                    <a:cubicBezTo>
                      <a:pt x="389768" y="391696"/>
                      <a:pt x="395601" y="386761"/>
                      <a:pt x="401321" y="381825"/>
                    </a:cubicBezTo>
                    <a:cubicBezTo>
                      <a:pt x="407041" y="376778"/>
                      <a:pt x="412873" y="371731"/>
                      <a:pt x="418593" y="366571"/>
                    </a:cubicBezTo>
                    <a:close/>
                    <a:moveTo>
                      <a:pt x="184722" y="266409"/>
                    </a:moveTo>
                    <a:cubicBezTo>
                      <a:pt x="187192" y="268538"/>
                      <a:pt x="187529" y="272237"/>
                      <a:pt x="185396" y="274702"/>
                    </a:cubicBezTo>
                    <a:cubicBezTo>
                      <a:pt x="180680" y="280305"/>
                      <a:pt x="182364" y="293529"/>
                      <a:pt x="186631" y="308097"/>
                    </a:cubicBezTo>
                    <a:lnTo>
                      <a:pt x="219418" y="304287"/>
                    </a:lnTo>
                    <a:cubicBezTo>
                      <a:pt x="222562" y="303839"/>
                      <a:pt x="225594" y="306192"/>
                      <a:pt x="225931" y="309330"/>
                    </a:cubicBezTo>
                    <a:cubicBezTo>
                      <a:pt x="226380" y="312580"/>
                      <a:pt x="224022" y="315493"/>
                      <a:pt x="220766" y="315942"/>
                    </a:cubicBezTo>
                    <a:lnTo>
                      <a:pt x="190448" y="319416"/>
                    </a:lnTo>
                    <a:cubicBezTo>
                      <a:pt x="193705" y="328269"/>
                      <a:pt x="197522" y="337010"/>
                      <a:pt x="201340" y="344294"/>
                    </a:cubicBezTo>
                    <a:cubicBezTo>
                      <a:pt x="202912" y="347096"/>
                      <a:pt x="201789" y="350682"/>
                      <a:pt x="198870" y="352139"/>
                    </a:cubicBezTo>
                    <a:cubicBezTo>
                      <a:pt x="197972" y="352587"/>
                      <a:pt x="197073" y="352811"/>
                      <a:pt x="196175" y="352811"/>
                    </a:cubicBezTo>
                    <a:cubicBezTo>
                      <a:pt x="194042" y="352811"/>
                      <a:pt x="192020" y="351690"/>
                      <a:pt x="191010" y="349673"/>
                    </a:cubicBezTo>
                    <a:cubicBezTo>
                      <a:pt x="188764" y="345527"/>
                      <a:pt x="183038" y="334096"/>
                      <a:pt x="178322" y="320873"/>
                    </a:cubicBezTo>
                    <a:lnTo>
                      <a:pt x="153956" y="323786"/>
                    </a:lnTo>
                    <a:cubicBezTo>
                      <a:pt x="153731" y="323786"/>
                      <a:pt x="153506" y="323786"/>
                      <a:pt x="153170" y="323786"/>
                    </a:cubicBezTo>
                    <a:cubicBezTo>
                      <a:pt x="150250" y="323786"/>
                      <a:pt x="147780" y="321657"/>
                      <a:pt x="147443" y="318631"/>
                    </a:cubicBezTo>
                    <a:cubicBezTo>
                      <a:pt x="146994" y="315381"/>
                      <a:pt x="149352" y="312468"/>
                      <a:pt x="152496" y="312132"/>
                    </a:cubicBezTo>
                    <a:lnTo>
                      <a:pt x="174616" y="309554"/>
                    </a:lnTo>
                    <a:cubicBezTo>
                      <a:pt x="170012" y="293417"/>
                      <a:pt x="168328" y="276607"/>
                      <a:pt x="176413" y="267082"/>
                    </a:cubicBezTo>
                    <a:cubicBezTo>
                      <a:pt x="178546" y="264616"/>
                      <a:pt x="182252" y="264392"/>
                      <a:pt x="184722" y="266409"/>
                    </a:cubicBezTo>
                    <a:close/>
                    <a:moveTo>
                      <a:pt x="389285" y="262937"/>
                    </a:moveTo>
                    <a:cubicBezTo>
                      <a:pt x="383675" y="262937"/>
                      <a:pt x="378401" y="265177"/>
                      <a:pt x="374250" y="269210"/>
                    </a:cubicBezTo>
                    <a:cubicBezTo>
                      <a:pt x="366060" y="277387"/>
                      <a:pt x="365948" y="290605"/>
                      <a:pt x="374026" y="298559"/>
                    </a:cubicBezTo>
                    <a:cubicBezTo>
                      <a:pt x="381767" y="306400"/>
                      <a:pt x="395568" y="306288"/>
                      <a:pt x="403534" y="298335"/>
                    </a:cubicBezTo>
                    <a:cubicBezTo>
                      <a:pt x="411724" y="290157"/>
                      <a:pt x="411836" y="276939"/>
                      <a:pt x="403758" y="268874"/>
                    </a:cubicBezTo>
                    <a:cubicBezTo>
                      <a:pt x="399943" y="265065"/>
                      <a:pt x="394782" y="262937"/>
                      <a:pt x="389285" y="262937"/>
                    </a:cubicBezTo>
                    <a:close/>
                    <a:moveTo>
                      <a:pt x="389088" y="251511"/>
                    </a:moveTo>
                    <a:cubicBezTo>
                      <a:pt x="397531" y="251455"/>
                      <a:pt x="405946" y="254479"/>
                      <a:pt x="412061" y="260584"/>
                    </a:cubicBezTo>
                    <a:cubicBezTo>
                      <a:pt x="424739" y="273242"/>
                      <a:pt x="424627" y="293854"/>
                      <a:pt x="411836" y="306624"/>
                    </a:cubicBezTo>
                    <a:cubicBezTo>
                      <a:pt x="405553" y="312897"/>
                      <a:pt x="397251" y="316258"/>
                      <a:pt x="388499" y="316258"/>
                    </a:cubicBezTo>
                    <a:cubicBezTo>
                      <a:pt x="379860" y="316258"/>
                      <a:pt x="371782" y="312897"/>
                      <a:pt x="365723" y="306848"/>
                    </a:cubicBezTo>
                    <a:cubicBezTo>
                      <a:pt x="353045" y="294302"/>
                      <a:pt x="353269" y="273690"/>
                      <a:pt x="365948" y="260920"/>
                    </a:cubicBezTo>
                    <a:cubicBezTo>
                      <a:pt x="372175" y="254703"/>
                      <a:pt x="380645" y="251567"/>
                      <a:pt x="389088" y="251511"/>
                    </a:cubicBezTo>
                    <a:close/>
                    <a:moveTo>
                      <a:pt x="531716" y="249362"/>
                    </a:moveTo>
                    <a:cubicBezTo>
                      <a:pt x="523974" y="267401"/>
                      <a:pt x="516121" y="285441"/>
                      <a:pt x="508267" y="303592"/>
                    </a:cubicBezTo>
                    <a:lnTo>
                      <a:pt x="493793" y="361072"/>
                    </a:lnTo>
                    <a:lnTo>
                      <a:pt x="492671" y="361632"/>
                    </a:lnTo>
                    <a:lnTo>
                      <a:pt x="481676" y="335861"/>
                    </a:lnTo>
                    <a:cubicBezTo>
                      <a:pt x="477412" y="341128"/>
                      <a:pt x="473037" y="346170"/>
                      <a:pt x="468885" y="351100"/>
                    </a:cubicBezTo>
                    <a:lnTo>
                      <a:pt x="452056" y="335301"/>
                    </a:lnTo>
                    <a:cubicBezTo>
                      <a:pt x="455983" y="331492"/>
                      <a:pt x="459685" y="327794"/>
                      <a:pt x="463388" y="323985"/>
                    </a:cubicBezTo>
                    <a:lnTo>
                      <a:pt x="437582" y="321968"/>
                    </a:lnTo>
                    <a:lnTo>
                      <a:pt x="437582" y="320623"/>
                    </a:lnTo>
                    <a:lnTo>
                      <a:pt x="487735" y="288690"/>
                    </a:lnTo>
                    <a:cubicBezTo>
                      <a:pt x="502432" y="275581"/>
                      <a:pt x="517018" y="262471"/>
                      <a:pt x="531716" y="249362"/>
                    </a:cubicBezTo>
                    <a:close/>
                    <a:moveTo>
                      <a:pt x="232647" y="208813"/>
                    </a:moveTo>
                    <a:cubicBezTo>
                      <a:pt x="227040" y="208813"/>
                      <a:pt x="221657" y="210941"/>
                      <a:pt x="217620" y="214974"/>
                    </a:cubicBezTo>
                    <a:cubicBezTo>
                      <a:pt x="213695" y="219006"/>
                      <a:pt x="211452" y="224271"/>
                      <a:pt x="211452" y="229760"/>
                    </a:cubicBezTo>
                    <a:cubicBezTo>
                      <a:pt x="211340" y="235361"/>
                      <a:pt x="213471" y="240514"/>
                      <a:pt x="217396" y="244435"/>
                    </a:cubicBezTo>
                    <a:cubicBezTo>
                      <a:pt x="225133" y="252164"/>
                      <a:pt x="238927" y="252052"/>
                      <a:pt x="246777" y="244099"/>
                    </a:cubicBezTo>
                    <a:cubicBezTo>
                      <a:pt x="255075" y="235921"/>
                      <a:pt x="255187" y="222703"/>
                      <a:pt x="247113" y="214750"/>
                    </a:cubicBezTo>
                    <a:cubicBezTo>
                      <a:pt x="243300" y="210829"/>
                      <a:pt x="238142" y="208813"/>
                      <a:pt x="232647" y="208813"/>
                    </a:cubicBezTo>
                    <a:close/>
                    <a:moveTo>
                      <a:pt x="232451" y="197373"/>
                    </a:moveTo>
                    <a:cubicBezTo>
                      <a:pt x="240889" y="197331"/>
                      <a:pt x="249300" y="200355"/>
                      <a:pt x="255412" y="206460"/>
                    </a:cubicBezTo>
                    <a:cubicBezTo>
                      <a:pt x="268084" y="219006"/>
                      <a:pt x="267972" y="239730"/>
                      <a:pt x="255187" y="252500"/>
                    </a:cubicBezTo>
                    <a:cubicBezTo>
                      <a:pt x="248908" y="258661"/>
                      <a:pt x="240609" y="262134"/>
                      <a:pt x="231862" y="262134"/>
                    </a:cubicBezTo>
                    <a:cubicBezTo>
                      <a:pt x="223227" y="262134"/>
                      <a:pt x="215153" y="258773"/>
                      <a:pt x="209097" y="252724"/>
                    </a:cubicBezTo>
                    <a:cubicBezTo>
                      <a:pt x="202929" y="246563"/>
                      <a:pt x="199565" y="238386"/>
                      <a:pt x="199677" y="229760"/>
                    </a:cubicBezTo>
                    <a:cubicBezTo>
                      <a:pt x="199789" y="221023"/>
                      <a:pt x="203153" y="212845"/>
                      <a:pt x="209321" y="206684"/>
                    </a:cubicBezTo>
                    <a:cubicBezTo>
                      <a:pt x="215545" y="200523"/>
                      <a:pt x="224012" y="197415"/>
                      <a:pt x="232451" y="197373"/>
                    </a:cubicBezTo>
                    <a:close/>
                    <a:moveTo>
                      <a:pt x="564401" y="161168"/>
                    </a:moveTo>
                    <a:cubicBezTo>
                      <a:pt x="566869" y="163298"/>
                      <a:pt x="567206" y="166997"/>
                      <a:pt x="565074" y="169463"/>
                    </a:cubicBezTo>
                    <a:cubicBezTo>
                      <a:pt x="560362" y="174956"/>
                      <a:pt x="562045" y="188296"/>
                      <a:pt x="566308" y="202870"/>
                    </a:cubicBezTo>
                    <a:lnTo>
                      <a:pt x="599067" y="199058"/>
                    </a:lnTo>
                    <a:cubicBezTo>
                      <a:pt x="602208" y="198610"/>
                      <a:pt x="605237" y="200964"/>
                      <a:pt x="605573" y="204103"/>
                    </a:cubicBezTo>
                    <a:cubicBezTo>
                      <a:pt x="606022" y="207354"/>
                      <a:pt x="603666" y="210268"/>
                      <a:pt x="600525" y="210605"/>
                    </a:cubicBezTo>
                    <a:lnTo>
                      <a:pt x="570122" y="214192"/>
                    </a:lnTo>
                    <a:cubicBezTo>
                      <a:pt x="573376" y="223048"/>
                      <a:pt x="577190" y="231792"/>
                      <a:pt x="581117" y="238966"/>
                    </a:cubicBezTo>
                    <a:cubicBezTo>
                      <a:pt x="582575" y="241881"/>
                      <a:pt x="581453" y="245468"/>
                      <a:pt x="578649" y="246925"/>
                    </a:cubicBezTo>
                    <a:cubicBezTo>
                      <a:pt x="577751" y="247374"/>
                      <a:pt x="576854" y="247598"/>
                      <a:pt x="575844" y="247598"/>
                    </a:cubicBezTo>
                    <a:cubicBezTo>
                      <a:pt x="573825" y="247598"/>
                      <a:pt x="571693" y="246477"/>
                      <a:pt x="570683" y="244459"/>
                    </a:cubicBezTo>
                    <a:cubicBezTo>
                      <a:pt x="568440" y="240199"/>
                      <a:pt x="562718" y="228877"/>
                      <a:pt x="558006" y="215649"/>
                    </a:cubicBezTo>
                    <a:lnTo>
                      <a:pt x="533662" y="218564"/>
                    </a:lnTo>
                    <a:cubicBezTo>
                      <a:pt x="533437" y="218564"/>
                      <a:pt x="533213" y="218564"/>
                      <a:pt x="532989" y="218564"/>
                    </a:cubicBezTo>
                    <a:cubicBezTo>
                      <a:pt x="529960" y="218564"/>
                      <a:pt x="527491" y="216322"/>
                      <a:pt x="527155" y="213407"/>
                    </a:cubicBezTo>
                    <a:cubicBezTo>
                      <a:pt x="526706" y="210156"/>
                      <a:pt x="529062" y="207242"/>
                      <a:pt x="532315" y="206905"/>
                    </a:cubicBezTo>
                    <a:lnTo>
                      <a:pt x="554304" y="204215"/>
                    </a:lnTo>
                    <a:cubicBezTo>
                      <a:pt x="549817" y="188184"/>
                      <a:pt x="548022" y="171369"/>
                      <a:pt x="556099" y="161841"/>
                    </a:cubicBezTo>
                    <a:cubicBezTo>
                      <a:pt x="558231" y="159374"/>
                      <a:pt x="561933" y="159038"/>
                      <a:pt x="564401" y="161168"/>
                    </a:cubicBezTo>
                    <a:close/>
                    <a:moveTo>
                      <a:pt x="327733" y="150782"/>
                    </a:moveTo>
                    <a:cubicBezTo>
                      <a:pt x="329192" y="170391"/>
                      <a:pt x="330651" y="190001"/>
                      <a:pt x="332111" y="209610"/>
                    </a:cubicBezTo>
                    <a:lnTo>
                      <a:pt x="345917" y="267318"/>
                    </a:lnTo>
                    <a:lnTo>
                      <a:pt x="345243" y="268438"/>
                    </a:lnTo>
                    <a:lnTo>
                      <a:pt x="323355" y="250510"/>
                    </a:lnTo>
                    <a:cubicBezTo>
                      <a:pt x="317406" y="275273"/>
                      <a:pt x="308427" y="299365"/>
                      <a:pt x="295967" y="321551"/>
                    </a:cubicBezTo>
                    <a:cubicBezTo>
                      <a:pt x="279804" y="350125"/>
                      <a:pt x="261059" y="376906"/>
                      <a:pt x="240181" y="401558"/>
                    </a:cubicBezTo>
                    <a:cubicBezTo>
                      <a:pt x="219079" y="426209"/>
                      <a:pt x="196181" y="449068"/>
                      <a:pt x="171262" y="469462"/>
                    </a:cubicBezTo>
                    <a:cubicBezTo>
                      <a:pt x="146343" y="489856"/>
                      <a:pt x="120190" y="508569"/>
                      <a:pt x="92129" y="524144"/>
                    </a:cubicBezTo>
                    <a:lnTo>
                      <a:pt x="90894" y="522127"/>
                    </a:lnTo>
                    <a:cubicBezTo>
                      <a:pt x="117384" y="504423"/>
                      <a:pt x="141741" y="483805"/>
                      <a:pt x="164527" y="461954"/>
                    </a:cubicBezTo>
                    <a:cubicBezTo>
                      <a:pt x="187201" y="439880"/>
                      <a:pt x="208528" y="416573"/>
                      <a:pt x="227273" y="391361"/>
                    </a:cubicBezTo>
                    <a:cubicBezTo>
                      <a:pt x="246018" y="366149"/>
                      <a:pt x="262518" y="339368"/>
                      <a:pt x="275202" y="311018"/>
                    </a:cubicBezTo>
                    <a:cubicBezTo>
                      <a:pt x="284518" y="290625"/>
                      <a:pt x="293161" y="270119"/>
                      <a:pt x="300794" y="248941"/>
                    </a:cubicBezTo>
                    <a:lnTo>
                      <a:pt x="278008" y="258689"/>
                    </a:lnTo>
                    <a:lnTo>
                      <a:pt x="277335" y="257457"/>
                    </a:lnTo>
                    <a:lnTo>
                      <a:pt x="306967" y="206024"/>
                    </a:lnTo>
                    <a:cubicBezTo>
                      <a:pt x="313927" y="187648"/>
                      <a:pt x="320886" y="169159"/>
                      <a:pt x="327733" y="150782"/>
                    </a:cubicBezTo>
                    <a:close/>
                    <a:moveTo>
                      <a:pt x="444412" y="141000"/>
                    </a:moveTo>
                    <a:cubicBezTo>
                      <a:pt x="438798" y="141000"/>
                      <a:pt x="433409" y="143240"/>
                      <a:pt x="429479" y="147273"/>
                    </a:cubicBezTo>
                    <a:cubicBezTo>
                      <a:pt x="425437" y="151193"/>
                      <a:pt x="423192" y="156458"/>
                      <a:pt x="423192" y="162059"/>
                    </a:cubicBezTo>
                    <a:cubicBezTo>
                      <a:pt x="423192" y="167548"/>
                      <a:pt x="425213" y="172813"/>
                      <a:pt x="429143" y="176622"/>
                    </a:cubicBezTo>
                    <a:cubicBezTo>
                      <a:pt x="437002" y="184463"/>
                      <a:pt x="450699" y="184351"/>
                      <a:pt x="458671" y="176398"/>
                    </a:cubicBezTo>
                    <a:cubicBezTo>
                      <a:pt x="462600" y="172365"/>
                      <a:pt x="464846" y="167212"/>
                      <a:pt x="464846" y="161611"/>
                    </a:cubicBezTo>
                    <a:cubicBezTo>
                      <a:pt x="464958" y="156010"/>
                      <a:pt x="462825" y="150857"/>
                      <a:pt x="458895" y="146937"/>
                    </a:cubicBezTo>
                    <a:cubicBezTo>
                      <a:pt x="455078" y="143128"/>
                      <a:pt x="449913" y="141000"/>
                      <a:pt x="444412" y="141000"/>
                    </a:cubicBezTo>
                    <a:close/>
                    <a:moveTo>
                      <a:pt x="444216" y="129574"/>
                    </a:moveTo>
                    <a:cubicBezTo>
                      <a:pt x="452664" y="129518"/>
                      <a:pt x="461085" y="132542"/>
                      <a:pt x="467204" y="138647"/>
                    </a:cubicBezTo>
                    <a:cubicBezTo>
                      <a:pt x="473379" y="144808"/>
                      <a:pt x="476747" y="152986"/>
                      <a:pt x="476635" y="161611"/>
                    </a:cubicBezTo>
                    <a:cubicBezTo>
                      <a:pt x="476523" y="170349"/>
                      <a:pt x="473154" y="178526"/>
                      <a:pt x="466979" y="184687"/>
                    </a:cubicBezTo>
                    <a:cubicBezTo>
                      <a:pt x="460692" y="190960"/>
                      <a:pt x="452383" y="194321"/>
                      <a:pt x="443626" y="194321"/>
                    </a:cubicBezTo>
                    <a:cubicBezTo>
                      <a:pt x="434981" y="194321"/>
                      <a:pt x="426897" y="190960"/>
                      <a:pt x="420834" y="184911"/>
                    </a:cubicBezTo>
                    <a:cubicBezTo>
                      <a:pt x="414659" y="178862"/>
                      <a:pt x="411403" y="170685"/>
                      <a:pt x="411403" y="161947"/>
                    </a:cubicBezTo>
                    <a:cubicBezTo>
                      <a:pt x="411515" y="153322"/>
                      <a:pt x="414884" y="145144"/>
                      <a:pt x="421059" y="138983"/>
                    </a:cubicBezTo>
                    <a:cubicBezTo>
                      <a:pt x="427290" y="132766"/>
                      <a:pt x="435767" y="129630"/>
                      <a:pt x="444216" y="129574"/>
                    </a:cubicBezTo>
                    <a:close/>
                    <a:moveTo>
                      <a:pt x="343439" y="1406"/>
                    </a:moveTo>
                    <a:cubicBezTo>
                      <a:pt x="345908" y="3534"/>
                      <a:pt x="346245" y="7231"/>
                      <a:pt x="344225" y="9695"/>
                    </a:cubicBezTo>
                    <a:cubicBezTo>
                      <a:pt x="339398" y="15184"/>
                      <a:pt x="341082" y="28513"/>
                      <a:pt x="345459" y="43074"/>
                    </a:cubicBezTo>
                    <a:lnTo>
                      <a:pt x="378235" y="39154"/>
                    </a:lnTo>
                    <a:cubicBezTo>
                      <a:pt x="381378" y="38818"/>
                      <a:pt x="384408" y="41170"/>
                      <a:pt x="384745" y="44307"/>
                    </a:cubicBezTo>
                    <a:cubicBezTo>
                      <a:pt x="385082" y="47555"/>
                      <a:pt x="382837" y="50467"/>
                      <a:pt x="379582" y="50803"/>
                    </a:cubicBezTo>
                    <a:lnTo>
                      <a:pt x="349163" y="54388"/>
                    </a:lnTo>
                    <a:cubicBezTo>
                      <a:pt x="352531" y="63237"/>
                      <a:pt x="356347" y="71973"/>
                      <a:pt x="360163" y="79254"/>
                    </a:cubicBezTo>
                    <a:cubicBezTo>
                      <a:pt x="361623" y="82054"/>
                      <a:pt x="360500" y="85639"/>
                      <a:pt x="357694" y="87095"/>
                    </a:cubicBezTo>
                    <a:cubicBezTo>
                      <a:pt x="356796" y="87543"/>
                      <a:pt x="355898" y="87767"/>
                      <a:pt x="355000" y="87767"/>
                    </a:cubicBezTo>
                    <a:cubicBezTo>
                      <a:pt x="352868" y="87767"/>
                      <a:pt x="350735" y="86647"/>
                      <a:pt x="349725" y="84631"/>
                    </a:cubicBezTo>
                    <a:cubicBezTo>
                      <a:pt x="347592" y="80374"/>
                      <a:pt x="341868" y="69061"/>
                      <a:pt x="337041" y="55844"/>
                    </a:cubicBezTo>
                    <a:lnTo>
                      <a:pt x="312684" y="58756"/>
                    </a:lnTo>
                    <a:cubicBezTo>
                      <a:pt x="312459" y="58756"/>
                      <a:pt x="312235" y="58756"/>
                      <a:pt x="312010" y="58756"/>
                    </a:cubicBezTo>
                    <a:cubicBezTo>
                      <a:pt x="309092" y="58756"/>
                      <a:pt x="306510" y="56516"/>
                      <a:pt x="306174" y="53604"/>
                    </a:cubicBezTo>
                    <a:cubicBezTo>
                      <a:pt x="305837" y="50355"/>
                      <a:pt x="308082" y="47443"/>
                      <a:pt x="311337" y="47107"/>
                    </a:cubicBezTo>
                    <a:lnTo>
                      <a:pt x="333449" y="44531"/>
                    </a:lnTo>
                    <a:cubicBezTo>
                      <a:pt x="328847" y="28401"/>
                      <a:pt x="327163" y="11599"/>
                      <a:pt x="335245" y="2078"/>
                    </a:cubicBezTo>
                    <a:cubicBezTo>
                      <a:pt x="337265" y="-386"/>
                      <a:pt x="340970" y="-722"/>
                      <a:pt x="343439" y="1406"/>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1" name="文本框 51"/>
              <p:cNvSpPr txBox="1"/>
              <p:nvPr/>
            </p:nvSpPr>
            <p:spPr>
              <a:xfrm>
                <a:off x="1234390" y="2240819"/>
                <a:ext cx="1671998" cy="28752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chemeClr val="tx2">
                        <a:lumMod val="50000"/>
                      </a:schemeClr>
                    </a:solidFill>
                    <a:latin typeface="+mn-ea"/>
                  </a:rPr>
                  <a:t>难 点</a:t>
                </a:r>
                <a:endParaRPr lang="zh-CN" altLang="en-US" b="1" dirty="0">
                  <a:solidFill>
                    <a:schemeClr val="tx2">
                      <a:lumMod val="50000"/>
                    </a:schemeClr>
                  </a:solidFill>
                  <a:latin typeface="+mn-ea"/>
                </a:endParaRPr>
              </a:p>
            </p:txBody>
          </p:sp>
          <p:sp>
            <p:nvSpPr>
              <p:cNvPr id="92" name="文本框 52"/>
              <p:cNvSpPr txBox="1"/>
              <p:nvPr/>
            </p:nvSpPr>
            <p:spPr>
              <a:xfrm>
                <a:off x="1234390" y="2658121"/>
                <a:ext cx="1331259" cy="160912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t>所学的知识有限，设计系统可能考虑不够全面，系统页面的设计不够美观，数据库的安全性有待加强</a:t>
                </a:r>
                <a:endParaRPr lang="zh-CN" altLang="en-US" sz="1600" dirty="0"/>
              </a:p>
            </p:txBody>
          </p:sp>
          <p:sp>
            <p:nvSpPr>
              <p:cNvPr id="93" name="文本框 53"/>
              <p:cNvSpPr txBox="1"/>
              <p:nvPr/>
            </p:nvSpPr>
            <p:spPr>
              <a:xfrm>
                <a:off x="3190934" y="3759062"/>
                <a:ext cx="609685" cy="21514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dirty="0">
                    <a:solidFill>
                      <a:schemeClr val="bg1"/>
                    </a:solidFill>
                  </a:rPr>
                  <a:t>计算</a:t>
                </a:r>
                <a:endParaRPr lang="zh-CN" altLang="en-US" sz="1200" dirty="0">
                  <a:solidFill>
                    <a:schemeClr val="bg1"/>
                  </a:solidFill>
                </a:endParaRPr>
              </a:p>
            </p:txBody>
          </p:sp>
          <p:sp>
            <p:nvSpPr>
              <p:cNvPr id="94" name="文本框 54"/>
              <p:cNvSpPr txBox="1"/>
              <p:nvPr/>
            </p:nvSpPr>
            <p:spPr>
              <a:xfrm>
                <a:off x="4278092" y="3759061"/>
                <a:ext cx="609685" cy="21514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dirty="0">
                    <a:solidFill>
                      <a:schemeClr val="bg1"/>
                    </a:solidFill>
                  </a:rPr>
                  <a:t>升值</a:t>
                </a:r>
                <a:endParaRPr lang="zh-CN" altLang="en-US" sz="1200" dirty="0">
                  <a:solidFill>
                    <a:schemeClr val="bg1"/>
                  </a:solidFill>
                </a:endParaRPr>
              </a:p>
            </p:txBody>
          </p:sp>
          <p:sp>
            <p:nvSpPr>
              <p:cNvPr id="95" name="文本框 55"/>
              <p:cNvSpPr txBox="1"/>
              <p:nvPr/>
            </p:nvSpPr>
            <p:spPr>
              <a:xfrm>
                <a:off x="5218094" y="3766395"/>
                <a:ext cx="609685" cy="21514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dirty="0">
                    <a:solidFill>
                      <a:schemeClr val="bg1"/>
                    </a:solidFill>
                  </a:rPr>
                  <a:t>思路</a:t>
                </a:r>
                <a:endParaRPr lang="zh-CN" altLang="en-US" sz="1200" dirty="0">
                  <a:solidFill>
                    <a:schemeClr val="bg1"/>
                  </a:solidFill>
                </a:endParaRPr>
              </a:p>
            </p:txBody>
          </p:sp>
        </p:grpSp>
        <p:cxnSp>
          <p:nvCxnSpPr>
            <p:cNvPr id="85" name="直接连接符 84"/>
            <p:cNvCxnSpPr/>
            <p:nvPr/>
          </p:nvCxnSpPr>
          <p:spPr>
            <a:xfrm>
              <a:off x="1331258" y="2657965"/>
              <a:ext cx="568761" cy="0"/>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nodeType="afterEffect">
                                  <p:stCondLst>
                                    <p:cond delay="0"/>
                                  </p:stCondLst>
                                  <p:childTnLst>
                                    <p:set>
                                      <p:cBhvr>
                                        <p:cTn id="12" dur="1" fill="hold">
                                          <p:stCondLst>
                                            <p:cond delay="0"/>
                                          </p:stCondLst>
                                        </p:cTn>
                                        <p:tgtEl>
                                          <p:spTgt spid="96"/>
                                        </p:tgtEl>
                                        <p:attrNameLst>
                                          <p:attrName>style.visibility</p:attrName>
                                        </p:attrNameLst>
                                      </p:cBhvr>
                                      <p:to>
                                        <p:strVal val="visible"/>
                                      </p:to>
                                    </p:set>
                                    <p:anim calcmode="lin" valueType="num">
                                      <p:cBhvr additive="base">
                                        <p:cTn id="13" dur="500" fill="hold"/>
                                        <p:tgtEl>
                                          <p:spTgt spid="96"/>
                                        </p:tgtEl>
                                        <p:attrNameLst>
                                          <p:attrName>ppt_x</p:attrName>
                                        </p:attrNameLst>
                                      </p:cBhvr>
                                      <p:tavLst>
                                        <p:tav tm="0">
                                          <p:val>
                                            <p:strVal val="0-#ppt_w/2"/>
                                          </p:val>
                                        </p:tav>
                                        <p:tav tm="100000">
                                          <p:val>
                                            <p:strVal val="#ppt_x"/>
                                          </p:val>
                                        </p:tav>
                                      </p:tavLst>
                                    </p:anim>
                                    <p:anim calcmode="lin" valueType="num">
                                      <p:cBhvr additive="base">
                                        <p:cTn id="14" dur="500" fill="hold"/>
                                        <p:tgtEl>
                                          <p:spTgt spid="96"/>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22" presetClass="entr" presetSubtype="8" fill="hold" nodeType="afterEffect">
                                  <p:stCondLst>
                                    <p:cond delay="0"/>
                                  </p:stCondLst>
                                  <p:childTnLst>
                                    <p:set>
                                      <p:cBhvr>
                                        <p:cTn id="17" dur="1" fill="hold">
                                          <p:stCondLst>
                                            <p:cond delay="0"/>
                                          </p:stCondLst>
                                        </p:cTn>
                                        <p:tgtEl>
                                          <p:spTgt spid="83"/>
                                        </p:tgtEl>
                                        <p:attrNameLst>
                                          <p:attrName>style.visibility</p:attrName>
                                        </p:attrNameLst>
                                      </p:cBhvr>
                                      <p:to>
                                        <p:strVal val="visible"/>
                                      </p:to>
                                    </p:set>
                                    <p:animEffect transition="in" filter="wipe(left)">
                                      <p:cBhvr>
                                        <p:cTn id="18"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系统展示（</a:t>
              </a:r>
              <a:r>
                <a:rPr lang="zh-CN" altLang="en-US" sz="2000" b="1" dirty="0">
                  <a:solidFill>
                    <a:schemeClr val="tx2">
                      <a:lumMod val="50000"/>
                    </a:schemeClr>
                  </a:solidFill>
                  <a:latin typeface="+mn-lt"/>
                  <a:ea typeface="+mn-ea"/>
                  <a:cs typeface="+mn-ea"/>
                  <a:sym typeface="+mn-lt"/>
                </a:rPr>
                <a:t>注册登录）</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sp>
        <p:nvSpPr>
          <p:cNvPr id="19" name="light-bulb-in-a-circle-with-small-circles_38037"/>
          <p:cNvSpPr>
            <a:spLocks noChangeAspect="1"/>
          </p:cNvSpPr>
          <p:nvPr/>
        </p:nvSpPr>
        <p:spPr bwMode="auto">
          <a:xfrm>
            <a:off x="10495128" y="860804"/>
            <a:ext cx="1309910" cy="1466476"/>
          </a:xfrm>
          <a:custGeom>
            <a:avLst/>
            <a:gdLst>
              <a:gd name="connsiteX0" fmla="*/ 280050 w 536762"/>
              <a:gd name="connsiteY0" fmla="*/ 521093 h 600918"/>
              <a:gd name="connsiteX1" fmla="*/ 261678 w 536762"/>
              <a:gd name="connsiteY1" fmla="*/ 541917 h 600918"/>
              <a:gd name="connsiteX2" fmla="*/ 259692 w 536762"/>
              <a:gd name="connsiteY2" fmla="*/ 542909 h 600918"/>
              <a:gd name="connsiteX3" fmla="*/ 247775 w 536762"/>
              <a:gd name="connsiteY3" fmla="*/ 549354 h 600918"/>
              <a:gd name="connsiteX4" fmla="*/ 231885 w 536762"/>
              <a:gd name="connsiteY4" fmla="*/ 581581 h 600918"/>
              <a:gd name="connsiteX5" fmla="*/ 232382 w 536762"/>
              <a:gd name="connsiteY5" fmla="*/ 585548 h 600918"/>
              <a:gd name="connsiteX6" fmla="*/ 314311 w 536762"/>
              <a:gd name="connsiteY6" fmla="*/ 583565 h 600918"/>
              <a:gd name="connsiteX7" fmla="*/ 314311 w 536762"/>
              <a:gd name="connsiteY7" fmla="*/ 581581 h 600918"/>
              <a:gd name="connsiteX8" fmla="*/ 311332 w 536762"/>
              <a:gd name="connsiteY8" fmla="*/ 566211 h 600918"/>
              <a:gd name="connsiteX9" fmla="*/ 310836 w 536762"/>
              <a:gd name="connsiteY9" fmla="*/ 565220 h 600918"/>
              <a:gd name="connsiteX10" fmla="*/ 305374 w 536762"/>
              <a:gd name="connsiteY10" fmla="*/ 551833 h 600918"/>
              <a:gd name="connsiteX11" fmla="*/ 303387 w 536762"/>
              <a:gd name="connsiteY11" fmla="*/ 547867 h 600918"/>
              <a:gd name="connsiteX12" fmla="*/ 285512 w 536762"/>
              <a:gd name="connsiteY12" fmla="*/ 524564 h 600918"/>
              <a:gd name="connsiteX13" fmla="*/ 280050 w 536762"/>
              <a:gd name="connsiteY13" fmla="*/ 521093 h 600918"/>
              <a:gd name="connsiteX14" fmla="*/ 266637 w 536762"/>
              <a:gd name="connsiteY14" fmla="*/ 428380 h 600918"/>
              <a:gd name="connsiteX15" fmla="*/ 254725 w 536762"/>
              <a:gd name="connsiteY15" fmla="*/ 440288 h 600918"/>
              <a:gd name="connsiteX16" fmla="*/ 266637 w 536762"/>
              <a:gd name="connsiteY16" fmla="*/ 452196 h 600918"/>
              <a:gd name="connsiteX17" fmla="*/ 278549 w 536762"/>
              <a:gd name="connsiteY17" fmla="*/ 440288 h 600918"/>
              <a:gd name="connsiteX18" fmla="*/ 266637 w 536762"/>
              <a:gd name="connsiteY18" fmla="*/ 428380 h 600918"/>
              <a:gd name="connsiteX19" fmla="*/ 44689 w 536762"/>
              <a:gd name="connsiteY19" fmla="*/ 426890 h 600918"/>
              <a:gd name="connsiteX20" fmla="*/ 38731 w 536762"/>
              <a:gd name="connsiteY20" fmla="*/ 427386 h 600918"/>
              <a:gd name="connsiteX21" fmla="*/ 36744 w 536762"/>
              <a:gd name="connsiteY21" fmla="*/ 427386 h 600918"/>
              <a:gd name="connsiteX22" fmla="*/ 32772 w 536762"/>
              <a:gd name="connsiteY22" fmla="*/ 428377 h 600918"/>
              <a:gd name="connsiteX23" fmla="*/ 31779 w 536762"/>
              <a:gd name="connsiteY23" fmla="*/ 428377 h 600918"/>
              <a:gd name="connsiteX24" fmla="*/ 96329 w 536762"/>
              <a:gd name="connsiteY24" fmla="*/ 521589 h 600918"/>
              <a:gd name="connsiteX25" fmla="*/ 96826 w 536762"/>
              <a:gd name="connsiteY25" fmla="*/ 520597 h 600918"/>
              <a:gd name="connsiteX26" fmla="*/ 100798 w 536762"/>
              <a:gd name="connsiteY26" fmla="*/ 514152 h 600918"/>
              <a:gd name="connsiteX27" fmla="*/ 100798 w 536762"/>
              <a:gd name="connsiteY27" fmla="*/ 513656 h 600918"/>
              <a:gd name="connsiteX28" fmla="*/ 103281 w 536762"/>
              <a:gd name="connsiteY28" fmla="*/ 506715 h 600918"/>
              <a:gd name="connsiteX29" fmla="*/ 103778 w 536762"/>
              <a:gd name="connsiteY29" fmla="*/ 505227 h 600918"/>
              <a:gd name="connsiteX30" fmla="*/ 105267 w 536762"/>
              <a:gd name="connsiteY30" fmla="*/ 497790 h 600918"/>
              <a:gd name="connsiteX31" fmla="*/ 105764 w 536762"/>
              <a:gd name="connsiteY31" fmla="*/ 496303 h 600918"/>
              <a:gd name="connsiteX32" fmla="*/ 106260 w 536762"/>
              <a:gd name="connsiteY32" fmla="*/ 488370 h 600918"/>
              <a:gd name="connsiteX33" fmla="*/ 44689 w 536762"/>
              <a:gd name="connsiteY33" fmla="*/ 426890 h 600918"/>
              <a:gd name="connsiteX34" fmla="*/ 266637 w 536762"/>
              <a:gd name="connsiteY34" fmla="*/ 414984 h 600918"/>
              <a:gd name="connsiteX35" fmla="*/ 291454 w 536762"/>
              <a:gd name="connsiteY35" fmla="*/ 440288 h 600918"/>
              <a:gd name="connsiteX36" fmla="*/ 266637 w 536762"/>
              <a:gd name="connsiteY36" fmla="*/ 465592 h 600918"/>
              <a:gd name="connsiteX37" fmla="*/ 241324 w 536762"/>
              <a:gd name="connsiteY37" fmla="*/ 440288 h 600918"/>
              <a:gd name="connsiteX38" fmla="*/ 266637 w 536762"/>
              <a:gd name="connsiteY38" fmla="*/ 414984 h 600918"/>
              <a:gd name="connsiteX39" fmla="*/ 490584 w 536762"/>
              <a:gd name="connsiteY39" fmla="*/ 400116 h 600918"/>
              <a:gd name="connsiteX40" fmla="*/ 437454 w 536762"/>
              <a:gd name="connsiteY40" fmla="*/ 453168 h 600918"/>
              <a:gd name="connsiteX41" fmla="*/ 437950 w 536762"/>
              <a:gd name="connsiteY41" fmla="*/ 460109 h 600918"/>
              <a:gd name="connsiteX42" fmla="*/ 438447 w 536762"/>
              <a:gd name="connsiteY42" fmla="*/ 462588 h 600918"/>
              <a:gd name="connsiteX43" fmla="*/ 439440 w 536762"/>
              <a:gd name="connsiteY43" fmla="*/ 467050 h 600918"/>
              <a:gd name="connsiteX44" fmla="*/ 440433 w 536762"/>
              <a:gd name="connsiteY44" fmla="*/ 470025 h 600918"/>
              <a:gd name="connsiteX45" fmla="*/ 441923 w 536762"/>
              <a:gd name="connsiteY45" fmla="*/ 473991 h 600918"/>
              <a:gd name="connsiteX46" fmla="*/ 442916 w 536762"/>
              <a:gd name="connsiteY46" fmla="*/ 476470 h 600918"/>
              <a:gd name="connsiteX47" fmla="*/ 444902 w 536762"/>
              <a:gd name="connsiteY47" fmla="*/ 479941 h 600918"/>
              <a:gd name="connsiteX48" fmla="*/ 446888 w 536762"/>
              <a:gd name="connsiteY48" fmla="*/ 482420 h 600918"/>
              <a:gd name="connsiteX49" fmla="*/ 448874 w 536762"/>
              <a:gd name="connsiteY49" fmla="*/ 485891 h 600918"/>
              <a:gd name="connsiteX50" fmla="*/ 450860 w 536762"/>
              <a:gd name="connsiteY50" fmla="*/ 487874 h 600918"/>
              <a:gd name="connsiteX51" fmla="*/ 453840 w 536762"/>
              <a:gd name="connsiteY51" fmla="*/ 490849 h 600918"/>
              <a:gd name="connsiteX52" fmla="*/ 455826 w 536762"/>
              <a:gd name="connsiteY52" fmla="*/ 492832 h 600918"/>
              <a:gd name="connsiteX53" fmla="*/ 459302 w 536762"/>
              <a:gd name="connsiteY53" fmla="*/ 495311 h 600918"/>
              <a:gd name="connsiteX54" fmla="*/ 461784 w 536762"/>
              <a:gd name="connsiteY54" fmla="*/ 497294 h 600918"/>
              <a:gd name="connsiteX55" fmla="*/ 462777 w 536762"/>
              <a:gd name="connsiteY55" fmla="*/ 497790 h 600918"/>
              <a:gd name="connsiteX56" fmla="*/ 512928 w 536762"/>
              <a:gd name="connsiteY56" fmla="*/ 405570 h 600918"/>
              <a:gd name="connsiteX57" fmla="*/ 511935 w 536762"/>
              <a:gd name="connsiteY57" fmla="*/ 405074 h 600918"/>
              <a:gd name="connsiteX58" fmla="*/ 509949 w 536762"/>
              <a:gd name="connsiteY58" fmla="*/ 404083 h 600918"/>
              <a:gd name="connsiteX59" fmla="*/ 505480 w 536762"/>
              <a:gd name="connsiteY59" fmla="*/ 402595 h 600918"/>
              <a:gd name="connsiteX60" fmla="*/ 503494 w 536762"/>
              <a:gd name="connsiteY60" fmla="*/ 402099 h 600918"/>
              <a:gd name="connsiteX61" fmla="*/ 499025 w 536762"/>
              <a:gd name="connsiteY61" fmla="*/ 401108 h 600918"/>
              <a:gd name="connsiteX62" fmla="*/ 497039 w 536762"/>
              <a:gd name="connsiteY62" fmla="*/ 400612 h 600918"/>
              <a:gd name="connsiteX63" fmla="*/ 490584 w 536762"/>
              <a:gd name="connsiteY63" fmla="*/ 400116 h 600918"/>
              <a:gd name="connsiteX64" fmla="*/ 128641 w 536762"/>
              <a:gd name="connsiteY64" fmla="*/ 382791 h 600918"/>
              <a:gd name="connsiteX65" fmla="*/ 117227 w 536762"/>
              <a:gd name="connsiteY65" fmla="*/ 393705 h 600918"/>
              <a:gd name="connsiteX66" fmla="*/ 128641 w 536762"/>
              <a:gd name="connsiteY66" fmla="*/ 404618 h 600918"/>
              <a:gd name="connsiteX67" fmla="*/ 139559 w 536762"/>
              <a:gd name="connsiteY67" fmla="*/ 393705 h 600918"/>
              <a:gd name="connsiteX68" fmla="*/ 128641 w 536762"/>
              <a:gd name="connsiteY68" fmla="*/ 382791 h 600918"/>
              <a:gd name="connsiteX69" fmla="*/ 128641 w 536762"/>
              <a:gd name="connsiteY69" fmla="*/ 369397 h 600918"/>
              <a:gd name="connsiteX70" fmla="*/ 152461 w 536762"/>
              <a:gd name="connsiteY70" fmla="*/ 393705 h 600918"/>
              <a:gd name="connsiteX71" fmla="*/ 128641 w 536762"/>
              <a:gd name="connsiteY71" fmla="*/ 418012 h 600918"/>
              <a:gd name="connsiteX72" fmla="*/ 104324 w 536762"/>
              <a:gd name="connsiteY72" fmla="*/ 393705 h 600918"/>
              <a:gd name="connsiteX73" fmla="*/ 128641 w 536762"/>
              <a:gd name="connsiteY73" fmla="*/ 369397 h 600918"/>
              <a:gd name="connsiteX74" fmla="*/ 410163 w 536762"/>
              <a:gd name="connsiteY74" fmla="*/ 367401 h 600918"/>
              <a:gd name="connsiteX75" fmla="*/ 396258 w 536762"/>
              <a:gd name="connsiteY75" fmla="*/ 381281 h 600918"/>
              <a:gd name="connsiteX76" fmla="*/ 410163 w 536762"/>
              <a:gd name="connsiteY76" fmla="*/ 394666 h 600918"/>
              <a:gd name="connsiteX77" fmla="*/ 424069 w 536762"/>
              <a:gd name="connsiteY77" fmla="*/ 381281 h 600918"/>
              <a:gd name="connsiteX78" fmla="*/ 410163 w 536762"/>
              <a:gd name="connsiteY78" fmla="*/ 367401 h 600918"/>
              <a:gd name="connsiteX79" fmla="*/ 263201 w 536762"/>
              <a:gd name="connsiteY79" fmla="*/ 354552 h 600918"/>
              <a:gd name="connsiteX80" fmla="*/ 246819 w 536762"/>
              <a:gd name="connsiteY80" fmla="*/ 370912 h 600918"/>
              <a:gd name="connsiteX81" fmla="*/ 263201 w 536762"/>
              <a:gd name="connsiteY81" fmla="*/ 386776 h 600918"/>
              <a:gd name="connsiteX82" fmla="*/ 279087 w 536762"/>
              <a:gd name="connsiteY82" fmla="*/ 370912 h 600918"/>
              <a:gd name="connsiteX83" fmla="*/ 263201 w 536762"/>
              <a:gd name="connsiteY83" fmla="*/ 354552 h 600918"/>
              <a:gd name="connsiteX84" fmla="*/ 410163 w 536762"/>
              <a:gd name="connsiteY84" fmla="*/ 354016 h 600918"/>
              <a:gd name="connsiteX85" fmla="*/ 436981 w 536762"/>
              <a:gd name="connsiteY85" fmla="*/ 381281 h 600918"/>
              <a:gd name="connsiteX86" fmla="*/ 410163 w 536762"/>
              <a:gd name="connsiteY86" fmla="*/ 408051 h 600918"/>
              <a:gd name="connsiteX87" fmla="*/ 383345 w 536762"/>
              <a:gd name="connsiteY87" fmla="*/ 381281 h 600918"/>
              <a:gd name="connsiteX88" fmla="*/ 410163 w 536762"/>
              <a:gd name="connsiteY88" fmla="*/ 354016 h 600918"/>
              <a:gd name="connsiteX89" fmla="*/ 263201 w 536762"/>
              <a:gd name="connsiteY89" fmla="*/ 341663 h 600918"/>
              <a:gd name="connsiteX90" fmla="*/ 292490 w 536762"/>
              <a:gd name="connsiteY90" fmla="*/ 370912 h 600918"/>
              <a:gd name="connsiteX91" fmla="*/ 263201 w 536762"/>
              <a:gd name="connsiteY91" fmla="*/ 400161 h 600918"/>
              <a:gd name="connsiteX92" fmla="*/ 233912 w 536762"/>
              <a:gd name="connsiteY92" fmla="*/ 370912 h 600918"/>
              <a:gd name="connsiteX93" fmla="*/ 263201 w 536762"/>
              <a:gd name="connsiteY93" fmla="*/ 341663 h 600918"/>
              <a:gd name="connsiteX94" fmla="*/ 182706 w 536762"/>
              <a:gd name="connsiteY94" fmla="*/ 335663 h 600918"/>
              <a:gd name="connsiteX95" fmla="*/ 166821 w 536762"/>
              <a:gd name="connsiteY95" fmla="*/ 352023 h 600918"/>
              <a:gd name="connsiteX96" fmla="*/ 182706 w 536762"/>
              <a:gd name="connsiteY96" fmla="*/ 367887 h 600918"/>
              <a:gd name="connsiteX97" fmla="*/ 199088 w 536762"/>
              <a:gd name="connsiteY97" fmla="*/ 352023 h 600918"/>
              <a:gd name="connsiteX98" fmla="*/ 182706 w 536762"/>
              <a:gd name="connsiteY98" fmla="*/ 335663 h 600918"/>
              <a:gd name="connsiteX99" fmla="*/ 182706 w 536762"/>
              <a:gd name="connsiteY99" fmla="*/ 322774 h 600918"/>
              <a:gd name="connsiteX100" fmla="*/ 211995 w 536762"/>
              <a:gd name="connsiteY100" fmla="*/ 352023 h 600918"/>
              <a:gd name="connsiteX101" fmla="*/ 182706 w 536762"/>
              <a:gd name="connsiteY101" fmla="*/ 381272 h 600918"/>
              <a:gd name="connsiteX102" fmla="*/ 153417 w 536762"/>
              <a:gd name="connsiteY102" fmla="*/ 352023 h 600918"/>
              <a:gd name="connsiteX103" fmla="*/ 182706 w 536762"/>
              <a:gd name="connsiteY103" fmla="*/ 322774 h 600918"/>
              <a:gd name="connsiteX104" fmla="*/ 360481 w 536762"/>
              <a:gd name="connsiteY104" fmla="*/ 311862 h 600918"/>
              <a:gd name="connsiteX105" fmla="*/ 341606 w 536762"/>
              <a:gd name="connsiteY105" fmla="*/ 330217 h 600918"/>
              <a:gd name="connsiteX106" fmla="*/ 360481 w 536762"/>
              <a:gd name="connsiteY106" fmla="*/ 349069 h 600918"/>
              <a:gd name="connsiteX107" fmla="*/ 378860 w 536762"/>
              <a:gd name="connsiteY107" fmla="*/ 330217 h 600918"/>
              <a:gd name="connsiteX108" fmla="*/ 360481 w 536762"/>
              <a:gd name="connsiteY108" fmla="*/ 311862 h 600918"/>
              <a:gd name="connsiteX109" fmla="*/ 360481 w 536762"/>
              <a:gd name="connsiteY109" fmla="*/ 298467 h 600918"/>
              <a:gd name="connsiteX110" fmla="*/ 392271 w 536762"/>
              <a:gd name="connsiteY110" fmla="*/ 330217 h 600918"/>
              <a:gd name="connsiteX111" fmla="*/ 360481 w 536762"/>
              <a:gd name="connsiteY111" fmla="*/ 362464 h 600918"/>
              <a:gd name="connsiteX112" fmla="*/ 328194 w 536762"/>
              <a:gd name="connsiteY112" fmla="*/ 330217 h 600918"/>
              <a:gd name="connsiteX113" fmla="*/ 360481 w 536762"/>
              <a:gd name="connsiteY113" fmla="*/ 298467 h 600918"/>
              <a:gd name="connsiteX114" fmla="*/ 238372 w 536762"/>
              <a:gd name="connsiteY114" fmla="*/ 298467 h 600918"/>
              <a:gd name="connsiteX115" fmla="*/ 292971 w 536762"/>
              <a:gd name="connsiteY115" fmla="*/ 298467 h 600918"/>
              <a:gd name="connsiteX116" fmla="*/ 299423 w 536762"/>
              <a:gd name="connsiteY116" fmla="*/ 304923 h 600918"/>
              <a:gd name="connsiteX117" fmla="*/ 292971 w 536762"/>
              <a:gd name="connsiteY117" fmla="*/ 311378 h 600918"/>
              <a:gd name="connsiteX118" fmla="*/ 238372 w 536762"/>
              <a:gd name="connsiteY118" fmla="*/ 311378 h 600918"/>
              <a:gd name="connsiteX119" fmla="*/ 231919 w 536762"/>
              <a:gd name="connsiteY119" fmla="*/ 304923 h 600918"/>
              <a:gd name="connsiteX120" fmla="*/ 238372 w 536762"/>
              <a:gd name="connsiteY120" fmla="*/ 298467 h 600918"/>
              <a:gd name="connsiteX121" fmla="*/ 213513 w 536762"/>
              <a:gd name="connsiteY121" fmla="*/ 270711 h 600918"/>
              <a:gd name="connsiteX122" fmla="*/ 213513 w 536762"/>
              <a:gd name="connsiteY122" fmla="*/ 282114 h 600918"/>
              <a:gd name="connsiteX123" fmla="*/ 319277 w 536762"/>
              <a:gd name="connsiteY123" fmla="*/ 282114 h 600918"/>
              <a:gd name="connsiteX124" fmla="*/ 319277 w 536762"/>
              <a:gd name="connsiteY124" fmla="*/ 270711 h 600918"/>
              <a:gd name="connsiteX125" fmla="*/ 213513 w 536762"/>
              <a:gd name="connsiteY125" fmla="*/ 248895 h 600918"/>
              <a:gd name="connsiteX126" fmla="*/ 213513 w 536762"/>
              <a:gd name="connsiteY126" fmla="*/ 257820 h 600918"/>
              <a:gd name="connsiteX127" fmla="*/ 319277 w 536762"/>
              <a:gd name="connsiteY127" fmla="*/ 257820 h 600918"/>
              <a:gd name="connsiteX128" fmla="*/ 319277 w 536762"/>
              <a:gd name="connsiteY128" fmla="*/ 248895 h 600918"/>
              <a:gd name="connsiteX129" fmla="*/ 248271 w 536762"/>
              <a:gd name="connsiteY129" fmla="*/ 135355 h 600918"/>
              <a:gd name="connsiteX130" fmla="*/ 248271 w 536762"/>
              <a:gd name="connsiteY130" fmla="*/ 236004 h 600918"/>
              <a:gd name="connsiteX131" fmla="*/ 278064 w 536762"/>
              <a:gd name="connsiteY131" fmla="*/ 236004 h 600918"/>
              <a:gd name="connsiteX132" fmla="*/ 278064 w 536762"/>
              <a:gd name="connsiteY132" fmla="*/ 135355 h 600918"/>
              <a:gd name="connsiteX133" fmla="*/ 156411 w 536762"/>
              <a:gd name="connsiteY133" fmla="*/ 104119 h 600918"/>
              <a:gd name="connsiteX134" fmla="*/ 12910 w 536762"/>
              <a:gd name="connsiteY134" fmla="*/ 333182 h 600918"/>
              <a:gd name="connsiteX135" fmla="*/ 26814 w 536762"/>
              <a:gd name="connsiteY135" fmla="*/ 415982 h 600918"/>
              <a:gd name="connsiteX136" fmla="*/ 27310 w 536762"/>
              <a:gd name="connsiteY136" fmla="*/ 415982 h 600918"/>
              <a:gd name="connsiteX137" fmla="*/ 34758 w 536762"/>
              <a:gd name="connsiteY137" fmla="*/ 414495 h 600918"/>
              <a:gd name="connsiteX138" fmla="*/ 36744 w 536762"/>
              <a:gd name="connsiteY138" fmla="*/ 414495 h 600918"/>
              <a:gd name="connsiteX139" fmla="*/ 44689 w 536762"/>
              <a:gd name="connsiteY139" fmla="*/ 413999 h 600918"/>
              <a:gd name="connsiteX140" fmla="*/ 119170 w 536762"/>
              <a:gd name="connsiteY140" fmla="*/ 488866 h 600918"/>
              <a:gd name="connsiteX141" fmla="*/ 119170 w 536762"/>
              <a:gd name="connsiteY141" fmla="*/ 494815 h 600918"/>
              <a:gd name="connsiteX142" fmla="*/ 118674 w 536762"/>
              <a:gd name="connsiteY142" fmla="*/ 496799 h 600918"/>
              <a:gd name="connsiteX143" fmla="*/ 118177 w 536762"/>
              <a:gd name="connsiteY143" fmla="*/ 500765 h 600918"/>
              <a:gd name="connsiteX144" fmla="*/ 118177 w 536762"/>
              <a:gd name="connsiteY144" fmla="*/ 502748 h 600918"/>
              <a:gd name="connsiteX145" fmla="*/ 117184 w 536762"/>
              <a:gd name="connsiteY145" fmla="*/ 506219 h 600918"/>
              <a:gd name="connsiteX146" fmla="*/ 116688 w 536762"/>
              <a:gd name="connsiteY146" fmla="*/ 508698 h 600918"/>
              <a:gd name="connsiteX147" fmla="*/ 115695 w 536762"/>
              <a:gd name="connsiteY147" fmla="*/ 512169 h 600918"/>
              <a:gd name="connsiteX148" fmla="*/ 114701 w 536762"/>
              <a:gd name="connsiteY148" fmla="*/ 514648 h 600918"/>
              <a:gd name="connsiteX149" fmla="*/ 113212 w 536762"/>
              <a:gd name="connsiteY149" fmla="*/ 518118 h 600918"/>
              <a:gd name="connsiteX150" fmla="*/ 112715 w 536762"/>
              <a:gd name="connsiteY150" fmla="*/ 520101 h 600918"/>
              <a:gd name="connsiteX151" fmla="*/ 110729 w 536762"/>
              <a:gd name="connsiteY151" fmla="*/ 523572 h 600918"/>
              <a:gd name="connsiteX152" fmla="*/ 109736 w 536762"/>
              <a:gd name="connsiteY152" fmla="*/ 525060 h 600918"/>
              <a:gd name="connsiteX153" fmla="*/ 106757 w 536762"/>
              <a:gd name="connsiteY153" fmla="*/ 530513 h 600918"/>
              <a:gd name="connsiteX154" fmla="*/ 218975 w 536762"/>
              <a:gd name="connsiteY154" fmla="*/ 583069 h 600918"/>
              <a:gd name="connsiteX155" fmla="*/ 218975 w 536762"/>
              <a:gd name="connsiteY155" fmla="*/ 581581 h 600918"/>
              <a:gd name="connsiteX156" fmla="*/ 239334 w 536762"/>
              <a:gd name="connsiteY156" fmla="*/ 539438 h 600918"/>
              <a:gd name="connsiteX157" fmla="*/ 239830 w 536762"/>
              <a:gd name="connsiteY157" fmla="*/ 538942 h 600918"/>
              <a:gd name="connsiteX158" fmla="*/ 254726 w 536762"/>
              <a:gd name="connsiteY158" fmla="*/ 530513 h 600918"/>
              <a:gd name="connsiteX159" fmla="*/ 270119 w 536762"/>
              <a:gd name="connsiteY159" fmla="*/ 510185 h 600918"/>
              <a:gd name="connsiteX160" fmla="*/ 278064 w 536762"/>
              <a:gd name="connsiteY160" fmla="*/ 506219 h 600918"/>
              <a:gd name="connsiteX161" fmla="*/ 323249 w 536762"/>
              <a:gd name="connsiteY161" fmla="*/ 560262 h 600918"/>
              <a:gd name="connsiteX162" fmla="*/ 323746 w 536762"/>
              <a:gd name="connsiteY162" fmla="*/ 561749 h 600918"/>
              <a:gd name="connsiteX163" fmla="*/ 325235 w 536762"/>
              <a:gd name="connsiteY163" fmla="*/ 566211 h 600918"/>
              <a:gd name="connsiteX164" fmla="*/ 325732 w 536762"/>
              <a:gd name="connsiteY164" fmla="*/ 567699 h 600918"/>
              <a:gd name="connsiteX165" fmla="*/ 326725 w 536762"/>
              <a:gd name="connsiteY165" fmla="*/ 571170 h 600918"/>
              <a:gd name="connsiteX166" fmla="*/ 326725 w 536762"/>
              <a:gd name="connsiteY166" fmla="*/ 573153 h 600918"/>
              <a:gd name="connsiteX167" fmla="*/ 327221 w 536762"/>
              <a:gd name="connsiteY167" fmla="*/ 576128 h 600918"/>
              <a:gd name="connsiteX168" fmla="*/ 327718 w 536762"/>
              <a:gd name="connsiteY168" fmla="*/ 578111 h 600918"/>
              <a:gd name="connsiteX169" fmla="*/ 327718 w 536762"/>
              <a:gd name="connsiteY169" fmla="*/ 581086 h 600918"/>
              <a:gd name="connsiteX170" fmla="*/ 453840 w 536762"/>
              <a:gd name="connsiteY170" fmla="*/ 508202 h 600918"/>
              <a:gd name="connsiteX171" fmla="*/ 453343 w 536762"/>
              <a:gd name="connsiteY171" fmla="*/ 507706 h 600918"/>
              <a:gd name="connsiteX172" fmla="*/ 451357 w 536762"/>
              <a:gd name="connsiteY172" fmla="*/ 506219 h 600918"/>
              <a:gd name="connsiteX173" fmla="*/ 446392 w 536762"/>
              <a:gd name="connsiteY173" fmla="*/ 502252 h 600918"/>
              <a:gd name="connsiteX174" fmla="*/ 444405 w 536762"/>
              <a:gd name="connsiteY174" fmla="*/ 500269 h 600918"/>
              <a:gd name="connsiteX175" fmla="*/ 440433 w 536762"/>
              <a:gd name="connsiteY175" fmla="*/ 496303 h 600918"/>
              <a:gd name="connsiteX176" fmla="*/ 438447 w 536762"/>
              <a:gd name="connsiteY176" fmla="*/ 493328 h 600918"/>
              <a:gd name="connsiteX177" fmla="*/ 435468 w 536762"/>
              <a:gd name="connsiteY177" fmla="*/ 489361 h 600918"/>
              <a:gd name="connsiteX178" fmla="*/ 433481 w 536762"/>
              <a:gd name="connsiteY178" fmla="*/ 486387 h 600918"/>
              <a:gd name="connsiteX179" fmla="*/ 430999 w 536762"/>
              <a:gd name="connsiteY179" fmla="*/ 481924 h 600918"/>
              <a:gd name="connsiteX180" fmla="*/ 429509 w 536762"/>
              <a:gd name="connsiteY180" fmla="*/ 478454 h 600918"/>
              <a:gd name="connsiteX181" fmla="*/ 427523 w 536762"/>
              <a:gd name="connsiteY181" fmla="*/ 473496 h 600918"/>
              <a:gd name="connsiteX182" fmla="*/ 426530 w 536762"/>
              <a:gd name="connsiteY182" fmla="*/ 470521 h 600918"/>
              <a:gd name="connsiteX183" fmla="*/ 425537 w 536762"/>
              <a:gd name="connsiteY183" fmla="*/ 465067 h 600918"/>
              <a:gd name="connsiteX184" fmla="*/ 425040 w 536762"/>
              <a:gd name="connsiteY184" fmla="*/ 462092 h 600918"/>
              <a:gd name="connsiteX185" fmla="*/ 424544 w 536762"/>
              <a:gd name="connsiteY185" fmla="*/ 453168 h 600918"/>
              <a:gd name="connsiteX186" fmla="*/ 490584 w 536762"/>
              <a:gd name="connsiteY186" fmla="*/ 387225 h 600918"/>
              <a:gd name="connsiteX187" fmla="*/ 498528 w 536762"/>
              <a:gd name="connsiteY187" fmla="*/ 387721 h 600918"/>
              <a:gd name="connsiteX188" fmla="*/ 500515 w 536762"/>
              <a:gd name="connsiteY188" fmla="*/ 388217 h 600918"/>
              <a:gd name="connsiteX189" fmla="*/ 506473 w 536762"/>
              <a:gd name="connsiteY189" fmla="*/ 389208 h 600918"/>
              <a:gd name="connsiteX190" fmla="*/ 508956 w 536762"/>
              <a:gd name="connsiteY190" fmla="*/ 389704 h 600918"/>
              <a:gd name="connsiteX191" fmla="*/ 515907 w 536762"/>
              <a:gd name="connsiteY191" fmla="*/ 392183 h 600918"/>
              <a:gd name="connsiteX192" fmla="*/ 516404 w 536762"/>
              <a:gd name="connsiteY192" fmla="*/ 392679 h 600918"/>
              <a:gd name="connsiteX193" fmla="*/ 523356 w 536762"/>
              <a:gd name="connsiteY193" fmla="*/ 333182 h 600918"/>
              <a:gd name="connsiteX194" fmla="*/ 379855 w 536762"/>
              <a:gd name="connsiteY194" fmla="*/ 104119 h 600918"/>
              <a:gd name="connsiteX195" fmla="*/ 380351 w 536762"/>
              <a:gd name="connsiteY195" fmla="*/ 112052 h 600918"/>
              <a:gd name="connsiteX196" fmla="*/ 332683 w 536762"/>
              <a:gd name="connsiteY196" fmla="*/ 203281 h 600918"/>
              <a:gd name="connsiteX197" fmla="*/ 332683 w 536762"/>
              <a:gd name="connsiteY197" fmla="*/ 240962 h 600918"/>
              <a:gd name="connsiteX198" fmla="*/ 334173 w 536762"/>
              <a:gd name="connsiteY198" fmla="*/ 245424 h 600918"/>
              <a:gd name="connsiteX199" fmla="*/ 332683 w 536762"/>
              <a:gd name="connsiteY199" fmla="*/ 249887 h 600918"/>
              <a:gd name="connsiteX200" fmla="*/ 332683 w 536762"/>
              <a:gd name="connsiteY200" fmla="*/ 289055 h 600918"/>
              <a:gd name="connsiteX201" fmla="*/ 326228 w 536762"/>
              <a:gd name="connsiteY201" fmla="*/ 295501 h 600918"/>
              <a:gd name="connsiteX202" fmla="*/ 207058 w 536762"/>
              <a:gd name="connsiteY202" fmla="*/ 295501 h 600918"/>
              <a:gd name="connsiteX203" fmla="*/ 200107 w 536762"/>
              <a:gd name="connsiteY203" fmla="*/ 289055 h 600918"/>
              <a:gd name="connsiteX204" fmla="*/ 200107 w 536762"/>
              <a:gd name="connsiteY204" fmla="*/ 200306 h 600918"/>
              <a:gd name="connsiteX205" fmla="*/ 156411 w 536762"/>
              <a:gd name="connsiteY205" fmla="*/ 112052 h 600918"/>
              <a:gd name="connsiteX206" fmla="*/ 156411 w 536762"/>
              <a:gd name="connsiteY206" fmla="*/ 104119 h 600918"/>
              <a:gd name="connsiteX207" fmla="*/ 302891 w 536762"/>
              <a:gd name="connsiteY207" fmla="*/ 99161 h 600918"/>
              <a:gd name="connsiteX208" fmla="*/ 290974 w 536762"/>
              <a:gd name="connsiteY208" fmla="*/ 110565 h 600918"/>
              <a:gd name="connsiteX209" fmla="*/ 290974 w 536762"/>
              <a:gd name="connsiteY209" fmla="*/ 122464 h 600918"/>
              <a:gd name="connsiteX210" fmla="*/ 302891 w 536762"/>
              <a:gd name="connsiteY210" fmla="*/ 122464 h 600918"/>
              <a:gd name="connsiteX211" fmla="*/ 314311 w 536762"/>
              <a:gd name="connsiteY211" fmla="*/ 110565 h 600918"/>
              <a:gd name="connsiteX212" fmla="*/ 302891 w 536762"/>
              <a:gd name="connsiteY212" fmla="*/ 99161 h 600918"/>
              <a:gd name="connsiteX213" fmla="*/ 223444 w 536762"/>
              <a:gd name="connsiteY213" fmla="*/ 99161 h 600918"/>
              <a:gd name="connsiteX214" fmla="*/ 212024 w 536762"/>
              <a:gd name="connsiteY214" fmla="*/ 110565 h 600918"/>
              <a:gd name="connsiteX215" fmla="*/ 223444 w 536762"/>
              <a:gd name="connsiteY215" fmla="*/ 122464 h 600918"/>
              <a:gd name="connsiteX216" fmla="*/ 234865 w 536762"/>
              <a:gd name="connsiteY216" fmla="*/ 122464 h 600918"/>
              <a:gd name="connsiteX217" fmla="*/ 234865 w 536762"/>
              <a:gd name="connsiteY217" fmla="*/ 110565 h 600918"/>
              <a:gd name="connsiteX218" fmla="*/ 223444 w 536762"/>
              <a:gd name="connsiteY218" fmla="*/ 99161 h 600918"/>
              <a:gd name="connsiteX219" fmla="*/ 268133 w 536762"/>
              <a:gd name="connsiteY219" fmla="*/ 13387 h 600918"/>
              <a:gd name="connsiteX220" fmla="*/ 171307 w 536762"/>
              <a:gd name="connsiteY220" fmla="*/ 94203 h 600918"/>
              <a:gd name="connsiteX221" fmla="*/ 169321 w 536762"/>
              <a:gd name="connsiteY221" fmla="*/ 111557 h 600918"/>
              <a:gd name="connsiteX222" fmla="*/ 211031 w 536762"/>
              <a:gd name="connsiteY222" fmla="*/ 191877 h 600918"/>
              <a:gd name="connsiteX223" fmla="*/ 213513 w 536762"/>
              <a:gd name="connsiteY223" fmla="*/ 197331 h 600918"/>
              <a:gd name="connsiteX224" fmla="*/ 213513 w 536762"/>
              <a:gd name="connsiteY224" fmla="*/ 236004 h 600918"/>
              <a:gd name="connsiteX225" fmla="*/ 234865 w 536762"/>
              <a:gd name="connsiteY225" fmla="*/ 236004 h 600918"/>
              <a:gd name="connsiteX226" fmla="*/ 234865 w 536762"/>
              <a:gd name="connsiteY226" fmla="*/ 135355 h 600918"/>
              <a:gd name="connsiteX227" fmla="*/ 223444 w 536762"/>
              <a:gd name="connsiteY227" fmla="*/ 135355 h 600918"/>
              <a:gd name="connsiteX228" fmla="*/ 198617 w 536762"/>
              <a:gd name="connsiteY228" fmla="*/ 110565 h 600918"/>
              <a:gd name="connsiteX229" fmla="*/ 223444 w 536762"/>
              <a:gd name="connsiteY229" fmla="*/ 86270 h 600918"/>
              <a:gd name="connsiteX230" fmla="*/ 248271 w 536762"/>
              <a:gd name="connsiteY230" fmla="*/ 110565 h 600918"/>
              <a:gd name="connsiteX231" fmla="*/ 248271 w 536762"/>
              <a:gd name="connsiteY231" fmla="*/ 122464 h 600918"/>
              <a:gd name="connsiteX232" fmla="*/ 278064 w 536762"/>
              <a:gd name="connsiteY232" fmla="*/ 122464 h 600918"/>
              <a:gd name="connsiteX233" fmla="*/ 278064 w 536762"/>
              <a:gd name="connsiteY233" fmla="*/ 110565 h 600918"/>
              <a:gd name="connsiteX234" fmla="*/ 302891 w 536762"/>
              <a:gd name="connsiteY234" fmla="*/ 86270 h 600918"/>
              <a:gd name="connsiteX235" fmla="*/ 327221 w 536762"/>
              <a:gd name="connsiteY235" fmla="*/ 110565 h 600918"/>
              <a:gd name="connsiteX236" fmla="*/ 302891 w 536762"/>
              <a:gd name="connsiteY236" fmla="*/ 135355 h 600918"/>
              <a:gd name="connsiteX237" fmla="*/ 290974 w 536762"/>
              <a:gd name="connsiteY237" fmla="*/ 135355 h 600918"/>
              <a:gd name="connsiteX238" fmla="*/ 290974 w 536762"/>
              <a:gd name="connsiteY238" fmla="*/ 236004 h 600918"/>
              <a:gd name="connsiteX239" fmla="*/ 319277 w 536762"/>
              <a:gd name="connsiteY239" fmla="*/ 236004 h 600918"/>
              <a:gd name="connsiteX240" fmla="*/ 319277 w 536762"/>
              <a:gd name="connsiteY240" fmla="*/ 199810 h 600918"/>
              <a:gd name="connsiteX241" fmla="*/ 322256 w 536762"/>
              <a:gd name="connsiteY241" fmla="*/ 193861 h 600918"/>
              <a:gd name="connsiteX242" fmla="*/ 366945 w 536762"/>
              <a:gd name="connsiteY242" fmla="*/ 111557 h 600918"/>
              <a:gd name="connsiteX243" fmla="*/ 365455 w 536762"/>
              <a:gd name="connsiteY243" fmla="*/ 94203 h 600918"/>
              <a:gd name="connsiteX244" fmla="*/ 268133 w 536762"/>
              <a:gd name="connsiteY244" fmla="*/ 13387 h 600918"/>
              <a:gd name="connsiteX245" fmla="*/ 268133 w 536762"/>
              <a:gd name="connsiteY245" fmla="*/ 0 h 600918"/>
              <a:gd name="connsiteX246" fmla="*/ 377372 w 536762"/>
              <a:gd name="connsiteY246" fmla="*/ 88254 h 600918"/>
              <a:gd name="connsiteX247" fmla="*/ 536762 w 536762"/>
              <a:gd name="connsiteY247" fmla="*/ 333182 h 600918"/>
              <a:gd name="connsiteX248" fmla="*/ 527328 w 536762"/>
              <a:gd name="connsiteY248" fmla="*/ 403587 h 600918"/>
              <a:gd name="connsiteX249" fmla="*/ 469233 w 536762"/>
              <a:gd name="connsiteY249" fmla="*/ 510681 h 600918"/>
              <a:gd name="connsiteX250" fmla="*/ 321760 w 536762"/>
              <a:gd name="connsiteY250" fmla="*/ 595960 h 600918"/>
              <a:gd name="connsiteX251" fmla="*/ 268133 w 536762"/>
              <a:gd name="connsiteY251" fmla="*/ 600918 h 600918"/>
              <a:gd name="connsiteX252" fmla="*/ 225430 w 536762"/>
              <a:gd name="connsiteY252" fmla="*/ 597447 h 600918"/>
              <a:gd name="connsiteX253" fmla="*/ 93350 w 536762"/>
              <a:gd name="connsiteY253" fmla="*/ 536463 h 600918"/>
              <a:gd name="connsiteX254" fmla="*/ 16386 w 536762"/>
              <a:gd name="connsiteY254" fmla="*/ 426394 h 600918"/>
              <a:gd name="connsiteX255" fmla="*/ 0 w 536762"/>
              <a:gd name="connsiteY255" fmla="*/ 333182 h 600918"/>
              <a:gd name="connsiteX256" fmla="*/ 158894 w 536762"/>
              <a:gd name="connsiteY256" fmla="*/ 88254 h 600918"/>
              <a:gd name="connsiteX257" fmla="*/ 268133 w 536762"/>
              <a:gd name="connsiteY257" fmla="*/ 0 h 60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536762" h="600918">
                <a:moveTo>
                  <a:pt x="280050" y="521093"/>
                </a:moveTo>
                <a:cubicBezTo>
                  <a:pt x="277071" y="526547"/>
                  <a:pt x="271112" y="534976"/>
                  <a:pt x="261678" y="541917"/>
                </a:cubicBezTo>
                <a:cubicBezTo>
                  <a:pt x="261181" y="542413"/>
                  <a:pt x="260685" y="542413"/>
                  <a:pt x="259692" y="542909"/>
                </a:cubicBezTo>
                <a:cubicBezTo>
                  <a:pt x="255719" y="544396"/>
                  <a:pt x="251251" y="546379"/>
                  <a:pt x="247775" y="549354"/>
                </a:cubicBezTo>
                <a:cubicBezTo>
                  <a:pt x="237844" y="557287"/>
                  <a:pt x="231885" y="569186"/>
                  <a:pt x="231885" y="581581"/>
                </a:cubicBezTo>
                <a:cubicBezTo>
                  <a:pt x="231885" y="583069"/>
                  <a:pt x="232382" y="584061"/>
                  <a:pt x="232382" y="585548"/>
                </a:cubicBezTo>
                <a:cubicBezTo>
                  <a:pt x="259692" y="589019"/>
                  <a:pt x="287498" y="588523"/>
                  <a:pt x="314311" y="583565"/>
                </a:cubicBezTo>
                <a:cubicBezTo>
                  <a:pt x="314311" y="583069"/>
                  <a:pt x="314311" y="582077"/>
                  <a:pt x="314311" y="581581"/>
                </a:cubicBezTo>
                <a:cubicBezTo>
                  <a:pt x="314311" y="576128"/>
                  <a:pt x="313318" y="571170"/>
                  <a:pt x="311332" y="566211"/>
                </a:cubicBezTo>
                <a:cubicBezTo>
                  <a:pt x="311332" y="565716"/>
                  <a:pt x="311332" y="565716"/>
                  <a:pt x="310836" y="565220"/>
                </a:cubicBezTo>
                <a:cubicBezTo>
                  <a:pt x="309842" y="561749"/>
                  <a:pt x="307856" y="557287"/>
                  <a:pt x="305374" y="551833"/>
                </a:cubicBezTo>
                <a:cubicBezTo>
                  <a:pt x="304877" y="550346"/>
                  <a:pt x="304381" y="549354"/>
                  <a:pt x="303387" y="547867"/>
                </a:cubicBezTo>
                <a:cubicBezTo>
                  <a:pt x="298919" y="539438"/>
                  <a:pt x="292960" y="530513"/>
                  <a:pt x="285512" y="524564"/>
                </a:cubicBezTo>
                <a:cubicBezTo>
                  <a:pt x="284022" y="523076"/>
                  <a:pt x="282036" y="522085"/>
                  <a:pt x="280050" y="521093"/>
                </a:cubicBezTo>
                <a:close/>
                <a:moveTo>
                  <a:pt x="266637" y="428380"/>
                </a:moveTo>
                <a:cubicBezTo>
                  <a:pt x="259689" y="428380"/>
                  <a:pt x="254725" y="433838"/>
                  <a:pt x="254725" y="440288"/>
                </a:cubicBezTo>
                <a:cubicBezTo>
                  <a:pt x="254725" y="446738"/>
                  <a:pt x="259689" y="452196"/>
                  <a:pt x="266637" y="452196"/>
                </a:cubicBezTo>
                <a:cubicBezTo>
                  <a:pt x="273090" y="452196"/>
                  <a:pt x="278549" y="446738"/>
                  <a:pt x="278549" y="440288"/>
                </a:cubicBezTo>
                <a:cubicBezTo>
                  <a:pt x="278549" y="433838"/>
                  <a:pt x="273090" y="428380"/>
                  <a:pt x="266637" y="428380"/>
                </a:cubicBezTo>
                <a:close/>
                <a:moveTo>
                  <a:pt x="44689" y="426890"/>
                </a:moveTo>
                <a:cubicBezTo>
                  <a:pt x="42703" y="426890"/>
                  <a:pt x="40717" y="427386"/>
                  <a:pt x="38731" y="427386"/>
                </a:cubicBezTo>
                <a:cubicBezTo>
                  <a:pt x="38234" y="427386"/>
                  <a:pt x="37241" y="427386"/>
                  <a:pt x="36744" y="427386"/>
                </a:cubicBezTo>
                <a:cubicBezTo>
                  <a:pt x="35255" y="427881"/>
                  <a:pt x="34262" y="427881"/>
                  <a:pt x="32772" y="428377"/>
                </a:cubicBezTo>
                <a:cubicBezTo>
                  <a:pt x="32275" y="428377"/>
                  <a:pt x="31779" y="428377"/>
                  <a:pt x="31779" y="428377"/>
                </a:cubicBezTo>
                <a:cubicBezTo>
                  <a:pt x="45682" y="463579"/>
                  <a:pt x="68027" y="495807"/>
                  <a:pt x="96329" y="521589"/>
                </a:cubicBezTo>
                <a:cubicBezTo>
                  <a:pt x="96826" y="521093"/>
                  <a:pt x="96826" y="521093"/>
                  <a:pt x="96826" y="520597"/>
                </a:cubicBezTo>
                <a:cubicBezTo>
                  <a:pt x="98316" y="518614"/>
                  <a:pt x="99805" y="516135"/>
                  <a:pt x="100798" y="514152"/>
                </a:cubicBezTo>
                <a:lnTo>
                  <a:pt x="100798" y="513656"/>
                </a:lnTo>
                <a:cubicBezTo>
                  <a:pt x="101791" y="511673"/>
                  <a:pt x="102784" y="509194"/>
                  <a:pt x="103281" y="506715"/>
                </a:cubicBezTo>
                <a:cubicBezTo>
                  <a:pt x="103778" y="506219"/>
                  <a:pt x="103778" y="505723"/>
                  <a:pt x="103778" y="505227"/>
                </a:cubicBezTo>
                <a:cubicBezTo>
                  <a:pt x="104274" y="502748"/>
                  <a:pt x="105267" y="500269"/>
                  <a:pt x="105267" y="497790"/>
                </a:cubicBezTo>
                <a:cubicBezTo>
                  <a:pt x="105267" y="497294"/>
                  <a:pt x="105764" y="496799"/>
                  <a:pt x="105764" y="496303"/>
                </a:cubicBezTo>
                <a:cubicBezTo>
                  <a:pt x="105764" y="493824"/>
                  <a:pt x="106260" y="491345"/>
                  <a:pt x="106260" y="488370"/>
                </a:cubicBezTo>
                <a:cubicBezTo>
                  <a:pt x="106260" y="454655"/>
                  <a:pt x="78454" y="426890"/>
                  <a:pt x="44689" y="426890"/>
                </a:cubicBezTo>
                <a:close/>
                <a:moveTo>
                  <a:pt x="266637" y="414984"/>
                </a:moveTo>
                <a:cubicBezTo>
                  <a:pt x="280535" y="414984"/>
                  <a:pt x="291454" y="426396"/>
                  <a:pt x="291454" y="440288"/>
                </a:cubicBezTo>
                <a:cubicBezTo>
                  <a:pt x="291454" y="454180"/>
                  <a:pt x="280535" y="465592"/>
                  <a:pt x="266637" y="465592"/>
                </a:cubicBezTo>
                <a:cubicBezTo>
                  <a:pt x="252740" y="465592"/>
                  <a:pt x="241324" y="454180"/>
                  <a:pt x="241324" y="440288"/>
                </a:cubicBezTo>
                <a:cubicBezTo>
                  <a:pt x="241324" y="426396"/>
                  <a:pt x="252740" y="414984"/>
                  <a:pt x="266637" y="414984"/>
                </a:cubicBezTo>
                <a:close/>
                <a:moveTo>
                  <a:pt x="490584" y="400116"/>
                </a:moveTo>
                <a:cubicBezTo>
                  <a:pt x="461288" y="400116"/>
                  <a:pt x="437454" y="423915"/>
                  <a:pt x="437454" y="453168"/>
                </a:cubicBezTo>
                <a:cubicBezTo>
                  <a:pt x="437454" y="455647"/>
                  <a:pt x="437950" y="458126"/>
                  <a:pt x="437950" y="460109"/>
                </a:cubicBezTo>
                <a:cubicBezTo>
                  <a:pt x="438447" y="461100"/>
                  <a:pt x="438447" y="461596"/>
                  <a:pt x="438447" y="462588"/>
                </a:cubicBezTo>
                <a:cubicBezTo>
                  <a:pt x="438943" y="464075"/>
                  <a:pt x="438943" y="465563"/>
                  <a:pt x="439440" y="467050"/>
                </a:cubicBezTo>
                <a:cubicBezTo>
                  <a:pt x="439937" y="468042"/>
                  <a:pt x="439937" y="469033"/>
                  <a:pt x="440433" y="470025"/>
                </a:cubicBezTo>
                <a:cubicBezTo>
                  <a:pt x="440930" y="471017"/>
                  <a:pt x="441426" y="472504"/>
                  <a:pt x="441923" y="473991"/>
                </a:cubicBezTo>
                <a:cubicBezTo>
                  <a:pt x="442419" y="474487"/>
                  <a:pt x="442916" y="475479"/>
                  <a:pt x="442916" y="476470"/>
                </a:cubicBezTo>
                <a:cubicBezTo>
                  <a:pt x="443909" y="477462"/>
                  <a:pt x="444405" y="478949"/>
                  <a:pt x="444902" y="479941"/>
                </a:cubicBezTo>
                <a:cubicBezTo>
                  <a:pt x="445398" y="480933"/>
                  <a:pt x="445895" y="481429"/>
                  <a:pt x="446888" y="482420"/>
                </a:cubicBezTo>
                <a:cubicBezTo>
                  <a:pt x="447385" y="483412"/>
                  <a:pt x="448378" y="484899"/>
                  <a:pt x="448874" y="485891"/>
                </a:cubicBezTo>
                <a:cubicBezTo>
                  <a:pt x="449371" y="486387"/>
                  <a:pt x="450364" y="487378"/>
                  <a:pt x="450860" y="487874"/>
                </a:cubicBezTo>
                <a:cubicBezTo>
                  <a:pt x="451854" y="488866"/>
                  <a:pt x="452847" y="489857"/>
                  <a:pt x="453840" y="490849"/>
                </a:cubicBezTo>
                <a:cubicBezTo>
                  <a:pt x="454336" y="491345"/>
                  <a:pt x="455329" y="492336"/>
                  <a:pt x="455826" y="492832"/>
                </a:cubicBezTo>
                <a:cubicBezTo>
                  <a:pt x="456819" y="493824"/>
                  <a:pt x="457812" y="494815"/>
                  <a:pt x="459302" y="495311"/>
                </a:cubicBezTo>
                <a:cubicBezTo>
                  <a:pt x="459798" y="496303"/>
                  <a:pt x="460791" y="496799"/>
                  <a:pt x="461784" y="497294"/>
                </a:cubicBezTo>
                <a:cubicBezTo>
                  <a:pt x="461784" y="497294"/>
                  <a:pt x="462281" y="497790"/>
                  <a:pt x="462777" y="497790"/>
                </a:cubicBezTo>
                <a:cubicBezTo>
                  <a:pt x="485618" y="471017"/>
                  <a:pt x="502997" y="439285"/>
                  <a:pt x="512928" y="405570"/>
                </a:cubicBezTo>
                <a:cubicBezTo>
                  <a:pt x="512432" y="405074"/>
                  <a:pt x="512432" y="405074"/>
                  <a:pt x="511935" y="405074"/>
                </a:cubicBezTo>
                <a:cubicBezTo>
                  <a:pt x="510942" y="404578"/>
                  <a:pt x="510446" y="404083"/>
                  <a:pt x="509949" y="404083"/>
                </a:cubicBezTo>
                <a:cubicBezTo>
                  <a:pt x="508459" y="403587"/>
                  <a:pt x="506970" y="403091"/>
                  <a:pt x="505480" y="402595"/>
                </a:cubicBezTo>
                <a:cubicBezTo>
                  <a:pt x="504984" y="402595"/>
                  <a:pt x="503990" y="402099"/>
                  <a:pt x="503494" y="402099"/>
                </a:cubicBezTo>
                <a:cubicBezTo>
                  <a:pt x="502004" y="401604"/>
                  <a:pt x="500515" y="401108"/>
                  <a:pt x="499025" y="401108"/>
                </a:cubicBezTo>
                <a:cubicBezTo>
                  <a:pt x="498528" y="401108"/>
                  <a:pt x="497535" y="400612"/>
                  <a:pt x="497039" y="400612"/>
                </a:cubicBezTo>
                <a:cubicBezTo>
                  <a:pt x="495053" y="400612"/>
                  <a:pt x="492570" y="400116"/>
                  <a:pt x="490584" y="400116"/>
                </a:cubicBezTo>
                <a:close/>
                <a:moveTo>
                  <a:pt x="128641" y="382791"/>
                </a:moveTo>
                <a:cubicBezTo>
                  <a:pt x="122190" y="382791"/>
                  <a:pt x="117227" y="387752"/>
                  <a:pt x="117227" y="393705"/>
                </a:cubicBezTo>
                <a:cubicBezTo>
                  <a:pt x="117227" y="399657"/>
                  <a:pt x="122190" y="404618"/>
                  <a:pt x="128641" y="404618"/>
                </a:cubicBezTo>
                <a:cubicBezTo>
                  <a:pt x="134596" y="404618"/>
                  <a:pt x="139559" y="399657"/>
                  <a:pt x="139559" y="393705"/>
                </a:cubicBezTo>
                <a:cubicBezTo>
                  <a:pt x="139559" y="387256"/>
                  <a:pt x="134596" y="382791"/>
                  <a:pt x="128641" y="382791"/>
                </a:cubicBezTo>
                <a:close/>
                <a:moveTo>
                  <a:pt x="128641" y="369397"/>
                </a:moveTo>
                <a:cubicBezTo>
                  <a:pt x="141544" y="369397"/>
                  <a:pt x="152461" y="380311"/>
                  <a:pt x="152461" y="393705"/>
                </a:cubicBezTo>
                <a:cubicBezTo>
                  <a:pt x="152461" y="407098"/>
                  <a:pt x="141544" y="418012"/>
                  <a:pt x="128641" y="418012"/>
                </a:cubicBezTo>
                <a:cubicBezTo>
                  <a:pt x="115242" y="418012"/>
                  <a:pt x="104324" y="407098"/>
                  <a:pt x="104324" y="393705"/>
                </a:cubicBezTo>
                <a:cubicBezTo>
                  <a:pt x="104324" y="380311"/>
                  <a:pt x="115242" y="369397"/>
                  <a:pt x="128641" y="369397"/>
                </a:cubicBezTo>
                <a:close/>
                <a:moveTo>
                  <a:pt x="410163" y="367401"/>
                </a:moveTo>
                <a:cubicBezTo>
                  <a:pt x="402714" y="367401"/>
                  <a:pt x="396258" y="373350"/>
                  <a:pt x="396258" y="381281"/>
                </a:cubicBezTo>
                <a:cubicBezTo>
                  <a:pt x="396258" y="388717"/>
                  <a:pt x="402714" y="394666"/>
                  <a:pt x="410163" y="394666"/>
                </a:cubicBezTo>
                <a:cubicBezTo>
                  <a:pt x="417613" y="394666"/>
                  <a:pt x="424069" y="388717"/>
                  <a:pt x="424069" y="381281"/>
                </a:cubicBezTo>
                <a:cubicBezTo>
                  <a:pt x="424069" y="373350"/>
                  <a:pt x="417613" y="367401"/>
                  <a:pt x="410163" y="367401"/>
                </a:cubicBezTo>
                <a:close/>
                <a:moveTo>
                  <a:pt x="263201" y="354552"/>
                </a:moveTo>
                <a:cubicBezTo>
                  <a:pt x="254266" y="354552"/>
                  <a:pt x="246819" y="361989"/>
                  <a:pt x="246819" y="370912"/>
                </a:cubicBezTo>
                <a:cubicBezTo>
                  <a:pt x="246819" y="379340"/>
                  <a:pt x="254266" y="386776"/>
                  <a:pt x="263201" y="386776"/>
                </a:cubicBezTo>
                <a:cubicBezTo>
                  <a:pt x="272137" y="386776"/>
                  <a:pt x="279087" y="379340"/>
                  <a:pt x="279087" y="370912"/>
                </a:cubicBezTo>
                <a:cubicBezTo>
                  <a:pt x="279087" y="361989"/>
                  <a:pt x="272137" y="354552"/>
                  <a:pt x="263201" y="354552"/>
                </a:cubicBezTo>
                <a:close/>
                <a:moveTo>
                  <a:pt x="410163" y="354016"/>
                </a:moveTo>
                <a:cubicBezTo>
                  <a:pt x="425062" y="354016"/>
                  <a:pt x="436981" y="366409"/>
                  <a:pt x="436981" y="381281"/>
                </a:cubicBezTo>
                <a:cubicBezTo>
                  <a:pt x="436981" y="396153"/>
                  <a:pt x="425062" y="408051"/>
                  <a:pt x="410163" y="408051"/>
                </a:cubicBezTo>
                <a:cubicBezTo>
                  <a:pt x="395264" y="408051"/>
                  <a:pt x="383345" y="396153"/>
                  <a:pt x="383345" y="381281"/>
                </a:cubicBezTo>
                <a:cubicBezTo>
                  <a:pt x="383345" y="366409"/>
                  <a:pt x="395264" y="354016"/>
                  <a:pt x="410163" y="354016"/>
                </a:cubicBezTo>
                <a:close/>
                <a:moveTo>
                  <a:pt x="263201" y="341663"/>
                </a:moveTo>
                <a:cubicBezTo>
                  <a:pt x="279087" y="341663"/>
                  <a:pt x="292490" y="354552"/>
                  <a:pt x="292490" y="370912"/>
                </a:cubicBezTo>
                <a:cubicBezTo>
                  <a:pt x="292490" y="386776"/>
                  <a:pt x="279087" y="400161"/>
                  <a:pt x="263201" y="400161"/>
                </a:cubicBezTo>
                <a:cubicBezTo>
                  <a:pt x="246819" y="400161"/>
                  <a:pt x="233912" y="386776"/>
                  <a:pt x="233912" y="370912"/>
                </a:cubicBezTo>
                <a:cubicBezTo>
                  <a:pt x="233912" y="354552"/>
                  <a:pt x="246819" y="341663"/>
                  <a:pt x="263201" y="341663"/>
                </a:cubicBezTo>
                <a:close/>
                <a:moveTo>
                  <a:pt x="182706" y="335663"/>
                </a:moveTo>
                <a:cubicBezTo>
                  <a:pt x="173771" y="335663"/>
                  <a:pt x="166821" y="343100"/>
                  <a:pt x="166821" y="352023"/>
                </a:cubicBezTo>
                <a:cubicBezTo>
                  <a:pt x="166821" y="360946"/>
                  <a:pt x="173771" y="367887"/>
                  <a:pt x="182706" y="367887"/>
                </a:cubicBezTo>
                <a:cubicBezTo>
                  <a:pt x="191642" y="367887"/>
                  <a:pt x="199088" y="360946"/>
                  <a:pt x="199088" y="352023"/>
                </a:cubicBezTo>
                <a:cubicBezTo>
                  <a:pt x="199088" y="343100"/>
                  <a:pt x="191642" y="335663"/>
                  <a:pt x="182706" y="335663"/>
                </a:cubicBezTo>
                <a:close/>
                <a:moveTo>
                  <a:pt x="182706" y="322774"/>
                </a:moveTo>
                <a:cubicBezTo>
                  <a:pt x="199088" y="322774"/>
                  <a:pt x="211995" y="335663"/>
                  <a:pt x="211995" y="352023"/>
                </a:cubicBezTo>
                <a:cubicBezTo>
                  <a:pt x="211995" y="367887"/>
                  <a:pt x="199088" y="381272"/>
                  <a:pt x="182706" y="381272"/>
                </a:cubicBezTo>
                <a:cubicBezTo>
                  <a:pt x="166324" y="381272"/>
                  <a:pt x="153417" y="367887"/>
                  <a:pt x="153417" y="352023"/>
                </a:cubicBezTo>
                <a:cubicBezTo>
                  <a:pt x="153417" y="335663"/>
                  <a:pt x="166324" y="322774"/>
                  <a:pt x="182706" y="322774"/>
                </a:cubicBezTo>
                <a:close/>
                <a:moveTo>
                  <a:pt x="360481" y="311862"/>
                </a:moveTo>
                <a:cubicBezTo>
                  <a:pt x="350050" y="311862"/>
                  <a:pt x="341606" y="319799"/>
                  <a:pt x="341606" y="330217"/>
                </a:cubicBezTo>
                <a:cubicBezTo>
                  <a:pt x="341606" y="340636"/>
                  <a:pt x="350050" y="349069"/>
                  <a:pt x="360481" y="349069"/>
                </a:cubicBezTo>
                <a:cubicBezTo>
                  <a:pt x="370416" y="349069"/>
                  <a:pt x="378860" y="340636"/>
                  <a:pt x="378860" y="330217"/>
                </a:cubicBezTo>
                <a:cubicBezTo>
                  <a:pt x="378860" y="319799"/>
                  <a:pt x="370416" y="311862"/>
                  <a:pt x="360481" y="311862"/>
                </a:cubicBezTo>
                <a:close/>
                <a:moveTo>
                  <a:pt x="360481" y="298467"/>
                </a:moveTo>
                <a:cubicBezTo>
                  <a:pt x="377866" y="298467"/>
                  <a:pt x="392271" y="312854"/>
                  <a:pt x="392271" y="330217"/>
                </a:cubicBezTo>
                <a:cubicBezTo>
                  <a:pt x="392271" y="348077"/>
                  <a:pt x="377866" y="362464"/>
                  <a:pt x="360481" y="362464"/>
                </a:cubicBezTo>
                <a:cubicBezTo>
                  <a:pt x="342599" y="362464"/>
                  <a:pt x="328194" y="348077"/>
                  <a:pt x="328194" y="330217"/>
                </a:cubicBezTo>
                <a:cubicBezTo>
                  <a:pt x="328194" y="312854"/>
                  <a:pt x="342599" y="298467"/>
                  <a:pt x="360481" y="298467"/>
                </a:cubicBezTo>
                <a:close/>
                <a:moveTo>
                  <a:pt x="238372" y="298467"/>
                </a:moveTo>
                <a:lnTo>
                  <a:pt x="292971" y="298467"/>
                </a:lnTo>
                <a:cubicBezTo>
                  <a:pt x="296445" y="298467"/>
                  <a:pt x="299423" y="301446"/>
                  <a:pt x="299423" y="304923"/>
                </a:cubicBezTo>
                <a:cubicBezTo>
                  <a:pt x="299423" y="308895"/>
                  <a:pt x="296445" y="311378"/>
                  <a:pt x="292971" y="311378"/>
                </a:cubicBezTo>
                <a:lnTo>
                  <a:pt x="238372" y="311378"/>
                </a:lnTo>
                <a:cubicBezTo>
                  <a:pt x="234897" y="311378"/>
                  <a:pt x="231919" y="308895"/>
                  <a:pt x="231919" y="304923"/>
                </a:cubicBezTo>
                <a:cubicBezTo>
                  <a:pt x="231919" y="301446"/>
                  <a:pt x="234897" y="298467"/>
                  <a:pt x="238372" y="298467"/>
                </a:cubicBezTo>
                <a:close/>
                <a:moveTo>
                  <a:pt x="213513" y="270711"/>
                </a:moveTo>
                <a:lnTo>
                  <a:pt x="213513" y="282114"/>
                </a:lnTo>
                <a:lnTo>
                  <a:pt x="319277" y="282114"/>
                </a:lnTo>
                <a:lnTo>
                  <a:pt x="319277" y="270711"/>
                </a:lnTo>
                <a:close/>
                <a:moveTo>
                  <a:pt x="213513" y="248895"/>
                </a:moveTo>
                <a:lnTo>
                  <a:pt x="213513" y="257820"/>
                </a:lnTo>
                <a:lnTo>
                  <a:pt x="319277" y="257820"/>
                </a:lnTo>
                <a:lnTo>
                  <a:pt x="319277" y="248895"/>
                </a:lnTo>
                <a:close/>
                <a:moveTo>
                  <a:pt x="248271" y="135355"/>
                </a:moveTo>
                <a:lnTo>
                  <a:pt x="248271" y="236004"/>
                </a:lnTo>
                <a:lnTo>
                  <a:pt x="278064" y="236004"/>
                </a:lnTo>
                <a:lnTo>
                  <a:pt x="278064" y="135355"/>
                </a:lnTo>
                <a:close/>
                <a:moveTo>
                  <a:pt x="156411" y="104119"/>
                </a:moveTo>
                <a:cubicBezTo>
                  <a:pt x="69020" y="146759"/>
                  <a:pt x="12910" y="235012"/>
                  <a:pt x="12910" y="333182"/>
                </a:cubicBezTo>
                <a:cubicBezTo>
                  <a:pt x="12910" y="361443"/>
                  <a:pt x="17876" y="389208"/>
                  <a:pt x="26814" y="415982"/>
                </a:cubicBezTo>
                <a:cubicBezTo>
                  <a:pt x="26814" y="415982"/>
                  <a:pt x="27310" y="415982"/>
                  <a:pt x="27310" y="415982"/>
                </a:cubicBezTo>
                <a:cubicBezTo>
                  <a:pt x="29793" y="415486"/>
                  <a:pt x="32275" y="414990"/>
                  <a:pt x="34758" y="414495"/>
                </a:cubicBezTo>
                <a:cubicBezTo>
                  <a:pt x="35255" y="414495"/>
                  <a:pt x="35751" y="414495"/>
                  <a:pt x="36744" y="414495"/>
                </a:cubicBezTo>
                <a:cubicBezTo>
                  <a:pt x="39227" y="413999"/>
                  <a:pt x="41710" y="413999"/>
                  <a:pt x="44689" y="413999"/>
                </a:cubicBezTo>
                <a:cubicBezTo>
                  <a:pt x="85902" y="413999"/>
                  <a:pt x="119170" y="447218"/>
                  <a:pt x="119170" y="488866"/>
                </a:cubicBezTo>
                <a:cubicBezTo>
                  <a:pt x="119170" y="490849"/>
                  <a:pt x="119170" y="492832"/>
                  <a:pt x="119170" y="494815"/>
                </a:cubicBezTo>
                <a:cubicBezTo>
                  <a:pt x="119170" y="495311"/>
                  <a:pt x="119170" y="495807"/>
                  <a:pt x="118674" y="496799"/>
                </a:cubicBezTo>
                <a:cubicBezTo>
                  <a:pt x="118674" y="497790"/>
                  <a:pt x="118674" y="499278"/>
                  <a:pt x="118177" y="500765"/>
                </a:cubicBezTo>
                <a:cubicBezTo>
                  <a:pt x="118177" y="501261"/>
                  <a:pt x="118177" y="502252"/>
                  <a:pt x="118177" y="502748"/>
                </a:cubicBezTo>
                <a:cubicBezTo>
                  <a:pt x="117681" y="504236"/>
                  <a:pt x="117681" y="505227"/>
                  <a:pt x="117184" y="506219"/>
                </a:cubicBezTo>
                <a:cubicBezTo>
                  <a:pt x="117184" y="507211"/>
                  <a:pt x="116688" y="508202"/>
                  <a:pt x="116688" y="508698"/>
                </a:cubicBezTo>
                <a:cubicBezTo>
                  <a:pt x="116191" y="509690"/>
                  <a:pt x="115695" y="511177"/>
                  <a:pt x="115695" y="512169"/>
                </a:cubicBezTo>
                <a:cubicBezTo>
                  <a:pt x="115198" y="513160"/>
                  <a:pt x="115198" y="513656"/>
                  <a:pt x="114701" y="514648"/>
                </a:cubicBezTo>
                <a:cubicBezTo>
                  <a:pt x="114205" y="515639"/>
                  <a:pt x="113708" y="516631"/>
                  <a:pt x="113212" y="518118"/>
                </a:cubicBezTo>
                <a:cubicBezTo>
                  <a:pt x="113212" y="518614"/>
                  <a:pt x="112715" y="519110"/>
                  <a:pt x="112715" y="520101"/>
                </a:cubicBezTo>
                <a:cubicBezTo>
                  <a:pt x="111722" y="521093"/>
                  <a:pt x="111226" y="522581"/>
                  <a:pt x="110729" y="523572"/>
                </a:cubicBezTo>
                <a:cubicBezTo>
                  <a:pt x="110233" y="524068"/>
                  <a:pt x="110233" y="524564"/>
                  <a:pt x="109736" y="525060"/>
                </a:cubicBezTo>
                <a:cubicBezTo>
                  <a:pt x="108743" y="527043"/>
                  <a:pt x="107750" y="528530"/>
                  <a:pt x="106757" y="530513"/>
                </a:cubicBezTo>
                <a:cubicBezTo>
                  <a:pt x="139032" y="556791"/>
                  <a:pt x="177762" y="575136"/>
                  <a:pt x="218975" y="583069"/>
                </a:cubicBezTo>
                <a:cubicBezTo>
                  <a:pt x="218975" y="582573"/>
                  <a:pt x="218975" y="582077"/>
                  <a:pt x="218975" y="581581"/>
                </a:cubicBezTo>
                <a:cubicBezTo>
                  <a:pt x="218975" y="565220"/>
                  <a:pt x="226423" y="549850"/>
                  <a:pt x="239334" y="539438"/>
                </a:cubicBezTo>
                <a:cubicBezTo>
                  <a:pt x="239334" y="538942"/>
                  <a:pt x="239830" y="538942"/>
                  <a:pt x="239830" y="538942"/>
                </a:cubicBezTo>
                <a:cubicBezTo>
                  <a:pt x="244299" y="535471"/>
                  <a:pt x="249264" y="532497"/>
                  <a:pt x="254726" y="530513"/>
                </a:cubicBezTo>
                <a:cubicBezTo>
                  <a:pt x="266147" y="521589"/>
                  <a:pt x="270119" y="510681"/>
                  <a:pt x="270119" y="510185"/>
                </a:cubicBezTo>
                <a:cubicBezTo>
                  <a:pt x="271112" y="507211"/>
                  <a:pt x="274588" y="505227"/>
                  <a:pt x="278064" y="506219"/>
                </a:cubicBezTo>
                <a:cubicBezTo>
                  <a:pt x="305870" y="512664"/>
                  <a:pt x="320766" y="552825"/>
                  <a:pt x="323249" y="560262"/>
                </a:cubicBezTo>
                <a:cubicBezTo>
                  <a:pt x="323746" y="560758"/>
                  <a:pt x="323746" y="561253"/>
                  <a:pt x="323746" y="561749"/>
                </a:cubicBezTo>
                <a:cubicBezTo>
                  <a:pt x="324242" y="563237"/>
                  <a:pt x="324739" y="564724"/>
                  <a:pt x="325235" y="566211"/>
                </a:cubicBezTo>
                <a:cubicBezTo>
                  <a:pt x="325732" y="566707"/>
                  <a:pt x="325732" y="567203"/>
                  <a:pt x="325732" y="567699"/>
                </a:cubicBezTo>
                <a:cubicBezTo>
                  <a:pt x="326228" y="569186"/>
                  <a:pt x="326228" y="570178"/>
                  <a:pt x="326725" y="571170"/>
                </a:cubicBezTo>
                <a:cubicBezTo>
                  <a:pt x="326725" y="571665"/>
                  <a:pt x="326725" y="572657"/>
                  <a:pt x="326725" y="573153"/>
                </a:cubicBezTo>
                <a:cubicBezTo>
                  <a:pt x="327221" y="574144"/>
                  <a:pt x="327221" y="575136"/>
                  <a:pt x="327221" y="576128"/>
                </a:cubicBezTo>
                <a:cubicBezTo>
                  <a:pt x="327221" y="577119"/>
                  <a:pt x="327221" y="577615"/>
                  <a:pt x="327718" y="578111"/>
                </a:cubicBezTo>
                <a:cubicBezTo>
                  <a:pt x="327718" y="579103"/>
                  <a:pt x="327718" y="580094"/>
                  <a:pt x="327718" y="581086"/>
                </a:cubicBezTo>
                <a:cubicBezTo>
                  <a:pt x="375386" y="569682"/>
                  <a:pt x="419578" y="543900"/>
                  <a:pt x="453840" y="508202"/>
                </a:cubicBezTo>
                <a:cubicBezTo>
                  <a:pt x="453343" y="507706"/>
                  <a:pt x="453343" y="507706"/>
                  <a:pt x="453343" y="507706"/>
                </a:cubicBezTo>
                <a:cubicBezTo>
                  <a:pt x="452847" y="507211"/>
                  <a:pt x="451854" y="506715"/>
                  <a:pt x="451357" y="506219"/>
                </a:cubicBezTo>
                <a:cubicBezTo>
                  <a:pt x="449867" y="505227"/>
                  <a:pt x="447881" y="503740"/>
                  <a:pt x="446392" y="502252"/>
                </a:cubicBezTo>
                <a:cubicBezTo>
                  <a:pt x="445895" y="501757"/>
                  <a:pt x="444902" y="500765"/>
                  <a:pt x="444405" y="500269"/>
                </a:cubicBezTo>
                <a:cubicBezTo>
                  <a:pt x="442916" y="498782"/>
                  <a:pt x="441426" y="497790"/>
                  <a:pt x="440433" y="496303"/>
                </a:cubicBezTo>
                <a:cubicBezTo>
                  <a:pt x="439440" y="495311"/>
                  <a:pt x="438943" y="494319"/>
                  <a:pt x="438447" y="493328"/>
                </a:cubicBezTo>
                <a:cubicBezTo>
                  <a:pt x="437454" y="492336"/>
                  <a:pt x="436461" y="490849"/>
                  <a:pt x="435468" y="489361"/>
                </a:cubicBezTo>
                <a:cubicBezTo>
                  <a:pt x="434475" y="488370"/>
                  <a:pt x="433978" y="487378"/>
                  <a:pt x="433481" y="486387"/>
                </a:cubicBezTo>
                <a:cubicBezTo>
                  <a:pt x="432488" y="484899"/>
                  <a:pt x="431992" y="483412"/>
                  <a:pt x="430999" y="481924"/>
                </a:cubicBezTo>
                <a:cubicBezTo>
                  <a:pt x="430502" y="480933"/>
                  <a:pt x="430006" y="479941"/>
                  <a:pt x="429509" y="478454"/>
                </a:cubicBezTo>
                <a:cubicBezTo>
                  <a:pt x="429013" y="476966"/>
                  <a:pt x="428516" y="475479"/>
                  <a:pt x="427523" y="473496"/>
                </a:cubicBezTo>
                <a:cubicBezTo>
                  <a:pt x="427523" y="472504"/>
                  <a:pt x="427026" y="471512"/>
                  <a:pt x="426530" y="470521"/>
                </a:cubicBezTo>
                <a:cubicBezTo>
                  <a:pt x="426033" y="468538"/>
                  <a:pt x="426033" y="466554"/>
                  <a:pt x="425537" y="465067"/>
                </a:cubicBezTo>
                <a:cubicBezTo>
                  <a:pt x="425537" y="464075"/>
                  <a:pt x="425040" y="463084"/>
                  <a:pt x="425040" y="462092"/>
                </a:cubicBezTo>
                <a:cubicBezTo>
                  <a:pt x="424544" y="459117"/>
                  <a:pt x="424544" y="456142"/>
                  <a:pt x="424544" y="453168"/>
                </a:cubicBezTo>
                <a:cubicBezTo>
                  <a:pt x="424544" y="416974"/>
                  <a:pt x="453840" y="387225"/>
                  <a:pt x="490584" y="387225"/>
                </a:cubicBezTo>
                <a:cubicBezTo>
                  <a:pt x="493067" y="387225"/>
                  <a:pt x="495549" y="387225"/>
                  <a:pt x="498528" y="387721"/>
                </a:cubicBezTo>
                <a:cubicBezTo>
                  <a:pt x="499025" y="387721"/>
                  <a:pt x="500018" y="387721"/>
                  <a:pt x="500515" y="388217"/>
                </a:cubicBezTo>
                <a:cubicBezTo>
                  <a:pt x="502501" y="388217"/>
                  <a:pt x="504487" y="388713"/>
                  <a:pt x="506473" y="389208"/>
                </a:cubicBezTo>
                <a:cubicBezTo>
                  <a:pt x="507466" y="389208"/>
                  <a:pt x="507963" y="389704"/>
                  <a:pt x="508956" y="389704"/>
                </a:cubicBezTo>
                <a:cubicBezTo>
                  <a:pt x="510942" y="390696"/>
                  <a:pt x="513425" y="391192"/>
                  <a:pt x="515907" y="392183"/>
                </a:cubicBezTo>
                <a:cubicBezTo>
                  <a:pt x="515907" y="392183"/>
                  <a:pt x="515907" y="392183"/>
                  <a:pt x="516404" y="392679"/>
                </a:cubicBezTo>
                <a:cubicBezTo>
                  <a:pt x="520873" y="372847"/>
                  <a:pt x="523356" y="353015"/>
                  <a:pt x="523356" y="333182"/>
                </a:cubicBezTo>
                <a:cubicBezTo>
                  <a:pt x="523356" y="235012"/>
                  <a:pt x="467246" y="146759"/>
                  <a:pt x="379855" y="104119"/>
                </a:cubicBezTo>
                <a:cubicBezTo>
                  <a:pt x="379855" y="106598"/>
                  <a:pt x="380351" y="109078"/>
                  <a:pt x="380351" y="112052"/>
                </a:cubicBezTo>
                <a:cubicBezTo>
                  <a:pt x="380351" y="148246"/>
                  <a:pt x="362476" y="181961"/>
                  <a:pt x="332683" y="203281"/>
                </a:cubicBezTo>
                <a:lnTo>
                  <a:pt x="332683" y="240962"/>
                </a:lnTo>
                <a:cubicBezTo>
                  <a:pt x="333677" y="241954"/>
                  <a:pt x="334173" y="243937"/>
                  <a:pt x="334173" y="245424"/>
                </a:cubicBezTo>
                <a:cubicBezTo>
                  <a:pt x="334173" y="246912"/>
                  <a:pt x="333677" y="248895"/>
                  <a:pt x="332683" y="249887"/>
                </a:cubicBezTo>
                <a:lnTo>
                  <a:pt x="332683" y="289055"/>
                </a:lnTo>
                <a:cubicBezTo>
                  <a:pt x="332683" y="292526"/>
                  <a:pt x="329704" y="295501"/>
                  <a:pt x="326228" y="295501"/>
                </a:cubicBezTo>
                <a:lnTo>
                  <a:pt x="207058" y="295501"/>
                </a:lnTo>
                <a:cubicBezTo>
                  <a:pt x="203086" y="295501"/>
                  <a:pt x="200107" y="292526"/>
                  <a:pt x="200107" y="289055"/>
                </a:cubicBezTo>
                <a:lnTo>
                  <a:pt x="200107" y="200306"/>
                </a:lnTo>
                <a:cubicBezTo>
                  <a:pt x="172797" y="179482"/>
                  <a:pt x="156411" y="146759"/>
                  <a:pt x="156411" y="112052"/>
                </a:cubicBezTo>
                <a:cubicBezTo>
                  <a:pt x="156411" y="109078"/>
                  <a:pt x="156411" y="106598"/>
                  <a:pt x="156411" y="104119"/>
                </a:cubicBezTo>
                <a:close/>
                <a:moveTo>
                  <a:pt x="302891" y="99161"/>
                </a:moveTo>
                <a:cubicBezTo>
                  <a:pt x="296436" y="99161"/>
                  <a:pt x="290974" y="104615"/>
                  <a:pt x="290974" y="110565"/>
                </a:cubicBezTo>
                <a:lnTo>
                  <a:pt x="290974" y="122464"/>
                </a:lnTo>
                <a:lnTo>
                  <a:pt x="302891" y="122464"/>
                </a:lnTo>
                <a:cubicBezTo>
                  <a:pt x="308849" y="122464"/>
                  <a:pt x="314311" y="117010"/>
                  <a:pt x="314311" y="110565"/>
                </a:cubicBezTo>
                <a:cubicBezTo>
                  <a:pt x="314311" y="104615"/>
                  <a:pt x="308849" y="99161"/>
                  <a:pt x="302891" y="99161"/>
                </a:cubicBezTo>
                <a:close/>
                <a:moveTo>
                  <a:pt x="223444" y="99161"/>
                </a:moveTo>
                <a:cubicBezTo>
                  <a:pt x="216989" y="99161"/>
                  <a:pt x="212024" y="104615"/>
                  <a:pt x="212024" y="110565"/>
                </a:cubicBezTo>
                <a:cubicBezTo>
                  <a:pt x="212024" y="117010"/>
                  <a:pt x="216989" y="122464"/>
                  <a:pt x="223444" y="122464"/>
                </a:cubicBezTo>
                <a:lnTo>
                  <a:pt x="234865" y="122464"/>
                </a:lnTo>
                <a:lnTo>
                  <a:pt x="234865" y="110565"/>
                </a:lnTo>
                <a:cubicBezTo>
                  <a:pt x="234865" y="104615"/>
                  <a:pt x="229899" y="99161"/>
                  <a:pt x="223444" y="99161"/>
                </a:cubicBezTo>
                <a:close/>
                <a:moveTo>
                  <a:pt x="268133" y="13387"/>
                </a:moveTo>
                <a:cubicBezTo>
                  <a:pt x="220465" y="13387"/>
                  <a:pt x="179748" y="47102"/>
                  <a:pt x="171307" y="94203"/>
                </a:cubicBezTo>
                <a:cubicBezTo>
                  <a:pt x="170314" y="100153"/>
                  <a:pt x="169321" y="106103"/>
                  <a:pt x="169321" y="111557"/>
                </a:cubicBezTo>
                <a:cubicBezTo>
                  <a:pt x="169321" y="143288"/>
                  <a:pt x="184714" y="173037"/>
                  <a:pt x="211031" y="191877"/>
                </a:cubicBezTo>
                <a:cubicBezTo>
                  <a:pt x="212520" y="192869"/>
                  <a:pt x="213513" y="194852"/>
                  <a:pt x="213513" y="197331"/>
                </a:cubicBezTo>
                <a:lnTo>
                  <a:pt x="213513" y="236004"/>
                </a:lnTo>
                <a:lnTo>
                  <a:pt x="234865" y="236004"/>
                </a:lnTo>
                <a:lnTo>
                  <a:pt x="234865" y="135355"/>
                </a:lnTo>
                <a:lnTo>
                  <a:pt x="223444" y="135355"/>
                </a:lnTo>
                <a:cubicBezTo>
                  <a:pt x="209541" y="135355"/>
                  <a:pt x="198617" y="124448"/>
                  <a:pt x="198617" y="110565"/>
                </a:cubicBezTo>
                <a:cubicBezTo>
                  <a:pt x="198617" y="97178"/>
                  <a:pt x="209541" y="86270"/>
                  <a:pt x="223444" y="86270"/>
                </a:cubicBezTo>
                <a:cubicBezTo>
                  <a:pt x="236851" y="86270"/>
                  <a:pt x="248271" y="97178"/>
                  <a:pt x="248271" y="110565"/>
                </a:cubicBezTo>
                <a:lnTo>
                  <a:pt x="248271" y="122464"/>
                </a:lnTo>
                <a:lnTo>
                  <a:pt x="278064" y="122464"/>
                </a:lnTo>
                <a:lnTo>
                  <a:pt x="278064" y="110565"/>
                </a:lnTo>
                <a:cubicBezTo>
                  <a:pt x="278064" y="97178"/>
                  <a:pt x="288988" y="86270"/>
                  <a:pt x="302891" y="86270"/>
                </a:cubicBezTo>
                <a:cubicBezTo>
                  <a:pt x="316298" y="86270"/>
                  <a:pt x="327221" y="97178"/>
                  <a:pt x="327221" y="110565"/>
                </a:cubicBezTo>
                <a:cubicBezTo>
                  <a:pt x="327221" y="124448"/>
                  <a:pt x="316298" y="135355"/>
                  <a:pt x="302891" y="135355"/>
                </a:cubicBezTo>
                <a:lnTo>
                  <a:pt x="290974" y="135355"/>
                </a:lnTo>
                <a:lnTo>
                  <a:pt x="290974" y="236004"/>
                </a:lnTo>
                <a:lnTo>
                  <a:pt x="319277" y="236004"/>
                </a:lnTo>
                <a:lnTo>
                  <a:pt x="319277" y="199810"/>
                </a:lnTo>
                <a:cubicBezTo>
                  <a:pt x="319277" y="197331"/>
                  <a:pt x="320766" y="195348"/>
                  <a:pt x="322256" y="193861"/>
                </a:cubicBezTo>
                <a:cubicBezTo>
                  <a:pt x="350062" y="175516"/>
                  <a:pt x="366945" y="144776"/>
                  <a:pt x="366945" y="111557"/>
                </a:cubicBezTo>
                <a:cubicBezTo>
                  <a:pt x="366945" y="106103"/>
                  <a:pt x="366448" y="100153"/>
                  <a:pt x="365455" y="94203"/>
                </a:cubicBezTo>
                <a:cubicBezTo>
                  <a:pt x="357014" y="47102"/>
                  <a:pt x="315801" y="13387"/>
                  <a:pt x="268133" y="13387"/>
                </a:cubicBezTo>
                <a:close/>
                <a:moveTo>
                  <a:pt x="268133" y="0"/>
                </a:moveTo>
                <a:cubicBezTo>
                  <a:pt x="321263" y="0"/>
                  <a:pt x="366448" y="37186"/>
                  <a:pt x="377372" y="88254"/>
                </a:cubicBezTo>
                <a:cubicBezTo>
                  <a:pt x="474198" y="131389"/>
                  <a:pt x="536762" y="227080"/>
                  <a:pt x="536762" y="333182"/>
                </a:cubicBezTo>
                <a:cubicBezTo>
                  <a:pt x="536762" y="356981"/>
                  <a:pt x="533286" y="380780"/>
                  <a:pt x="527328" y="403587"/>
                </a:cubicBezTo>
                <a:cubicBezTo>
                  <a:pt x="516404" y="443251"/>
                  <a:pt x="496542" y="479941"/>
                  <a:pt x="469233" y="510681"/>
                </a:cubicBezTo>
                <a:cubicBezTo>
                  <a:pt x="430502" y="554312"/>
                  <a:pt x="378365" y="584556"/>
                  <a:pt x="321760" y="595960"/>
                </a:cubicBezTo>
                <a:cubicBezTo>
                  <a:pt x="304381" y="599431"/>
                  <a:pt x="286008" y="600918"/>
                  <a:pt x="268133" y="600918"/>
                </a:cubicBezTo>
                <a:cubicBezTo>
                  <a:pt x="254230" y="600918"/>
                  <a:pt x="239830" y="599926"/>
                  <a:pt x="225430" y="597447"/>
                </a:cubicBezTo>
                <a:cubicBezTo>
                  <a:pt x="176769" y="590010"/>
                  <a:pt x="131087" y="568691"/>
                  <a:pt x="93350" y="536463"/>
                </a:cubicBezTo>
                <a:cubicBezTo>
                  <a:pt x="58592" y="506715"/>
                  <a:pt x="32275" y="468538"/>
                  <a:pt x="16386" y="426394"/>
                </a:cubicBezTo>
                <a:cubicBezTo>
                  <a:pt x="5462" y="396646"/>
                  <a:pt x="0" y="364914"/>
                  <a:pt x="0" y="333182"/>
                </a:cubicBezTo>
                <a:cubicBezTo>
                  <a:pt x="0" y="227080"/>
                  <a:pt x="62068" y="131389"/>
                  <a:pt x="158894" y="88254"/>
                </a:cubicBezTo>
                <a:cubicBezTo>
                  <a:pt x="169818" y="37186"/>
                  <a:pt x="215003" y="0"/>
                  <a:pt x="268133" y="0"/>
                </a:cubicBezTo>
                <a:close/>
              </a:path>
            </a:pathLst>
          </a:custGeom>
          <a:solidFill>
            <a:schemeClr val="accent1"/>
          </a:solidFill>
          <a:ln>
            <a:solidFill>
              <a:srgbClr val="000066"/>
            </a:solidFill>
          </a:ln>
        </p:spPr>
        <p:txBody>
          <a:bodyPr/>
          <a:lstStyle/>
          <a:p>
            <a:pPr>
              <a:lnSpc>
                <a:spcPct val="130000"/>
              </a:lnSpc>
            </a:pPr>
            <a:endParaRPr lang="zh-CN" altLang="en-US">
              <a:cs typeface="+mn-ea"/>
              <a:sym typeface="+mn-lt"/>
            </a:endParaRPr>
          </a:p>
        </p:txBody>
      </p:sp>
      <p:pic>
        <p:nvPicPr>
          <p:cNvPr id="2" name="图片 -2147482600"/>
          <p:cNvPicPr>
            <a:picLocks noChangeAspect="1"/>
          </p:cNvPicPr>
          <p:nvPr/>
        </p:nvPicPr>
        <p:blipFill>
          <a:blip r:embed="rId1"/>
          <a:stretch>
            <a:fillRect/>
          </a:stretch>
        </p:blipFill>
        <p:spPr>
          <a:xfrm>
            <a:off x="1869440" y="1252855"/>
            <a:ext cx="3202940" cy="4784090"/>
          </a:xfrm>
          <a:prstGeom prst="rect">
            <a:avLst/>
          </a:prstGeom>
          <a:noFill/>
          <a:ln w="9525">
            <a:noFill/>
          </a:ln>
        </p:spPr>
      </p:pic>
      <p:pic>
        <p:nvPicPr>
          <p:cNvPr id="3" name="图片 -2147482599"/>
          <p:cNvPicPr>
            <a:picLocks noChangeAspect="1"/>
          </p:cNvPicPr>
          <p:nvPr/>
        </p:nvPicPr>
        <p:blipFill>
          <a:blip r:embed="rId2"/>
          <a:stretch>
            <a:fillRect/>
          </a:stretch>
        </p:blipFill>
        <p:spPr>
          <a:xfrm>
            <a:off x="6228080" y="645160"/>
            <a:ext cx="3086100" cy="5629910"/>
          </a:xfrm>
          <a:prstGeom prst="rect">
            <a:avLst/>
          </a:prstGeom>
          <a:noFill/>
          <a:ln w="9525">
            <a:noFill/>
          </a:ln>
        </p:spPr>
      </p:pic>
      <p:sp>
        <p:nvSpPr>
          <p:cNvPr id="100" name="文本框 99"/>
          <p:cNvSpPr txBox="1"/>
          <p:nvPr/>
        </p:nvSpPr>
        <p:spPr>
          <a:xfrm>
            <a:off x="2006600" y="5978525"/>
            <a:ext cx="2441575" cy="460375"/>
          </a:xfrm>
          <a:prstGeom prst="rect">
            <a:avLst/>
          </a:prstGeom>
          <a:noFill/>
          <a:ln w="9525">
            <a:noFill/>
          </a:ln>
        </p:spPr>
        <p:txBody>
          <a:bodyPr wrap="square">
            <a:spAutoFit/>
          </a:bodyPr>
          <a:p>
            <a:pPr indent="127000" algn="ctr"/>
            <a:r>
              <a:rPr lang="zh-CN" altLang="en-US" sz="2400">
                <a:sym typeface="+mn-ea"/>
              </a:rPr>
              <a:t>用户</a:t>
            </a:r>
            <a:r>
              <a:rPr lang="zh-CN" altLang="en-US" sz="2400">
                <a:sym typeface="+mn-ea"/>
              </a:rPr>
              <a:t>注册界面</a:t>
            </a:r>
            <a:endParaRPr lang="zh-CN" altLang="en-US" sz="2400">
              <a:sym typeface="+mn-ea"/>
            </a:endParaRPr>
          </a:p>
        </p:txBody>
      </p:sp>
      <p:sp>
        <p:nvSpPr>
          <p:cNvPr id="4" name="文本框 3"/>
          <p:cNvSpPr txBox="1"/>
          <p:nvPr/>
        </p:nvSpPr>
        <p:spPr>
          <a:xfrm>
            <a:off x="6469380" y="6230620"/>
            <a:ext cx="2441575" cy="460375"/>
          </a:xfrm>
          <a:prstGeom prst="rect">
            <a:avLst/>
          </a:prstGeom>
          <a:noFill/>
          <a:ln w="9525">
            <a:noFill/>
          </a:ln>
        </p:spPr>
        <p:txBody>
          <a:bodyPr wrap="square">
            <a:spAutoFit/>
          </a:bodyPr>
          <a:p>
            <a:pPr indent="127000" algn="ctr"/>
            <a:r>
              <a:rPr lang="zh-CN" altLang="en-US" sz="2400">
                <a:sym typeface="+mn-ea"/>
              </a:rPr>
              <a:t>用户</a:t>
            </a:r>
            <a:r>
              <a:rPr lang="zh-CN" altLang="en-US" sz="2400">
                <a:sym typeface="+mn-ea"/>
              </a:rPr>
              <a:t>登录</a:t>
            </a:r>
            <a:r>
              <a:rPr lang="zh-CN" altLang="en-US" sz="2400">
                <a:sym typeface="+mn-ea"/>
              </a:rPr>
              <a:t>界面</a:t>
            </a:r>
            <a:endParaRPr lang="zh-CN" altLang="en-US" sz="240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系统展示（商品推荐与</a:t>
              </a:r>
              <a:r>
                <a:rPr lang="zh-CN" altLang="en-US" sz="2000" b="1" dirty="0">
                  <a:solidFill>
                    <a:schemeClr val="tx2">
                      <a:lumMod val="50000"/>
                    </a:schemeClr>
                  </a:solidFill>
                  <a:latin typeface="+mn-lt"/>
                  <a:ea typeface="+mn-ea"/>
                  <a:cs typeface="+mn-ea"/>
                  <a:sym typeface="+mn-lt"/>
                </a:rPr>
                <a:t>收藏）</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sp>
        <p:nvSpPr>
          <p:cNvPr id="19" name="light-bulb-in-a-circle-with-small-circles_38037"/>
          <p:cNvSpPr>
            <a:spLocks noChangeAspect="1"/>
          </p:cNvSpPr>
          <p:nvPr/>
        </p:nvSpPr>
        <p:spPr bwMode="auto">
          <a:xfrm>
            <a:off x="10495128" y="860804"/>
            <a:ext cx="1309910" cy="1466476"/>
          </a:xfrm>
          <a:custGeom>
            <a:avLst/>
            <a:gdLst>
              <a:gd name="connsiteX0" fmla="*/ 280050 w 536762"/>
              <a:gd name="connsiteY0" fmla="*/ 521093 h 600918"/>
              <a:gd name="connsiteX1" fmla="*/ 261678 w 536762"/>
              <a:gd name="connsiteY1" fmla="*/ 541917 h 600918"/>
              <a:gd name="connsiteX2" fmla="*/ 259692 w 536762"/>
              <a:gd name="connsiteY2" fmla="*/ 542909 h 600918"/>
              <a:gd name="connsiteX3" fmla="*/ 247775 w 536762"/>
              <a:gd name="connsiteY3" fmla="*/ 549354 h 600918"/>
              <a:gd name="connsiteX4" fmla="*/ 231885 w 536762"/>
              <a:gd name="connsiteY4" fmla="*/ 581581 h 600918"/>
              <a:gd name="connsiteX5" fmla="*/ 232382 w 536762"/>
              <a:gd name="connsiteY5" fmla="*/ 585548 h 600918"/>
              <a:gd name="connsiteX6" fmla="*/ 314311 w 536762"/>
              <a:gd name="connsiteY6" fmla="*/ 583565 h 600918"/>
              <a:gd name="connsiteX7" fmla="*/ 314311 w 536762"/>
              <a:gd name="connsiteY7" fmla="*/ 581581 h 600918"/>
              <a:gd name="connsiteX8" fmla="*/ 311332 w 536762"/>
              <a:gd name="connsiteY8" fmla="*/ 566211 h 600918"/>
              <a:gd name="connsiteX9" fmla="*/ 310836 w 536762"/>
              <a:gd name="connsiteY9" fmla="*/ 565220 h 600918"/>
              <a:gd name="connsiteX10" fmla="*/ 305374 w 536762"/>
              <a:gd name="connsiteY10" fmla="*/ 551833 h 600918"/>
              <a:gd name="connsiteX11" fmla="*/ 303387 w 536762"/>
              <a:gd name="connsiteY11" fmla="*/ 547867 h 600918"/>
              <a:gd name="connsiteX12" fmla="*/ 285512 w 536762"/>
              <a:gd name="connsiteY12" fmla="*/ 524564 h 600918"/>
              <a:gd name="connsiteX13" fmla="*/ 280050 w 536762"/>
              <a:gd name="connsiteY13" fmla="*/ 521093 h 600918"/>
              <a:gd name="connsiteX14" fmla="*/ 266637 w 536762"/>
              <a:gd name="connsiteY14" fmla="*/ 428380 h 600918"/>
              <a:gd name="connsiteX15" fmla="*/ 254725 w 536762"/>
              <a:gd name="connsiteY15" fmla="*/ 440288 h 600918"/>
              <a:gd name="connsiteX16" fmla="*/ 266637 w 536762"/>
              <a:gd name="connsiteY16" fmla="*/ 452196 h 600918"/>
              <a:gd name="connsiteX17" fmla="*/ 278549 w 536762"/>
              <a:gd name="connsiteY17" fmla="*/ 440288 h 600918"/>
              <a:gd name="connsiteX18" fmla="*/ 266637 w 536762"/>
              <a:gd name="connsiteY18" fmla="*/ 428380 h 600918"/>
              <a:gd name="connsiteX19" fmla="*/ 44689 w 536762"/>
              <a:gd name="connsiteY19" fmla="*/ 426890 h 600918"/>
              <a:gd name="connsiteX20" fmla="*/ 38731 w 536762"/>
              <a:gd name="connsiteY20" fmla="*/ 427386 h 600918"/>
              <a:gd name="connsiteX21" fmla="*/ 36744 w 536762"/>
              <a:gd name="connsiteY21" fmla="*/ 427386 h 600918"/>
              <a:gd name="connsiteX22" fmla="*/ 32772 w 536762"/>
              <a:gd name="connsiteY22" fmla="*/ 428377 h 600918"/>
              <a:gd name="connsiteX23" fmla="*/ 31779 w 536762"/>
              <a:gd name="connsiteY23" fmla="*/ 428377 h 600918"/>
              <a:gd name="connsiteX24" fmla="*/ 96329 w 536762"/>
              <a:gd name="connsiteY24" fmla="*/ 521589 h 600918"/>
              <a:gd name="connsiteX25" fmla="*/ 96826 w 536762"/>
              <a:gd name="connsiteY25" fmla="*/ 520597 h 600918"/>
              <a:gd name="connsiteX26" fmla="*/ 100798 w 536762"/>
              <a:gd name="connsiteY26" fmla="*/ 514152 h 600918"/>
              <a:gd name="connsiteX27" fmla="*/ 100798 w 536762"/>
              <a:gd name="connsiteY27" fmla="*/ 513656 h 600918"/>
              <a:gd name="connsiteX28" fmla="*/ 103281 w 536762"/>
              <a:gd name="connsiteY28" fmla="*/ 506715 h 600918"/>
              <a:gd name="connsiteX29" fmla="*/ 103778 w 536762"/>
              <a:gd name="connsiteY29" fmla="*/ 505227 h 600918"/>
              <a:gd name="connsiteX30" fmla="*/ 105267 w 536762"/>
              <a:gd name="connsiteY30" fmla="*/ 497790 h 600918"/>
              <a:gd name="connsiteX31" fmla="*/ 105764 w 536762"/>
              <a:gd name="connsiteY31" fmla="*/ 496303 h 600918"/>
              <a:gd name="connsiteX32" fmla="*/ 106260 w 536762"/>
              <a:gd name="connsiteY32" fmla="*/ 488370 h 600918"/>
              <a:gd name="connsiteX33" fmla="*/ 44689 w 536762"/>
              <a:gd name="connsiteY33" fmla="*/ 426890 h 600918"/>
              <a:gd name="connsiteX34" fmla="*/ 266637 w 536762"/>
              <a:gd name="connsiteY34" fmla="*/ 414984 h 600918"/>
              <a:gd name="connsiteX35" fmla="*/ 291454 w 536762"/>
              <a:gd name="connsiteY35" fmla="*/ 440288 h 600918"/>
              <a:gd name="connsiteX36" fmla="*/ 266637 w 536762"/>
              <a:gd name="connsiteY36" fmla="*/ 465592 h 600918"/>
              <a:gd name="connsiteX37" fmla="*/ 241324 w 536762"/>
              <a:gd name="connsiteY37" fmla="*/ 440288 h 600918"/>
              <a:gd name="connsiteX38" fmla="*/ 266637 w 536762"/>
              <a:gd name="connsiteY38" fmla="*/ 414984 h 600918"/>
              <a:gd name="connsiteX39" fmla="*/ 490584 w 536762"/>
              <a:gd name="connsiteY39" fmla="*/ 400116 h 600918"/>
              <a:gd name="connsiteX40" fmla="*/ 437454 w 536762"/>
              <a:gd name="connsiteY40" fmla="*/ 453168 h 600918"/>
              <a:gd name="connsiteX41" fmla="*/ 437950 w 536762"/>
              <a:gd name="connsiteY41" fmla="*/ 460109 h 600918"/>
              <a:gd name="connsiteX42" fmla="*/ 438447 w 536762"/>
              <a:gd name="connsiteY42" fmla="*/ 462588 h 600918"/>
              <a:gd name="connsiteX43" fmla="*/ 439440 w 536762"/>
              <a:gd name="connsiteY43" fmla="*/ 467050 h 600918"/>
              <a:gd name="connsiteX44" fmla="*/ 440433 w 536762"/>
              <a:gd name="connsiteY44" fmla="*/ 470025 h 600918"/>
              <a:gd name="connsiteX45" fmla="*/ 441923 w 536762"/>
              <a:gd name="connsiteY45" fmla="*/ 473991 h 600918"/>
              <a:gd name="connsiteX46" fmla="*/ 442916 w 536762"/>
              <a:gd name="connsiteY46" fmla="*/ 476470 h 600918"/>
              <a:gd name="connsiteX47" fmla="*/ 444902 w 536762"/>
              <a:gd name="connsiteY47" fmla="*/ 479941 h 600918"/>
              <a:gd name="connsiteX48" fmla="*/ 446888 w 536762"/>
              <a:gd name="connsiteY48" fmla="*/ 482420 h 600918"/>
              <a:gd name="connsiteX49" fmla="*/ 448874 w 536762"/>
              <a:gd name="connsiteY49" fmla="*/ 485891 h 600918"/>
              <a:gd name="connsiteX50" fmla="*/ 450860 w 536762"/>
              <a:gd name="connsiteY50" fmla="*/ 487874 h 600918"/>
              <a:gd name="connsiteX51" fmla="*/ 453840 w 536762"/>
              <a:gd name="connsiteY51" fmla="*/ 490849 h 600918"/>
              <a:gd name="connsiteX52" fmla="*/ 455826 w 536762"/>
              <a:gd name="connsiteY52" fmla="*/ 492832 h 600918"/>
              <a:gd name="connsiteX53" fmla="*/ 459302 w 536762"/>
              <a:gd name="connsiteY53" fmla="*/ 495311 h 600918"/>
              <a:gd name="connsiteX54" fmla="*/ 461784 w 536762"/>
              <a:gd name="connsiteY54" fmla="*/ 497294 h 600918"/>
              <a:gd name="connsiteX55" fmla="*/ 462777 w 536762"/>
              <a:gd name="connsiteY55" fmla="*/ 497790 h 600918"/>
              <a:gd name="connsiteX56" fmla="*/ 512928 w 536762"/>
              <a:gd name="connsiteY56" fmla="*/ 405570 h 600918"/>
              <a:gd name="connsiteX57" fmla="*/ 511935 w 536762"/>
              <a:gd name="connsiteY57" fmla="*/ 405074 h 600918"/>
              <a:gd name="connsiteX58" fmla="*/ 509949 w 536762"/>
              <a:gd name="connsiteY58" fmla="*/ 404083 h 600918"/>
              <a:gd name="connsiteX59" fmla="*/ 505480 w 536762"/>
              <a:gd name="connsiteY59" fmla="*/ 402595 h 600918"/>
              <a:gd name="connsiteX60" fmla="*/ 503494 w 536762"/>
              <a:gd name="connsiteY60" fmla="*/ 402099 h 600918"/>
              <a:gd name="connsiteX61" fmla="*/ 499025 w 536762"/>
              <a:gd name="connsiteY61" fmla="*/ 401108 h 600918"/>
              <a:gd name="connsiteX62" fmla="*/ 497039 w 536762"/>
              <a:gd name="connsiteY62" fmla="*/ 400612 h 600918"/>
              <a:gd name="connsiteX63" fmla="*/ 490584 w 536762"/>
              <a:gd name="connsiteY63" fmla="*/ 400116 h 600918"/>
              <a:gd name="connsiteX64" fmla="*/ 128641 w 536762"/>
              <a:gd name="connsiteY64" fmla="*/ 382791 h 600918"/>
              <a:gd name="connsiteX65" fmla="*/ 117227 w 536762"/>
              <a:gd name="connsiteY65" fmla="*/ 393705 h 600918"/>
              <a:gd name="connsiteX66" fmla="*/ 128641 w 536762"/>
              <a:gd name="connsiteY66" fmla="*/ 404618 h 600918"/>
              <a:gd name="connsiteX67" fmla="*/ 139559 w 536762"/>
              <a:gd name="connsiteY67" fmla="*/ 393705 h 600918"/>
              <a:gd name="connsiteX68" fmla="*/ 128641 w 536762"/>
              <a:gd name="connsiteY68" fmla="*/ 382791 h 600918"/>
              <a:gd name="connsiteX69" fmla="*/ 128641 w 536762"/>
              <a:gd name="connsiteY69" fmla="*/ 369397 h 600918"/>
              <a:gd name="connsiteX70" fmla="*/ 152461 w 536762"/>
              <a:gd name="connsiteY70" fmla="*/ 393705 h 600918"/>
              <a:gd name="connsiteX71" fmla="*/ 128641 w 536762"/>
              <a:gd name="connsiteY71" fmla="*/ 418012 h 600918"/>
              <a:gd name="connsiteX72" fmla="*/ 104324 w 536762"/>
              <a:gd name="connsiteY72" fmla="*/ 393705 h 600918"/>
              <a:gd name="connsiteX73" fmla="*/ 128641 w 536762"/>
              <a:gd name="connsiteY73" fmla="*/ 369397 h 600918"/>
              <a:gd name="connsiteX74" fmla="*/ 410163 w 536762"/>
              <a:gd name="connsiteY74" fmla="*/ 367401 h 600918"/>
              <a:gd name="connsiteX75" fmla="*/ 396258 w 536762"/>
              <a:gd name="connsiteY75" fmla="*/ 381281 h 600918"/>
              <a:gd name="connsiteX76" fmla="*/ 410163 w 536762"/>
              <a:gd name="connsiteY76" fmla="*/ 394666 h 600918"/>
              <a:gd name="connsiteX77" fmla="*/ 424069 w 536762"/>
              <a:gd name="connsiteY77" fmla="*/ 381281 h 600918"/>
              <a:gd name="connsiteX78" fmla="*/ 410163 w 536762"/>
              <a:gd name="connsiteY78" fmla="*/ 367401 h 600918"/>
              <a:gd name="connsiteX79" fmla="*/ 263201 w 536762"/>
              <a:gd name="connsiteY79" fmla="*/ 354552 h 600918"/>
              <a:gd name="connsiteX80" fmla="*/ 246819 w 536762"/>
              <a:gd name="connsiteY80" fmla="*/ 370912 h 600918"/>
              <a:gd name="connsiteX81" fmla="*/ 263201 w 536762"/>
              <a:gd name="connsiteY81" fmla="*/ 386776 h 600918"/>
              <a:gd name="connsiteX82" fmla="*/ 279087 w 536762"/>
              <a:gd name="connsiteY82" fmla="*/ 370912 h 600918"/>
              <a:gd name="connsiteX83" fmla="*/ 263201 w 536762"/>
              <a:gd name="connsiteY83" fmla="*/ 354552 h 600918"/>
              <a:gd name="connsiteX84" fmla="*/ 410163 w 536762"/>
              <a:gd name="connsiteY84" fmla="*/ 354016 h 600918"/>
              <a:gd name="connsiteX85" fmla="*/ 436981 w 536762"/>
              <a:gd name="connsiteY85" fmla="*/ 381281 h 600918"/>
              <a:gd name="connsiteX86" fmla="*/ 410163 w 536762"/>
              <a:gd name="connsiteY86" fmla="*/ 408051 h 600918"/>
              <a:gd name="connsiteX87" fmla="*/ 383345 w 536762"/>
              <a:gd name="connsiteY87" fmla="*/ 381281 h 600918"/>
              <a:gd name="connsiteX88" fmla="*/ 410163 w 536762"/>
              <a:gd name="connsiteY88" fmla="*/ 354016 h 600918"/>
              <a:gd name="connsiteX89" fmla="*/ 263201 w 536762"/>
              <a:gd name="connsiteY89" fmla="*/ 341663 h 600918"/>
              <a:gd name="connsiteX90" fmla="*/ 292490 w 536762"/>
              <a:gd name="connsiteY90" fmla="*/ 370912 h 600918"/>
              <a:gd name="connsiteX91" fmla="*/ 263201 w 536762"/>
              <a:gd name="connsiteY91" fmla="*/ 400161 h 600918"/>
              <a:gd name="connsiteX92" fmla="*/ 233912 w 536762"/>
              <a:gd name="connsiteY92" fmla="*/ 370912 h 600918"/>
              <a:gd name="connsiteX93" fmla="*/ 263201 w 536762"/>
              <a:gd name="connsiteY93" fmla="*/ 341663 h 600918"/>
              <a:gd name="connsiteX94" fmla="*/ 182706 w 536762"/>
              <a:gd name="connsiteY94" fmla="*/ 335663 h 600918"/>
              <a:gd name="connsiteX95" fmla="*/ 166821 w 536762"/>
              <a:gd name="connsiteY95" fmla="*/ 352023 h 600918"/>
              <a:gd name="connsiteX96" fmla="*/ 182706 w 536762"/>
              <a:gd name="connsiteY96" fmla="*/ 367887 h 600918"/>
              <a:gd name="connsiteX97" fmla="*/ 199088 w 536762"/>
              <a:gd name="connsiteY97" fmla="*/ 352023 h 600918"/>
              <a:gd name="connsiteX98" fmla="*/ 182706 w 536762"/>
              <a:gd name="connsiteY98" fmla="*/ 335663 h 600918"/>
              <a:gd name="connsiteX99" fmla="*/ 182706 w 536762"/>
              <a:gd name="connsiteY99" fmla="*/ 322774 h 600918"/>
              <a:gd name="connsiteX100" fmla="*/ 211995 w 536762"/>
              <a:gd name="connsiteY100" fmla="*/ 352023 h 600918"/>
              <a:gd name="connsiteX101" fmla="*/ 182706 w 536762"/>
              <a:gd name="connsiteY101" fmla="*/ 381272 h 600918"/>
              <a:gd name="connsiteX102" fmla="*/ 153417 w 536762"/>
              <a:gd name="connsiteY102" fmla="*/ 352023 h 600918"/>
              <a:gd name="connsiteX103" fmla="*/ 182706 w 536762"/>
              <a:gd name="connsiteY103" fmla="*/ 322774 h 600918"/>
              <a:gd name="connsiteX104" fmla="*/ 360481 w 536762"/>
              <a:gd name="connsiteY104" fmla="*/ 311862 h 600918"/>
              <a:gd name="connsiteX105" fmla="*/ 341606 w 536762"/>
              <a:gd name="connsiteY105" fmla="*/ 330217 h 600918"/>
              <a:gd name="connsiteX106" fmla="*/ 360481 w 536762"/>
              <a:gd name="connsiteY106" fmla="*/ 349069 h 600918"/>
              <a:gd name="connsiteX107" fmla="*/ 378860 w 536762"/>
              <a:gd name="connsiteY107" fmla="*/ 330217 h 600918"/>
              <a:gd name="connsiteX108" fmla="*/ 360481 w 536762"/>
              <a:gd name="connsiteY108" fmla="*/ 311862 h 600918"/>
              <a:gd name="connsiteX109" fmla="*/ 360481 w 536762"/>
              <a:gd name="connsiteY109" fmla="*/ 298467 h 600918"/>
              <a:gd name="connsiteX110" fmla="*/ 392271 w 536762"/>
              <a:gd name="connsiteY110" fmla="*/ 330217 h 600918"/>
              <a:gd name="connsiteX111" fmla="*/ 360481 w 536762"/>
              <a:gd name="connsiteY111" fmla="*/ 362464 h 600918"/>
              <a:gd name="connsiteX112" fmla="*/ 328194 w 536762"/>
              <a:gd name="connsiteY112" fmla="*/ 330217 h 600918"/>
              <a:gd name="connsiteX113" fmla="*/ 360481 w 536762"/>
              <a:gd name="connsiteY113" fmla="*/ 298467 h 600918"/>
              <a:gd name="connsiteX114" fmla="*/ 238372 w 536762"/>
              <a:gd name="connsiteY114" fmla="*/ 298467 h 600918"/>
              <a:gd name="connsiteX115" fmla="*/ 292971 w 536762"/>
              <a:gd name="connsiteY115" fmla="*/ 298467 h 600918"/>
              <a:gd name="connsiteX116" fmla="*/ 299423 w 536762"/>
              <a:gd name="connsiteY116" fmla="*/ 304923 h 600918"/>
              <a:gd name="connsiteX117" fmla="*/ 292971 w 536762"/>
              <a:gd name="connsiteY117" fmla="*/ 311378 h 600918"/>
              <a:gd name="connsiteX118" fmla="*/ 238372 w 536762"/>
              <a:gd name="connsiteY118" fmla="*/ 311378 h 600918"/>
              <a:gd name="connsiteX119" fmla="*/ 231919 w 536762"/>
              <a:gd name="connsiteY119" fmla="*/ 304923 h 600918"/>
              <a:gd name="connsiteX120" fmla="*/ 238372 w 536762"/>
              <a:gd name="connsiteY120" fmla="*/ 298467 h 600918"/>
              <a:gd name="connsiteX121" fmla="*/ 213513 w 536762"/>
              <a:gd name="connsiteY121" fmla="*/ 270711 h 600918"/>
              <a:gd name="connsiteX122" fmla="*/ 213513 w 536762"/>
              <a:gd name="connsiteY122" fmla="*/ 282114 h 600918"/>
              <a:gd name="connsiteX123" fmla="*/ 319277 w 536762"/>
              <a:gd name="connsiteY123" fmla="*/ 282114 h 600918"/>
              <a:gd name="connsiteX124" fmla="*/ 319277 w 536762"/>
              <a:gd name="connsiteY124" fmla="*/ 270711 h 600918"/>
              <a:gd name="connsiteX125" fmla="*/ 213513 w 536762"/>
              <a:gd name="connsiteY125" fmla="*/ 248895 h 600918"/>
              <a:gd name="connsiteX126" fmla="*/ 213513 w 536762"/>
              <a:gd name="connsiteY126" fmla="*/ 257820 h 600918"/>
              <a:gd name="connsiteX127" fmla="*/ 319277 w 536762"/>
              <a:gd name="connsiteY127" fmla="*/ 257820 h 600918"/>
              <a:gd name="connsiteX128" fmla="*/ 319277 w 536762"/>
              <a:gd name="connsiteY128" fmla="*/ 248895 h 600918"/>
              <a:gd name="connsiteX129" fmla="*/ 248271 w 536762"/>
              <a:gd name="connsiteY129" fmla="*/ 135355 h 600918"/>
              <a:gd name="connsiteX130" fmla="*/ 248271 w 536762"/>
              <a:gd name="connsiteY130" fmla="*/ 236004 h 600918"/>
              <a:gd name="connsiteX131" fmla="*/ 278064 w 536762"/>
              <a:gd name="connsiteY131" fmla="*/ 236004 h 600918"/>
              <a:gd name="connsiteX132" fmla="*/ 278064 w 536762"/>
              <a:gd name="connsiteY132" fmla="*/ 135355 h 600918"/>
              <a:gd name="connsiteX133" fmla="*/ 156411 w 536762"/>
              <a:gd name="connsiteY133" fmla="*/ 104119 h 600918"/>
              <a:gd name="connsiteX134" fmla="*/ 12910 w 536762"/>
              <a:gd name="connsiteY134" fmla="*/ 333182 h 600918"/>
              <a:gd name="connsiteX135" fmla="*/ 26814 w 536762"/>
              <a:gd name="connsiteY135" fmla="*/ 415982 h 600918"/>
              <a:gd name="connsiteX136" fmla="*/ 27310 w 536762"/>
              <a:gd name="connsiteY136" fmla="*/ 415982 h 600918"/>
              <a:gd name="connsiteX137" fmla="*/ 34758 w 536762"/>
              <a:gd name="connsiteY137" fmla="*/ 414495 h 600918"/>
              <a:gd name="connsiteX138" fmla="*/ 36744 w 536762"/>
              <a:gd name="connsiteY138" fmla="*/ 414495 h 600918"/>
              <a:gd name="connsiteX139" fmla="*/ 44689 w 536762"/>
              <a:gd name="connsiteY139" fmla="*/ 413999 h 600918"/>
              <a:gd name="connsiteX140" fmla="*/ 119170 w 536762"/>
              <a:gd name="connsiteY140" fmla="*/ 488866 h 600918"/>
              <a:gd name="connsiteX141" fmla="*/ 119170 w 536762"/>
              <a:gd name="connsiteY141" fmla="*/ 494815 h 600918"/>
              <a:gd name="connsiteX142" fmla="*/ 118674 w 536762"/>
              <a:gd name="connsiteY142" fmla="*/ 496799 h 600918"/>
              <a:gd name="connsiteX143" fmla="*/ 118177 w 536762"/>
              <a:gd name="connsiteY143" fmla="*/ 500765 h 600918"/>
              <a:gd name="connsiteX144" fmla="*/ 118177 w 536762"/>
              <a:gd name="connsiteY144" fmla="*/ 502748 h 600918"/>
              <a:gd name="connsiteX145" fmla="*/ 117184 w 536762"/>
              <a:gd name="connsiteY145" fmla="*/ 506219 h 600918"/>
              <a:gd name="connsiteX146" fmla="*/ 116688 w 536762"/>
              <a:gd name="connsiteY146" fmla="*/ 508698 h 600918"/>
              <a:gd name="connsiteX147" fmla="*/ 115695 w 536762"/>
              <a:gd name="connsiteY147" fmla="*/ 512169 h 600918"/>
              <a:gd name="connsiteX148" fmla="*/ 114701 w 536762"/>
              <a:gd name="connsiteY148" fmla="*/ 514648 h 600918"/>
              <a:gd name="connsiteX149" fmla="*/ 113212 w 536762"/>
              <a:gd name="connsiteY149" fmla="*/ 518118 h 600918"/>
              <a:gd name="connsiteX150" fmla="*/ 112715 w 536762"/>
              <a:gd name="connsiteY150" fmla="*/ 520101 h 600918"/>
              <a:gd name="connsiteX151" fmla="*/ 110729 w 536762"/>
              <a:gd name="connsiteY151" fmla="*/ 523572 h 600918"/>
              <a:gd name="connsiteX152" fmla="*/ 109736 w 536762"/>
              <a:gd name="connsiteY152" fmla="*/ 525060 h 600918"/>
              <a:gd name="connsiteX153" fmla="*/ 106757 w 536762"/>
              <a:gd name="connsiteY153" fmla="*/ 530513 h 600918"/>
              <a:gd name="connsiteX154" fmla="*/ 218975 w 536762"/>
              <a:gd name="connsiteY154" fmla="*/ 583069 h 600918"/>
              <a:gd name="connsiteX155" fmla="*/ 218975 w 536762"/>
              <a:gd name="connsiteY155" fmla="*/ 581581 h 600918"/>
              <a:gd name="connsiteX156" fmla="*/ 239334 w 536762"/>
              <a:gd name="connsiteY156" fmla="*/ 539438 h 600918"/>
              <a:gd name="connsiteX157" fmla="*/ 239830 w 536762"/>
              <a:gd name="connsiteY157" fmla="*/ 538942 h 600918"/>
              <a:gd name="connsiteX158" fmla="*/ 254726 w 536762"/>
              <a:gd name="connsiteY158" fmla="*/ 530513 h 600918"/>
              <a:gd name="connsiteX159" fmla="*/ 270119 w 536762"/>
              <a:gd name="connsiteY159" fmla="*/ 510185 h 600918"/>
              <a:gd name="connsiteX160" fmla="*/ 278064 w 536762"/>
              <a:gd name="connsiteY160" fmla="*/ 506219 h 600918"/>
              <a:gd name="connsiteX161" fmla="*/ 323249 w 536762"/>
              <a:gd name="connsiteY161" fmla="*/ 560262 h 600918"/>
              <a:gd name="connsiteX162" fmla="*/ 323746 w 536762"/>
              <a:gd name="connsiteY162" fmla="*/ 561749 h 600918"/>
              <a:gd name="connsiteX163" fmla="*/ 325235 w 536762"/>
              <a:gd name="connsiteY163" fmla="*/ 566211 h 600918"/>
              <a:gd name="connsiteX164" fmla="*/ 325732 w 536762"/>
              <a:gd name="connsiteY164" fmla="*/ 567699 h 600918"/>
              <a:gd name="connsiteX165" fmla="*/ 326725 w 536762"/>
              <a:gd name="connsiteY165" fmla="*/ 571170 h 600918"/>
              <a:gd name="connsiteX166" fmla="*/ 326725 w 536762"/>
              <a:gd name="connsiteY166" fmla="*/ 573153 h 600918"/>
              <a:gd name="connsiteX167" fmla="*/ 327221 w 536762"/>
              <a:gd name="connsiteY167" fmla="*/ 576128 h 600918"/>
              <a:gd name="connsiteX168" fmla="*/ 327718 w 536762"/>
              <a:gd name="connsiteY168" fmla="*/ 578111 h 600918"/>
              <a:gd name="connsiteX169" fmla="*/ 327718 w 536762"/>
              <a:gd name="connsiteY169" fmla="*/ 581086 h 600918"/>
              <a:gd name="connsiteX170" fmla="*/ 453840 w 536762"/>
              <a:gd name="connsiteY170" fmla="*/ 508202 h 600918"/>
              <a:gd name="connsiteX171" fmla="*/ 453343 w 536762"/>
              <a:gd name="connsiteY171" fmla="*/ 507706 h 600918"/>
              <a:gd name="connsiteX172" fmla="*/ 451357 w 536762"/>
              <a:gd name="connsiteY172" fmla="*/ 506219 h 600918"/>
              <a:gd name="connsiteX173" fmla="*/ 446392 w 536762"/>
              <a:gd name="connsiteY173" fmla="*/ 502252 h 600918"/>
              <a:gd name="connsiteX174" fmla="*/ 444405 w 536762"/>
              <a:gd name="connsiteY174" fmla="*/ 500269 h 600918"/>
              <a:gd name="connsiteX175" fmla="*/ 440433 w 536762"/>
              <a:gd name="connsiteY175" fmla="*/ 496303 h 600918"/>
              <a:gd name="connsiteX176" fmla="*/ 438447 w 536762"/>
              <a:gd name="connsiteY176" fmla="*/ 493328 h 600918"/>
              <a:gd name="connsiteX177" fmla="*/ 435468 w 536762"/>
              <a:gd name="connsiteY177" fmla="*/ 489361 h 600918"/>
              <a:gd name="connsiteX178" fmla="*/ 433481 w 536762"/>
              <a:gd name="connsiteY178" fmla="*/ 486387 h 600918"/>
              <a:gd name="connsiteX179" fmla="*/ 430999 w 536762"/>
              <a:gd name="connsiteY179" fmla="*/ 481924 h 600918"/>
              <a:gd name="connsiteX180" fmla="*/ 429509 w 536762"/>
              <a:gd name="connsiteY180" fmla="*/ 478454 h 600918"/>
              <a:gd name="connsiteX181" fmla="*/ 427523 w 536762"/>
              <a:gd name="connsiteY181" fmla="*/ 473496 h 600918"/>
              <a:gd name="connsiteX182" fmla="*/ 426530 w 536762"/>
              <a:gd name="connsiteY182" fmla="*/ 470521 h 600918"/>
              <a:gd name="connsiteX183" fmla="*/ 425537 w 536762"/>
              <a:gd name="connsiteY183" fmla="*/ 465067 h 600918"/>
              <a:gd name="connsiteX184" fmla="*/ 425040 w 536762"/>
              <a:gd name="connsiteY184" fmla="*/ 462092 h 600918"/>
              <a:gd name="connsiteX185" fmla="*/ 424544 w 536762"/>
              <a:gd name="connsiteY185" fmla="*/ 453168 h 600918"/>
              <a:gd name="connsiteX186" fmla="*/ 490584 w 536762"/>
              <a:gd name="connsiteY186" fmla="*/ 387225 h 600918"/>
              <a:gd name="connsiteX187" fmla="*/ 498528 w 536762"/>
              <a:gd name="connsiteY187" fmla="*/ 387721 h 600918"/>
              <a:gd name="connsiteX188" fmla="*/ 500515 w 536762"/>
              <a:gd name="connsiteY188" fmla="*/ 388217 h 600918"/>
              <a:gd name="connsiteX189" fmla="*/ 506473 w 536762"/>
              <a:gd name="connsiteY189" fmla="*/ 389208 h 600918"/>
              <a:gd name="connsiteX190" fmla="*/ 508956 w 536762"/>
              <a:gd name="connsiteY190" fmla="*/ 389704 h 600918"/>
              <a:gd name="connsiteX191" fmla="*/ 515907 w 536762"/>
              <a:gd name="connsiteY191" fmla="*/ 392183 h 600918"/>
              <a:gd name="connsiteX192" fmla="*/ 516404 w 536762"/>
              <a:gd name="connsiteY192" fmla="*/ 392679 h 600918"/>
              <a:gd name="connsiteX193" fmla="*/ 523356 w 536762"/>
              <a:gd name="connsiteY193" fmla="*/ 333182 h 600918"/>
              <a:gd name="connsiteX194" fmla="*/ 379855 w 536762"/>
              <a:gd name="connsiteY194" fmla="*/ 104119 h 600918"/>
              <a:gd name="connsiteX195" fmla="*/ 380351 w 536762"/>
              <a:gd name="connsiteY195" fmla="*/ 112052 h 600918"/>
              <a:gd name="connsiteX196" fmla="*/ 332683 w 536762"/>
              <a:gd name="connsiteY196" fmla="*/ 203281 h 600918"/>
              <a:gd name="connsiteX197" fmla="*/ 332683 w 536762"/>
              <a:gd name="connsiteY197" fmla="*/ 240962 h 600918"/>
              <a:gd name="connsiteX198" fmla="*/ 334173 w 536762"/>
              <a:gd name="connsiteY198" fmla="*/ 245424 h 600918"/>
              <a:gd name="connsiteX199" fmla="*/ 332683 w 536762"/>
              <a:gd name="connsiteY199" fmla="*/ 249887 h 600918"/>
              <a:gd name="connsiteX200" fmla="*/ 332683 w 536762"/>
              <a:gd name="connsiteY200" fmla="*/ 289055 h 600918"/>
              <a:gd name="connsiteX201" fmla="*/ 326228 w 536762"/>
              <a:gd name="connsiteY201" fmla="*/ 295501 h 600918"/>
              <a:gd name="connsiteX202" fmla="*/ 207058 w 536762"/>
              <a:gd name="connsiteY202" fmla="*/ 295501 h 600918"/>
              <a:gd name="connsiteX203" fmla="*/ 200107 w 536762"/>
              <a:gd name="connsiteY203" fmla="*/ 289055 h 600918"/>
              <a:gd name="connsiteX204" fmla="*/ 200107 w 536762"/>
              <a:gd name="connsiteY204" fmla="*/ 200306 h 600918"/>
              <a:gd name="connsiteX205" fmla="*/ 156411 w 536762"/>
              <a:gd name="connsiteY205" fmla="*/ 112052 h 600918"/>
              <a:gd name="connsiteX206" fmla="*/ 156411 w 536762"/>
              <a:gd name="connsiteY206" fmla="*/ 104119 h 600918"/>
              <a:gd name="connsiteX207" fmla="*/ 302891 w 536762"/>
              <a:gd name="connsiteY207" fmla="*/ 99161 h 600918"/>
              <a:gd name="connsiteX208" fmla="*/ 290974 w 536762"/>
              <a:gd name="connsiteY208" fmla="*/ 110565 h 600918"/>
              <a:gd name="connsiteX209" fmla="*/ 290974 w 536762"/>
              <a:gd name="connsiteY209" fmla="*/ 122464 h 600918"/>
              <a:gd name="connsiteX210" fmla="*/ 302891 w 536762"/>
              <a:gd name="connsiteY210" fmla="*/ 122464 h 600918"/>
              <a:gd name="connsiteX211" fmla="*/ 314311 w 536762"/>
              <a:gd name="connsiteY211" fmla="*/ 110565 h 600918"/>
              <a:gd name="connsiteX212" fmla="*/ 302891 w 536762"/>
              <a:gd name="connsiteY212" fmla="*/ 99161 h 600918"/>
              <a:gd name="connsiteX213" fmla="*/ 223444 w 536762"/>
              <a:gd name="connsiteY213" fmla="*/ 99161 h 600918"/>
              <a:gd name="connsiteX214" fmla="*/ 212024 w 536762"/>
              <a:gd name="connsiteY214" fmla="*/ 110565 h 600918"/>
              <a:gd name="connsiteX215" fmla="*/ 223444 w 536762"/>
              <a:gd name="connsiteY215" fmla="*/ 122464 h 600918"/>
              <a:gd name="connsiteX216" fmla="*/ 234865 w 536762"/>
              <a:gd name="connsiteY216" fmla="*/ 122464 h 600918"/>
              <a:gd name="connsiteX217" fmla="*/ 234865 w 536762"/>
              <a:gd name="connsiteY217" fmla="*/ 110565 h 600918"/>
              <a:gd name="connsiteX218" fmla="*/ 223444 w 536762"/>
              <a:gd name="connsiteY218" fmla="*/ 99161 h 600918"/>
              <a:gd name="connsiteX219" fmla="*/ 268133 w 536762"/>
              <a:gd name="connsiteY219" fmla="*/ 13387 h 600918"/>
              <a:gd name="connsiteX220" fmla="*/ 171307 w 536762"/>
              <a:gd name="connsiteY220" fmla="*/ 94203 h 600918"/>
              <a:gd name="connsiteX221" fmla="*/ 169321 w 536762"/>
              <a:gd name="connsiteY221" fmla="*/ 111557 h 600918"/>
              <a:gd name="connsiteX222" fmla="*/ 211031 w 536762"/>
              <a:gd name="connsiteY222" fmla="*/ 191877 h 600918"/>
              <a:gd name="connsiteX223" fmla="*/ 213513 w 536762"/>
              <a:gd name="connsiteY223" fmla="*/ 197331 h 600918"/>
              <a:gd name="connsiteX224" fmla="*/ 213513 w 536762"/>
              <a:gd name="connsiteY224" fmla="*/ 236004 h 600918"/>
              <a:gd name="connsiteX225" fmla="*/ 234865 w 536762"/>
              <a:gd name="connsiteY225" fmla="*/ 236004 h 600918"/>
              <a:gd name="connsiteX226" fmla="*/ 234865 w 536762"/>
              <a:gd name="connsiteY226" fmla="*/ 135355 h 600918"/>
              <a:gd name="connsiteX227" fmla="*/ 223444 w 536762"/>
              <a:gd name="connsiteY227" fmla="*/ 135355 h 600918"/>
              <a:gd name="connsiteX228" fmla="*/ 198617 w 536762"/>
              <a:gd name="connsiteY228" fmla="*/ 110565 h 600918"/>
              <a:gd name="connsiteX229" fmla="*/ 223444 w 536762"/>
              <a:gd name="connsiteY229" fmla="*/ 86270 h 600918"/>
              <a:gd name="connsiteX230" fmla="*/ 248271 w 536762"/>
              <a:gd name="connsiteY230" fmla="*/ 110565 h 600918"/>
              <a:gd name="connsiteX231" fmla="*/ 248271 w 536762"/>
              <a:gd name="connsiteY231" fmla="*/ 122464 h 600918"/>
              <a:gd name="connsiteX232" fmla="*/ 278064 w 536762"/>
              <a:gd name="connsiteY232" fmla="*/ 122464 h 600918"/>
              <a:gd name="connsiteX233" fmla="*/ 278064 w 536762"/>
              <a:gd name="connsiteY233" fmla="*/ 110565 h 600918"/>
              <a:gd name="connsiteX234" fmla="*/ 302891 w 536762"/>
              <a:gd name="connsiteY234" fmla="*/ 86270 h 600918"/>
              <a:gd name="connsiteX235" fmla="*/ 327221 w 536762"/>
              <a:gd name="connsiteY235" fmla="*/ 110565 h 600918"/>
              <a:gd name="connsiteX236" fmla="*/ 302891 w 536762"/>
              <a:gd name="connsiteY236" fmla="*/ 135355 h 600918"/>
              <a:gd name="connsiteX237" fmla="*/ 290974 w 536762"/>
              <a:gd name="connsiteY237" fmla="*/ 135355 h 600918"/>
              <a:gd name="connsiteX238" fmla="*/ 290974 w 536762"/>
              <a:gd name="connsiteY238" fmla="*/ 236004 h 600918"/>
              <a:gd name="connsiteX239" fmla="*/ 319277 w 536762"/>
              <a:gd name="connsiteY239" fmla="*/ 236004 h 600918"/>
              <a:gd name="connsiteX240" fmla="*/ 319277 w 536762"/>
              <a:gd name="connsiteY240" fmla="*/ 199810 h 600918"/>
              <a:gd name="connsiteX241" fmla="*/ 322256 w 536762"/>
              <a:gd name="connsiteY241" fmla="*/ 193861 h 600918"/>
              <a:gd name="connsiteX242" fmla="*/ 366945 w 536762"/>
              <a:gd name="connsiteY242" fmla="*/ 111557 h 600918"/>
              <a:gd name="connsiteX243" fmla="*/ 365455 w 536762"/>
              <a:gd name="connsiteY243" fmla="*/ 94203 h 600918"/>
              <a:gd name="connsiteX244" fmla="*/ 268133 w 536762"/>
              <a:gd name="connsiteY244" fmla="*/ 13387 h 600918"/>
              <a:gd name="connsiteX245" fmla="*/ 268133 w 536762"/>
              <a:gd name="connsiteY245" fmla="*/ 0 h 600918"/>
              <a:gd name="connsiteX246" fmla="*/ 377372 w 536762"/>
              <a:gd name="connsiteY246" fmla="*/ 88254 h 600918"/>
              <a:gd name="connsiteX247" fmla="*/ 536762 w 536762"/>
              <a:gd name="connsiteY247" fmla="*/ 333182 h 600918"/>
              <a:gd name="connsiteX248" fmla="*/ 527328 w 536762"/>
              <a:gd name="connsiteY248" fmla="*/ 403587 h 600918"/>
              <a:gd name="connsiteX249" fmla="*/ 469233 w 536762"/>
              <a:gd name="connsiteY249" fmla="*/ 510681 h 600918"/>
              <a:gd name="connsiteX250" fmla="*/ 321760 w 536762"/>
              <a:gd name="connsiteY250" fmla="*/ 595960 h 600918"/>
              <a:gd name="connsiteX251" fmla="*/ 268133 w 536762"/>
              <a:gd name="connsiteY251" fmla="*/ 600918 h 600918"/>
              <a:gd name="connsiteX252" fmla="*/ 225430 w 536762"/>
              <a:gd name="connsiteY252" fmla="*/ 597447 h 600918"/>
              <a:gd name="connsiteX253" fmla="*/ 93350 w 536762"/>
              <a:gd name="connsiteY253" fmla="*/ 536463 h 600918"/>
              <a:gd name="connsiteX254" fmla="*/ 16386 w 536762"/>
              <a:gd name="connsiteY254" fmla="*/ 426394 h 600918"/>
              <a:gd name="connsiteX255" fmla="*/ 0 w 536762"/>
              <a:gd name="connsiteY255" fmla="*/ 333182 h 600918"/>
              <a:gd name="connsiteX256" fmla="*/ 158894 w 536762"/>
              <a:gd name="connsiteY256" fmla="*/ 88254 h 600918"/>
              <a:gd name="connsiteX257" fmla="*/ 268133 w 536762"/>
              <a:gd name="connsiteY257" fmla="*/ 0 h 60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536762" h="600918">
                <a:moveTo>
                  <a:pt x="280050" y="521093"/>
                </a:moveTo>
                <a:cubicBezTo>
                  <a:pt x="277071" y="526547"/>
                  <a:pt x="271112" y="534976"/>
                  <a:pt x="261678" y="541917"/>
                </a:cubicBezTo>
                <a:cubicBezTo>
                  <a:pt x="261181" y="542413"/>
                  <a:pt x="260685" y="542413"/>
                  <a:pt x="259692" y="542909"/>
                </a:cubicBezTo>
                <a:cubicBezTo>
                  <a:pt x="255719" y="544396"/>
                  <a:pt x="251251" y="546379"/>
                  <a:pt x="247775" y="549354"/>
                </a:cubicBezTo>
                <a:cubicBezTo>
                  <a:pt x="237844" y="557287"/>
                  <a:pt x="231885" y="569186"/>
                  <a:pt x="231885" y="581581"/>
                </a:cubicBezTo>
                <a:cubicBezTo>
                  <a:pt x="231885" y="583069"/>
                  <a:pt x="232382" y="584061"/>
                  <a:pt x="232382" y="585548"/>
                </a:cubicBezTo>
                <a:cubicBezTo>
                  <a:pt x="259692" y="589019"/>
                  <a:pt x="287498" y="588523"/>
                  <a:pt x="314311" y="583565"/>
                </a:cubicBezTo>
                <a:cubicBezTo>
                  <a:pt x="314311" y="583069"/>
                  <a:pt x="314311" y="582077"/>
                  <a:pt x="314311" y="581581"/>
                </a:cubicBezTo>
                <a:cubicBezTo>
                  <a:pt x="314311" y="576128"/>
                  <a:pt x="313318" y="571170"/>
                  <a:pt x="311332" y="566211"/>
                </a:cubicBezTo>
                <a:cubicBezTo>
                  <a:pt x="311332" y="565716"/>
                  <a:pt x="311332" y="565716"/>
                  <a:pt x="310836" y="565220"/>
                </a:cubicBezTo>
                <a:cubicBezTo>
                  <a:pt x="309842" y="561749"/>
                  <a:pt x="307856" y="557287"/>
                  <a:pt x="305374" y="551833"/>
                </a:cubicBezTo>
                <a:cubicBezTo>
                  <a:pt x="304877" y="550346"/>
                  <a:pt x="304381" y="549354"/>
                  <a:pt x="303387" y="547867"/>
                </a:cubicBezTo>
                <a:cubicBezTo>
                  <a:pt x="298919" y="539438"/>
                  <a:pt x="292960" y="530513"/>
                  <a:pt x="285512" y="524564"/>
                </a:cubicBezTo>
                <a:cubicBezTo>
                  <a:pt x="284022" y="523076"/>
                  <a:pt x="282036" y="522085"/>
                  <a:pt x="280050" y="521093"/>
                </a:cubicBezTo>
                <a:close/>
                <a:moveTo>
                  <a:pt x="266637" y="428380"/>
                </a:moveTo>
                <a:cubicBezTo>
                  <a:pt x="259689" y="428380"/>
                  <a:pt x="254725" y="433838"/>
                  <a:pt x="254725" y="440288"/>
                </a:cubicBezTo>
                <a:cubicBezTo>
                  <a:pt x="254725" y="446738"/>
                  <a:pt x="259689" y="452196"/>
                  <a:pt x="266637" y="452196"/>
                </a:cubicBezTo>
                <a:cubicBezTo>
                  <a:pt x="273090" y="452196"/>
                  <a:pt x="278549" y="446738"/>
                  <a:pt x="278549" y="440288"/>
                </a:cubicBezTo>
                <a:cubicBezTo>
                  <a:pt x="278549" y="433838"/>
                  <a:pt x="273090" y="428380"/>
                  <a:pt x="266637" y="428380"/>
                </a:cubicBezTo>
                <a:close/>
                <a:moveTo>
                  <a:pt x="44689" y="426890"/>
                </a:moveTo>
                <a:cubicBezTo>
                  <a:pt x="42703" y="426890"/>
                  <a:pt x="40717" y="427386"/>
                  <a:pt x="38731" y="427386"/>
                </a:cubicBezTo>
                <a:cubicBezTo>
                  <a:pt x="38234" y="427386"/>
                  <a:pt x="37241" y="427386"/>
                  <a:pt x="36744" y="427386"/>
                </a:cubicBezTo>
                <a:cubicBezTo>
                  <a:pt x="35255" y="427881"/>
                  <a:pt x="34262" y="427881"/>
                  <a:pt x="32772" y="428377"/>
                </a:cubicBezTo>
                <a:cubicBezTo>
                  <a:pt x="32275" y="428377"/>
                  <a:pt x="31779" y="428377"/>
                  <a:pt x="31779" y="428377"/>
                </a:cubicBezTo>
                <a:cubicBezTo>
                  <a:pt x="45682" y="463579"/>
                  <a:pt x="68027" y="495807"/>
                  <a:pt x="96329" y="521589"/>
                </a:cubicBezTo>
                <a:cubicBezTo>
                  <a:pt x="96826" y="521093"/>
                  <a:pt x="96826" y="521093"/>
                  <a:pt x="96826" y="520597"/>
                </a:cubicBezTo>
                <a:cubicBezTo>
                  <a:pt x="98316" y="518614"/>
                  <a:pt x="99805" y="516135"/>
                  <a:pt x="100798" y="514152"/>
                </a:cubicBezTo>
                <a:lnTo>
                  <a:pt x="100798" y="513656"/>
                </a:lnTo>
                <a:cubicBezTo>
                  <a:pt x="101791" y="511673"/>
                  <a:pt x="102784" y="509194"/>
                  <a:pt x="103281" y="506715"/>
                </a:cubicBezTo>
                <a:cubicBezTo>
                  <a:pt x="103778" y="506219"/>
                  <a:pt x="103778" y="505723"/>
                  <a:pt x="103778" y="505227"/>
                </a:cubicBezTo>
                <a:cubicBezTo>
                  <a:pt x="104274" y="502748"/>
                  <a:pt x="105267" y="500269"/>
                  <a:pt x="105267" y="497790"/>
                </a:cubicBezTo>
                <a:cubicBezTo>
                  <a:pt x="105267" y="497294"/>
                  <a:pt x="105764" y="496799"/>
                  <a:pt x="105764" y="496303"/>
                </a:cubicBezTo>
                <a:cubicBezTo>
                  <a:pt x="105764" y="493824"/>
                  <a:pt x="106260" y="491345"/>
                  <a:pt x="106260" y="488370"/>
                </a:cubicBezTo>
                <a:cubicBezTo>
                  <a:pt x="106260" y="454655"/>
                  <a:pt x="78454" y="426890"/>
                  <a:pt x="44689" y="426890"/>
                </a:cubicBezTo>
                <a:close/>
                <a:moveTo>
                  <a:pt x="266637" y="414984"/>
                </a:moveTo>
                <a:cubicBezTo>
                  <a:pt x="280535" y="414984"/>
                  <a:pt x="291454" y="426396"/>
                  <a:pt x="291454" y="440288"/>
                </a:cubicBezTo>
                <a:cubicBezTo>
                  <a:pt x="291454" y="454180"/>
                  <a:pt x="280535" y="465592"/>
                  <a:pt x="266637" y="465592"/>
                </a:cubicBezTo>
                <a:cubicBezTo>
                  <a:pt x="252740" y="465592"/>
                  <a:pt x="241324" y="454180"/>
                  <a:pt x="241324" y="440288"/>
                </a:cubicBezTo>
                <a:cubicBezTo>
                  <a:pt x="241324" y="426396"/>
                  <a:pt x="252740" y="414984"/>
                  <a:pt x="266637" y="414984"/>
                </a:cubicBezTo>
                <a:close/>
                <a:moveTo>
                  <a:pt x="490584" y="400116"/>
                </a:moveTo>
                <a:cubicBezTo>
                  <a:pt x="461288" y="400116"/>
                  <a:pt x="437454" y="423915"/>
                  <a:pt x="437454" y="453168"/>
                </a:cubicBezTo>
                <a:cubicBezTo>
                  <a:pt x="437454" y="455647"/>
                  <a:pt x="437950" y="458126"/>
                  <a:pt x="437950" y="460109"/>
                </a:cubicBezTo>
                <a:cubicBezTo>
                  <a:pt x="438447" y="461100"/>
                  <a:pt x="438447" y="461596"/>
                  <a:pt x="438447" y="462588"/>
                </a:cubicBezTo>
                <a:cubicBezTo>
                  <a:pt x="438943" y="464075"/>
                  <a:pt x="438943" y="465563"/>
                  <a:pt x="439440" y="467050"/>
                </a:cubicBezTo>
                <a:cubicBezTo>
                  <a:pt x="439937" y="468042"/>
                  <a:pt x="439937" y="469033"/>
                  <a:pt x="440433" y="470025"/>
                </a:cubicBezTo>
                <a:cubicBezTo>
                  <a:pt x="440930" y="471017"/>
                  <a:pt x="441426" y="472504"/>
                  <a:pt x="441923" y="473991"/>
                </a:cubicBezTo>
                <a:cubicBezTo>
                  <a:pt x="442419" y="474487"/>
                  <a:pt x="442916" y="475479"/>
                  <a:pt x="442916" y="476470"/>
                </a:cubicBezTo>
                <a:cubicBezTo>
                  <a:pt x="443909" y="477462"/>
                  <a:pt x="444405" y="478949"/>
                  <a:pt x="444902" y="479941"/>
                </a:cubicBezTo>
                <a:cubicBezTo>
                  <a:pt x="445398" y="480933"/>
                  <a:pt x="445895" y="481429"/>
                  <a:pt x="446888" y="482420"/>
                </a:cubicBezTo>
                <a:cubicBezTo>
                  <a:pt x="447385" y="483412"/>
                  <a:pt x="448378" y="484899"/>
                  <a:pt x="448874" y="485891"/>
                </a:cubicBezTo>
                <a:cubicBezTo>
                  <a:pt x="449371" y="486387"/>
                  <a:pt x="450364" y="487378"/>
                  <a:pt x="450860" y="487874"/>
                </a:cubicBezTo>
                <a:cubicBezTo>
                  <a:pt x="451854" y="488866"/>
                  <a:pt x="452847" y="489857"/>
                  <a:pt x="453840" y="490849"/>
                </a:cubicBezTo>
                <a:cubicBezTo>
                  <a:pt x="454336" y="491345"/>
                  <a:pt x="455329" y="492336"/>
                  <a:pt x="455826" y="492832"/>
                </a:cubicBezTo>
                <a:cubicBezTo>
                  <a:pt x="456819" y="493824"/>
                  <a:pt x="457812" y="494815"/>
                  <a:pt x="459302" y="495311"/>
                </a:cubicBezTo>
                <a:cubicBezTo>
                  <a:pt x="459798" y="496303"/>
                  <a:pt x="460791" y="496799"/>
                  <a:pt x="461784" y="497294"/>
                </a:cubicBezTo>
                <a:cubicBezTo>
                  <a:pt x="461784" y="497294"/>
                  <a:pt x="462281" y="497790"/>
                  <a:pt x="462777" y="497790"/>
                </a:cubicBezTo>
                <a:cubicBezTo>
                  <a:pt x="485618" y="471017"/>
                  <a:pt x="502997" y="439285"/>
                  <a:pt x="512928" y="405570"/>
                </a:cubicBezTo>
                <a:cubicBezTo>
                  <a:pt x="512432" y="405074"/>
                  <a:pt x="512432" y="405074"/>
                  <a:pt x="511935" y="405074"/>
                </a:cubicBezTo>
                <a:cubicBezTo>
                  <a:pt x="510942" y="404578"/>
                  <a:pt x="510446" y="404083"/>
                  <a:pt x="509949" y="404083"/>
                </a:cubicBezTo>
                <a:cubicBezTo>
                  <a:pt x="508459" y="403587"/>
                  <a:pt x="506970" y="403091"/>
                  <a:pt x="505480" y="402595"/>
                </a:cubicBezTo>
                <a:cubicBezTo>
                  <a:pt x="504984" y="402595"/>
                  <a:pt x="503990" y="402099"/>
                  <a:pt x="503494" y="402099"/>
                </a:cubicBezTo>
                <a:cubicBezTo>
                  <a:pt x="502004" y="401604"/>
                  <a:pt x="500515" y="401108"/>
                  <a:pt x="499025" y="401108"/>
                </a:cubicBezTo>
                <a:cubicBezTo>
                  <a:pt x="498528" y="401108"/>
                  <a:pt x="497535" y="400612"/>
                  <a:pt x="497039" y="400612"/>
                </a:cubicBezTo>
                <a:cubicBezTo>
                  <a:pt x="495053" y="400612"/>
                  <a:pt x="492570" y="400116"/>
                  <a:pt x="490584" y="400116"/>
                </a:cubicBezTo>
                <a:close/>
                <a:moveTo>
                  <a:pt x="128641" y="382791"/>
                </a:moveTo>
                <a:cubicBezTo>
                  <a:pt x="122190" y="382791"/>
                  <a:pt x="117227" y="387752"/>
                  <a:pt x="117227" y="393705"/>
                </a:cubicBezTo>
                <a:cubicBezTo>
                  <a:pt x="117227" y="399657"/>
                  <a:pt x="122190" y="404618"/>
                  <a:pt x="128641" y="404618"/>
                </a:cubicBezTo>
                <a:cubicBezTo>
                  <a:pt x="134596" y="404618"/>
                  <a:pt x="139559" y="399657"/>
                  <a:pt x="139559" y="393705"/>
                </a:cubicBezTo>
                <a:cubicBezTo>
                  <a:pt x="139559" y="387256"/>
                  <a:pt x="134596" y="382791"/>
                  <a:pt x="128641" y="382791"/>
                </a:cubicBezTo>
                <a:close/>
                <a:moveTo>
                  <a:pt x="128641" y="369397"/>
                </a:moveTo>
                <a:cubicBezTo>
                  <a:pt x="141544" y="369397"/>
                  <a:pt x="152461" y="380311"/>
                  <a:pt x="152461" y="393705"/>
                </a:cubicBezTo>
                <a:cubicBezTo>
                  <a:pt x="152461" y="407098"/>
                  <a:pt x="141544" y="418012"/>
                  <a:pt x="128641" y="418012"/>
                </a:cubicBezTo>
                <a:cubicBezTo>
                  <a:pt x="115242" y="418012"/>
                  <a:pt x="104324" y="407098"/>
                  <a:pt x="104324" y="393705"/>
                </a:cubicBezTo>
                <a:cubicBezTo>
                  <a:pt x="104324" y="380311"/>
                  <a:pt x="115242" y="369397"/>
                  <a:pt x="128641" y="369397"/>
                </a:cubicBezTo>
                <a:close/>
                <a:moveTo>
                  <a:pt x="410163" y="367401"/>
                </a:moveTo>
                <a:cubicBezTo>
                  <a:pt x="402714" y="367401"/>
                  <a:pt x="396258" y="373350"/>
                  <a:pt x="396258" y="381281"/>
                </a:cubicBezTo>
                <a:cubicBezTo>
                  <a:pt x="396258" y="388717"/>
                  <a:pt x="402714" y="394666"/>
                  <a:pt x="410163" y="394666"/>
                </a:cubicBezTo>
                <a:cubicBezTo>
                  <a:pt x="417613" y="394666"/>
                  <a:pt x="424069" y="388717"/>
                  <a:pt x="424069" y="381281"/>
                </a:cubicBezTo>
                <a:cubicBezTo>
                  <a:pt x="424069" y="373350"/>
                  <a:pt x="417613" y="367401"/>
                  <a:pt x="410163" y="367401"/>
                </a:cubicBezTo>
                <a:close/>
                <a:moveTo>
                  <a:pt x="263201" y="354552"/>
                </a:moveTo>
                <a:cubicBezTo>
                  <a:pt x="254266" y="354552"/>
                  <a:pt x="246819" y="361989"/>
                  <a:pt x="246819" y="370912"/>
                </a:cubicBezTo>
                <a:cubicBezTo>
                  <a:pt x="246819" y="379340"/>
                  <a:pt x="254266" y="386776"/>
                  <a:pt x="263201" y="386776"/>
                </a:cubicBezTo>
                <a:cubicBezTo>
                  <a:pt x="272137" y="386776"/>
                  <a:pt x="279087" y="379340"/>
                  <a:pt x="279087" y="370912"/>
                </a:cubicBezTo>
                <a:cubicBezTo>
                  <a:pt x="279087" y="361989"/>
                  <a:pt x="272137" y="354552"/>
                  <a:pt x="263201" y="354552"/>
                </a:cubicBezTo>
                <a:close/>
                <a:moveTo>
                  <a:pt x="410163" y="354016"/>
                </a:moveTo>
                <a:cubicBezTo>
                  <a:pt x="425062" y="354016"/>
                  <a:pt x="436981" y="366409"/>
                  <a:pt x="436981" y="381281"/>
                </a:cubicBezTo>
                <a:cubicBezTo>
                  <a:pt x="436981" y="396153"/>
                  <a:pt x="425062" y="408051"/>
                  <a:pt x="410163" y="408051"/>
                </a:cubicBezTo>
                <a:cubicBezTo>
                  <a:pt x="395264" y="408051"/>
                  <a:pt x="383345" y="396153"/>
                  <a:pt x="383345" y="381281"/>
                </a:cubicBezTo>
                <a:cubicBezTo>
                  <a:pt x="383345" y="366409"/>
                  <a:pt x="395264" y="354016"/>
                  <a:pt x="410163" y="354016"/>
                </a:cubicBezTo>
                <a:close/>
                <a:moveTo>
                  <a:pt x="263201" y="341663"/>
                </a:moveTo>
                <a:cubicBezTo>
                  <a:pt x="279087" y="341663"/>
                  <a:pt x="292490" y="354552"/>
                  <a:pt x="292490" y="370912"/>
                </a:cubicBezTo>
                <a:cubicBezTo>
                  <a:pt x="292490" y="386776"/>
                  <a:pt x="279087" y="400161"/>
                  <a:pt x="263201" y="400161"/>
                </a:cubicBezTo>
                <a:cubicBezTo>
                  <a:pt x="246819" y="400161"/>
                  <a:pt x="233912" y="386776"/>
                  <a:pt x="233912" y="370912"/>
                </a:cubicBezTo>
                <a:cubicBezTo>
                  <a:pt x="233912" y="354552"/>
                  <a:pt x="246819" y="341663"/>
                  <a:pt x="263201" y="341663"/>
                </a:cubicBezTo>
                <a:close/>
                <a:moveTo>
                  <a:pt x="182706" y="335663"/>
                </a:moveTo>
                <a:cubicBezTo>
                  <a:pt x="173771" y="335663"/>
                  <a:pt x="166821" y="343100"/>
                  <a:pt x="166821" y="352023"/>
                </a:cubicBezTo>
                <a:cubicBezTo>
                  <a:pt x="166821" y="360946"/>
                  <a:pt x="173771" y="367887"/>
                  <a:pt x="182706" y="367887"/>
                </a:cubicBezTo>
                <a:cubicBezTo>
                  <a:pt x="191642" y="367887"/>
                  <a:pt x="199088" y="360946"/>
                  <a:pt x="199088" y="352023"/>
                </a:cubicBezTo>
                <a:cubicBezTo>
                  <a:pt x="199088" y="343100"/>
                  <a:pt x="191642" y="335663"/>
                  <a:pt x="182706" y="335663"/>
                </a:cubicBezTo>
                <a:close/>
                <a:moveTo>
                  <a:pt x="182706" y="322774"/>
                </a:moveTo>
                <a:cubicBezTo>
                  <a:pt x="199088" y="322774"/>
                  <a:pt x="211995" y="335663"/>
                  <a:pt x="211995" y="352023"/>
                </a:cubicBezTo>
                <a:cubicBezTo>
                  <a:pt x="211995" y="367887"/>
                  <a:pt x="199088" y="381272"/>
                  <a:pt x="182706" y="381272"/>
                </a:cubicBezTo>
                <a:cubicBezTo>
                  <a:pt x="166324" y="381272"/>
                  <a:pt x="153417" y="367887"/>
                  <a:pt x="153417" y="352023"/>
                </a:cubicBezTo>
                <a:cubicBezTo>
                  <a:pt x="153417" y="335663"/>
                  <a:pt x="166324" y="322774"/>
                  <a:pt x="182706" y="322774"/>
                </a:cubicBezTo>
                <a:close/>
                <a:moveTo>
                  <a:pt x="360481" y="311862"/>
                </a:moveTo>
                <a:cubicBezTo>
                  <a:pt x="350050" y="311862"/>
                  <a:pt x="341606" y="319799"/>
                  <a:pt x="341606" y="330217"/>
                </a:cubicBezTo>
                <a:cubicBezTo>
                  <a:pt x="341606" y="340636"/>
                  <a:pt x="350050" y="349069"/>
                  <a:pt x="360481" y="349069"/>
                </a:cubicBezTo>
                <a:cubicBezTo>
                  <a:pt x="370416" y="349069"/>
                  <a:pt x="378860" y="340636"/>
                  <a:pt x="378860" y="330217"/>
                </a:cubicBezTo>
                <a:cubicBezTo>
                  <a:pt x="378860" y="319799"/>
                  <a:pt x="370416" y="311862"/>
                  <a:pt x="360481" y="311862"/>
                </a:cubicBezTo>
                <a:close/>
                <a:moveTo>
                  <a:pt x="360481" y="298467"/>
                </a:moveTo>
                <a:cubicBezTo>
                  <a:pt x="377866" y="298467"/>
                  <a:pt x="392271" y="312854"/>
                  <a:pt x="392271" y="330217"/>
                </a:cubicBezTo>
                <a:cubicBezTo>
                  <a:pt x="392271" y="348077"/>
                  <a:pt x="377866" y="362464"/>
                  <a:pt x="360481" y="362464"/>
                </a:cubicBezTo>
                <a:cubicBezTo>
                  <a:pt x="342599" y="362464"/>
                  <a:pt x="328194" y="348077"/>
                  <a:pt x="328194" y="330217"/>
                </a:cubicBezTo>
                <a:cubicBezTo>
                  <a:pt x="328194" y="312854"/>
                  <a:pt x="342599" y="298467"/>
                  <a:pt x="360481" y="298467"/>
                </a:cubicBezTo>
                <a:close/>
                <a:moveTo>
                  <a:pt x="238372" y="298467"/>
                </a:moveTo>
                <a:lnTo>
                  <a:pt x="292971" y="298467"/>
                </a:lnTo>
                <a:cubicBezTo>
                  <a:pt x="296445" y="298467"/>
                  <a:pt x="299423" y="301446"/>
                  <a:pt x="299423" y="304923"/>
                </a:cubicBezTo>
                <a:cubicBezTo>
                  <a:pt x="299423" y="308895"/>
                  <a:pt x="296445" y="311378"/>
                  <a:pt x="292971" y="311378"/>
                </a:cubicBezTo>
                <a:lnTo>
                  <a:pt x="238372" y="311378"/>
                </a:lnTo>
                <a:cubicBezTo>
                  <a:pt x="234897" y="311378"/>
                  <a:pt x="231919" y="308895"/>
                  <a:pt x="231919" y="304923"/>
                </a:cubicBezTo>
                <a:cubicBezTo>
                  <a:pt x="231919" y="301446"/>
                  <a:pt x="234897" y="298467"/>
                  <a:pt x="238372" y="298467"/>
                </a:cubicBezTo>
                <a:close/>
                <a:moveTo>
                  <a:pt x="213513" y="270711"/>
                </a:moveTo>
                <a:lnTo>
                  <a:pt x="213513" y="282114"/>
                </a:lnTo>
                <a:lnTo>
                  <a:pt x="319277" y="282114"/>
                </a:lnTo>
                <a:lnTo>
                  <a:pt x="319277" y="270711"/>
                </a:lnTo>
                <a:close/>
                <a:moveTo>
                  <a:pt x="213513" y="248895"/>
                </a:moveTo>
                <a:lnTo>
                  <a:pt x="213513" y="257820"/>
                </a:lnTo>
                <a:lnTo>
                  <a:pt x="319277" y="257820"/>
                </a:lnTo>
                <a:lnTo>
                  <a:pt x="319277" y="248895"/>
                </a:lnTo>
                <a:close/>
                <a:moveTo>
                  <a:pt x="248271" y="135355"/>
                </a:moveTo>
                <a:lnTo>
                  <a:pt x="248271" y="236004"/>
                </a:lnTo>
                <a:lnTo>
                  <a:pt x="278064" y="236004"/>
                </a:lnTo>
                <a:lnTo>
                  <a:pt x="278064" y="135355"/>
                </a:lnTo>
                <a:close/>
                <a:moveTo>
                  <a:pt x="156411" y="104119"/>
                </a:moveTo>
                <a:cubicBezTo>
                  <a:pt x="69020" y="146759"/>
                  <a:pt x="12910" y="235012"/>
                  <a:pt x="12910" y="333182"/>
                </a:cubicBezTo>
                <a:cubicBezTo>
                  <a:pt x="12910" y="361443"/>
                  <a:pt x="17876" y="389208"/>
                  <a:pt x="26814" y="415982"/>
                </a:cubicBezTo>
                <a:cubicBezTo>
                  <a:pt x="26814" y="415982"/>
                  <a:pt x="27310" y="415982"/>
                  <a:pt x="27310" y="415982"/>
                </a:cubicBezTo>
                <a:cubicBezTo>
                  <a:pt x="29793" y="415486"/>
                  <a:pt x="32275" y="414990"/>
                  <a:pt x="34758" y="414495"/>
                </a:cubicBezTo>
                <a:cubicBezTo>
                  <a:pt x="35255" y="414495"/>
                  <a:pt x="35751" y="414495"/>
                  <a:pt x="36744" y="414495"/>
                </a:cubicBezTo>
                <a:cubicBezTo>
                  <a:pt x="39227" y="413999"/>
                  <a:pt x="41710" y="413999"/>
                  <a:pt x="44689" y="413999"/>
                </a:cubicBezTo>
                <a:cubicBezTo>
                  <a:pt x="85902" y="413999"/>
                  <a:pt x="119170" y="447218"/>
                  <a:pt x="119170" y="488866"/>
                </a:cubicBezTo>
                <a:cubicBezTo>
                  <a:pt x="119170" y="490849"/>
                  <a:pt x="119170" y="492832"/>
                  <a:pt x="119170" y="494815"/>
                </a:cubicBezTo>
                <a:cubicBezTo>
                  <a:pt x="119170" y="495311"/>
                  <a:pt x="119170" y="495807"/>
                  <a:pt x="118674" y="496799"/>
                </a:cubicBezTo>
                <a:cubicBezTo>
                  <a:pt x="118674" y="497790"/>
                  <a:pt x="118674" y="499278"/>
                  <a:pt x="118177" y="500765"/>
                </a:cubicBezTo>
                <a:cubicBezTo>
                  <a:pt x="118177" y="501261"/>
                  <a:pt x="118177" y="502252"/>
                  <a:pt x="118177" y="502748"/>
                </a:cubicBezTo>
                <a:cubicBezTo>
                  <a:pt x="117681" y="504236"/>
                  <a:pt x="117681" y="505227"/>
                  <a:pt x="117184" y="506219"/>
                </a:cubicBezTo>
                <a:cubicBezTo>
                  <a:pt x="117184" y="507211"/>
                  <a:pt x="116688" y="508202"/>
                  <a:pt x="116688" y="508698"/>
                </a:cubicBezTo>
                <a:cubicBezTo>
                  <a:pt x="116191" y="509690"/>
                  <a:pt x="115695" y="511177"/>
                  <a:pt x="115695" y="512169"/>
                </a:cubicBezTo>
                <a:cubicBezTo>
                  <a:pt x="115198" y="513160"/>
                  <a:pt x="115198" y="513656"/>
                  <a:pt x="114701" y="514648"/>
                </a:cubicBezTo>
                <a:cubicBezTo>
                  <a:pt x="114205" y="515639"/>
                  <a:pt x="113708" y="516631"/>
                  <a:pt x="113212" y="518118"/>
                </a:cubicBezTo>
                <a:cubicBezTo>
                  <a:pt x="113212" y="518614"/>
                  <a:pt x="112715" y="519110"/>
                  <a:pt x="112715" y="520101"/>
                </a:cubicBezTo>
                <a:cubicBezTo>
                  <a:pt x="111722" y="521093"/>
                  <a:pt x="111226" y="522581"/>
                  <a:pt x="110729" y="523572"/>
                </a:cubicBezTo>
                <a:cubicBezTo>
                  <a:pt x="110233" y="524068"/>
                  <a:pt x="110233" y="524564"/>
                  <a:pt x="109736" y="525060"/>
                </a:cubicBezTo>
                <a:cubicBezTo>
                  <a:pt x="108743" y="527043"/>
                  <a:pt x="107750" y="528530"/>
                  <a:pt x="106757" y="530513"/>
                </a:cubicBezTo>
                <a:cubicBezTo>
                  <a:pt x="139032" y="556791"/>
                  <a:pt x="177762" y="575136"/>
                  <a:pt x="218975" y="583069"/>
                </a:cubicBezTo>
                <a:cubicBezTo>
                  <a:pt x="218975" y="582573"/>
                  <a:pt x="218975" y="582077"/>
                  <a:pt x="218975" y="581581"/>
                </a:cubicBezTo>
                <a:cubicBezTo>
                  <a:pt x="218975" y="565220"/>
                  <a:pt x="226423" y="549850"/>
                  <a:pt x="239334" y="539438"/>
                </a:cubicBezTo>
                <a:cubicBezTo>
                  <a:pt x="239334" y="538942"/>
                  <a:pt x="239830" y="538942"/>
                  <a:pt x="239830" y="538942"/>
                </a:cubicBezTo>
                <a:cubicBezTo>
                  <a:pt x="244299" y="535471"/>
                  <a:pt x="249264" y="532497"/>
                  <a:pt x="254726" y="530513"/>
                </a:cubicBezTo>
                <a:cubicBezTo>
                  <a:pt x="266147" y="521589"/>
                  <a:pt x="270119" y="510681"/>
                  <a:pt x="270119" y="510185"/>
                </a:cubicBezTo>
                <a:cubicBezTo>
                  <a:pt x="271112" y="507211"/>
                  <a:pt x="274588" y="505227"/>
                  <a:pt x="278064" y="506219"/>
                </a:cubicBezTo>
                <a:cubicBezTo>
                  <a:pt x="305870" y="512664"/>
                  <a:pt x="320766" y="552825"/>
                  <a:pt x="323249" y="560262"/>
                </a:cubicBezTo>
                <a:cubicBezTo>
                  <a:pt x="323746" y="560758"/>
                  <a:pt x="323746" y="561253"/>
                  <a:pt x="323746" y="561749"/>
                </a:cubicBezTo>
                <a:cubicBezTo>
                  <a:pt x="324242" y="563237"/>
                  <a:pt x="324739" y="564724"/>
                  <a:pt x="325235" y="566211"/>
                </a:cubicBezTo>
                <a:cubicBezTo>
                  <a:pt x="325732" y="566707"/>
                  <a:pt x="325732" y="567203"/>
                  <a:pt x="325732" y="567699"/>
                </a:cubicBezTo>
                <a:cubicBezTo>
                  <a:pt x="326228" y="569186"/>
                  <a:pt x="326228" y="570178"/>
                  <a:pt x="326725" y="571170"/>
                </a:cubicBezTo>
                <a:cubicBezTo>
                  <a:pt x="326725" y="571665"/>
                  <a:pt x="326725" y="572657"/>
                  <a:pt x="326725" y="573153"/>
                </a:cubicBezTo>
                <a:cubicBezTo>
                  <a:pt x="327221" y="574144"/>
                  <a:pt x="327221" y="575136"/>
                  <a:pt x="327221" y="576128"/>
                </a:cubicBezTo>
                <a:cubicBezTo>
                  <a:pt x="327221" y="577119"/>
                  <a:pt x="327221" y="577615"/>
                  <a:pt x="327718" y="578111"/>
                </a:cubicBezTo>
                <a:cubicBezTo>
                  <a:pt x="327718" y="579103"/>
                  <a:pt x="327718" y="580094"/>
                  <a:pt x="327718" y="581086"/>
                </a:cubicBezTo>
                <a:cubicBezTo>
                  <a:pt x="375386" y="569682"/>
                  <a:pt x="419578" y="543900"/>
                  <a:pt x="453840" y="508202"/>
                </a:cubicBezTo>
                <a:cubicBezTo>
                  <a:pt x="453343" y="507706"/>
                  <a:pt x="453343" y="507706"/>
                  <a:pt x="453343" y="507706"/>
                </a:cubicBezTo>
                <a:cubicBezTo>
                  <a:pt x="452847" y="507211"/>
                  <a:pt x="451854" y="506715"/>
                  <a:pt x="451357" y="506219"/>
                </a:cubicBezTo>
                <a:cubicBezTo>
                  <a:pt x="449867" y="505227"/>
                  <a:pt x="447881" y="503740"/>
                  <a:pt x="446392" y="502252"/>
                </a:cubicBezTo>
                <a:cubicBezTo>
                  <a:pt x="445895" y="501757"/>
                  <a:pt x="444902" y="500765"/>
                  <a:pt x="444405" y="500269"/>
                </a:cubicBezTo>
                <a:cubicBezTo>
                  <a:pt x="442916" y="498782"/>
                  <a:pt x="441426" y="497790"/>
                  <a:pt x="440433" y="496303"/>
                </a:cubicBezTo>
                <a:cubicBezTo>
                  <a:pt x="439440" y="495311"/>
                  <a:pt x="438943" y="494319"/>
                  <a:pt x="438447" y="493328"/>
                </a:cubicBezTo>
                <a:cubicBezTo>
                  <a:pt x="437454" y="492336"/>
                  <a:pt x="436461" y="490849"/>
                  <a:pt x="435468" y="489361"/>
                </a:cubicBezTo>
                <a:cubicBezTo>
                  <a:pt x="434475" y="488370"/>
                  <a:pt x="433978" y="487378"/>
                  <a:pt x="433481" y="486387"/>
                </a:cubicBezTo>
                <a:cubicBezTo>
                  <a:pt x="432488" y="484899"/>
                  <a:pt x="431992" y="483412"/>
                  <a:pt x="430999" y="481924"/>
                </a:cubicBezTo>
                <a:cubicBezTo>
                  <a:pt x="430502" y="480933"/>
                  <a:pt x="430006" y="479941"/>
                  <a:pt x="429509" y="478454"/>
                </a:cubicBezTo>
                <a:cubicBezTo>
                  <a:pt x="429013" y="476966"/>
                  <a:pt x="428516" y="475479"/>
                  <a:pt x="427523" y="473496"/>
                </a:cubicBezTo>
                <a:cubicBezTo>
                  <a:pt x="427523" y="472504"/>
                  <a:pt x="427026" y="471512"/>
                  <a:pt x="426530" y="470521"/>
                </a:cubicBezTo>
                <a:cubicBezTo>
                  <a:pt x="426033" y="468538"/>
                  <a:pt x="426033" y="466554"/>
                  <a:pt x="425537" y="465067"/>
                </a:cubicBezTo>
                <a:cubicBezTo>
                  <a:pt x="425537" y="464075"/>
                  <a:pt x="425040" y="463084"/>
                  <a:pt x="425040" y="462092"/>
                </a:cubicBezTo>
                <a:cubicBezTo>
                  <a:pt x="424544" y="459117"/>
                  <a:pt x="424544" y="456142"/>
                  <a:pt x="424544" y="453168"/>
                </a:cubicBezTo>
                <a:cubicBezTo>
                  <a:pt x="424544" y="416974"/>
                  <a:pt x="453840" y="387225"/>
                  <a:pt x="490584" y="387225"/>
                </a:cubicBezTo>
                <a:cubicBezTo>
                  <a:pt x="493067" y="387225"/>
                  <a:pt x="495549" y="387225"/>
                  <a:pt x="498528" y="387721"/>
                </a:cubicBezTo>
                <a:cubicBezTo>
                  <a:pt x="499025" y="387721"/>
                  <a:pt x="500018" y="387721"/>
                  <a:pt x="500515" y="388217"/>
                </a:cubicBezTo>
                <a:cubicBezTo>
                  <a:pt x="502501" y="388217"/>
                  <a:pt x="504487" y="388713"/>
                  <a:pt x="506473" y="389208"/>
                </a:cubicBezTo>
                <a:cubicBezTo>
                  <a:pt x="507466" y="389208"/>
                  <a:pt x="507963" y="389704"/>
                  <a:pt x="508956" y="389704"/>
                </a:cubicBezTo>
                <a:cubicBezTo>
                  <a:pt x="510942" y="390696"/>
                  <a:pt x="513425" y="391192"/>
                  <a:pt x="515907" y="392183"/>
                </a:cubicBezTo>
                <a:cubicBezTo>
                  <a:pt x="515907" y="392183"/>
                  <a:pt x="515907" y="392183"/>
                  <a:pt x="516404" y="392679"/>
                </a:cubicBezTo>
                <a:cubicBezTo>
                  <a:pt x="520873" y="372847"/>
                  <a:pt x="523356" y="353015"/>
                  <a:pt x="523356" y="333182"/>
                </a:cubicBezTo>
                <a:cubicBezTo>
                  <a:pt x="523356" y="235012"/>
                  <a:pt x="467246" y="146759"/>
                  <a:pt x="379855" y="104119"/>
                </a:cubicBezTo>
                <a:cubicBezTo>
                  <a:pt x="379855" y="106598"/>
                  <a:pt x="380351" y="109078"/>
                  <a:pt x="380351" y="112052"/>
                </a:cubicBezTo>
                <a:cubicBezTo>
                  <a:pt x="380351" y="148246"/>
                  <a:pt x="362476" y="181961"/>
                  <a:pt x="332683" y="203281"/>
                </a:cubicBezTo>
                <a:lnTo>
                  <a:pt x="332683" y="240962"/>
                </a:lnTo>
                <a:cubicBezTo>
                  <a:pt x="333677" y="241954"/>
                  <a:pt x="334173" y="243937"/>
                  <a:pt x="334173" y="245424"/>
                </a:cubicBezTo>
                <a:cubicBezTo>
                  <a:pt x="334173" y="246912"/>
                  <a:pt x="333677" y="248895"/>
                  <a:pt x="332683" y="249887"/>
                </a:cubicBezTo>
                <a:lnTo>
                  <a:pt x="332683" y="289055"/>
                </a:lnTo>
                <a:cubicBezTo>
                  <a:pt x="332683" y="292526"/>
                  <a:pt x="329704" y="295501"/>
                  <a:pt x="326228" y="295501"/>
                </a:cubicBezTo>
                <a:lnTo>
                  <a:pt x="207058" y="295501"/>
                </a:lnTo>
                <a:cubicBezTo>
                  <a:pt x="203086" y="295501"/>
                  <a:pt x="200107" y="292526"/>
                  <a:pt x="200107" y="289055"/>
                </a:cubicBezTo>
                <a:lnTo>
                  <a:pt x="200107" y="200306"/>
                </a:lnTo>
                <a:cubicBezTo>
                  <a:pt x="172797" y="179482"/>
                  <a:pt x="156411" y="146759"/>
                  <a:pt x="156411" y="112052"/>
                </a:cubicBezTo>
                <a:cubicBezTo>
                  <a:pt x="156411" y="109078"/>
                  <a:pt x="156411" y="106598"/>
                  <a:pt x="156411" y="104119"/>
                </a:cubicBezTo>
                <a:close/>
                <a:moveTo>
                  <a:pt x="302891" y="99161"/>
                </a:moveTo>
                <a:cubicBezTo>
                  <a:pt x="296436" y="99161"/>
                  <a:pt x="290974" y="104615"/>
                  <a:pt x="290974" y="110565"/>
                </a:cubicBezTo>
                <a:lnTo>
                  <a:pt x="290974" y="122464"/>
                </a:lnTo>
                <a:lnTo>
                  <a:pt x="302891" y="122464"/>
                </a:lnTo>
                <a:cubicBezTo>
                  <a:pt x="308849" y="122464"/>
                  <a:pt x="314311" y="117010"/>
                  <a:pt x="314311" y="110565"/>
                </a:cubicBezTo>
                <a:cubicBezTo>
                  <a:pt x="314311" y="104615"/>
                  <a:pt x="308849" y="99161"/>
                  <a:pt x="302891" y="99161"/>
                </a:cubicBezTo>
                <a:close/>
                <a:moveTo>
                  <a:pt x="223444" y="99161"/>
                </a:moveTo>
                <a:cubicBezTo>
                  <a:pt x="216989" y="99161"/>
                  <a:pt x="212024" y="104615"/>
                  <a:pt x="212024" y="110565"/>
                </a:cubicBezTo>
                <a:cubicBezTo>
                  <a:pt x="212024" y="117010"/>
                  <a:pt x="216989" y="122464"/>
                  <a:pt x="223444" y="122464"/>
                </a:cubicBezTo>
                <a:lnTo>
                  <a:pt x="234865" y="122464"/>
                </a:lnTo>
                <a:lnTo>
                  <a:pt x="234865" y="110565"/>
                </a:lnTo>
                <a:cubicBezTo>
                  <a:pt x="234865" y="104615"/>
                  <a:pt x="229899" y="99161"/>
                  <a:pt x="223444" y="99161"/>
                </a:cubicBezTo>
                <a:close/>
                <a:moveTo>
                  <a:pt x="268133" y="13387"/>
                </a:moveTo>
                <a:cubicBezTo>
                  <a:pt x="220465" y="13387"/>
                  <a:pt x="179748" y="47102"/>
                  <a:pt x="171307" y="94203"/>
                </a:cubicBezTo>
                <a:cubicBezTo>
                  <a:pt x="170314" y="100153"/>
                  <a:pt x="169321" y="106103"/>
                  <a:pt x="169321" y="111557"/>
                </a:cubicBezTo>
                <a:cubicBezTo>
                  <a:pt x="169321" y="143288"/>
                  <a:pt x="184714" y="173037"/>
                  <a:pt x="211031" y="191877"/>
                </a:cubicBezTo>
                <a:cubicBezTo>
                  <a:pt x="212520" y="192869"/>
                  <a:pt x="213513" y="194852"/>
                  <a:pt x="213513" y="197331"/>
                </a:cubicBezTo>
                <a:lnTo>
                  <a:pt x="213513" y="236004"/>
                </a:lnTo>
                <a:lnTo>
                  <a:pt x="234865" y="236004"/>
                </a:lnTo>
                <a:lnTo>
                  <a:pt x="234865" y="135355"/>
                </a:lnTo>
                <a:lnTo>
                  <a:pt x="223444" y="135355"/>
                </a:lnTo>
                <a:cubicBezTo>
                  <a:pt x="209541" y="135355"/>
                  <a:pt x="198617" y="124448"/>
                  <a:pt x="198617" y="110565"/>
                </a:cubicBezTo>
                <a:cubicBezTo>
                  <a:pt x="198617" y="97178"/>
                  <a:pt x="209541" y="86270"/>
                  <a:pt x="223444" y="86270"/>
                </a:cubicBezTo>
                <a:cubicBezTo>
                  <a:pt x="236851" y="86270"/>
                  <a:pt x="248271" y="97178"/>
                  <a:pt x="248271" y="110565"/>
                </a:cubicBezTo>
                <a:lnTo>
                  <a:pt x="248271" y="122464"/>
                </a:lnTo>
                <a:lnTo>
                  <a:pt x="278064" y="122464"/>
                </a:lnTo>
                <a:lnTo>
                  <a:pt x="278064" y="110565"/>
                </a:lnTo>
                <a:cubicBezTo>
                  <a:pt x="278064" y="97178"/>
                  <a:pt x="288988" y="86270"/>
                  <a:pt x="302891" y="86270"/>
                </a:cubicBezTo>
                <a:cubicBezTo>
                  <a:pt x="316298" y="86270"/>
                  <a:pt x="327221" y="97178"/>
                  <a:pt x="327221" y="110565"/>
                </a:cubicBezTo>
                <a:cubicBezTo>
                  <a:pt x="327221" y="124448"/>
                  <a:pt x="316298" y="135355"/>
                  <a:pt x="302891" y="135355"/>
                </a:cubicBezTo>
                <a:lnTo>
                  <a:pt x="290974" y="135355"/>
                </a:lnTo>
                <a:lnTo>
                  <a:pt x="290974" y="236004"/>
                </a:lnTo>
                <a:lnTo>
                  <a:pt x="319277" y="236004"/>
                </a:lnTo>
                <a:lnTo>
                  <a:pt x="319277" y="199810"/>
                </a:lnTo>
                <a:cubicBezTo>
                  <a:pt x="319277" y="197331"/>
                  <a:pt x="320766" y="195348"/>
                  <a:pt x="322256" y="193861"/>
                </a:cubicBezTo>
                <a:cubicBezTo>
                  <a:pt x="350062" y="175516"/>
                  <a:pt x="366945" y="144776"/>
                  <a:pt x="366945" y="111557"/>
                </a:cubicBezTo>
                <a:cubicBezTo>
                  <a:pt x="366945" y="106103"/>
                  <a:pt x="366448" y="100153"/>
                  <a:pt x="365455" y="94203"/>
                </a:cubicBezTo>
                <a:cubicBezTo>
                  <a:pt x="357014" y="47102"/>
                  <a:pt x="315801" y="13387"/>
                  <a:pt x="268133" y="13387"/>
                </a:cubicBezTo>
                <a:close/>
                <a:moveTo>
                  <a:pt x="268133" y="0"/>
                </a:moveTo>
                <a:cubicBezTo>
                  <a:pt x="321263" y="0"/>
                  <a:pt x="366448" y="37186"/>
                  <a:pt x="377372" y="88254"/>
                </a:cubicBezTo>
                <a:cubicBezTo>
                  <a:pt x="474198" y="131389"/>
                  <a:pt x="536762" y="227080"/>
                  <a:pt x="536762" y="333182"/>
                </a:cubicBezTo>
                <a:cubicBezTo>
                  <a:pt x="536762" y="356981"/>
                  <a:pt x="533286" y="380780"/>
                  <a:pt x="527328" y="403587"/>
                </a:cubicBezTo>
                <a:cubicBezTo>
                  <a:pt x="516404" y="443251"/>
                  <a:pt x="496542" y="479941"/>
                  <a:pt x="469233" y="510681"/>
                </a:cubicBezTo>
                <a:cubicBezTo>
                  <a:pt x="430502" y="554312"/>
                  <a:pt x="378365" y="584556"/>
                  <a:pt x="321760" y="595960"/>
                </a:cubicBezTo>
                <a:cubicBezTo>
                  <a:pt x="304381" y="599431"/>
                  <a:pt x="286008" y="600918"/>
                  <a:pt x="268133" y="600918"/>
                </a:cubicBezTo>
                <a:cubicBezTo>
                  <a:pt x="254230" y="600918"/>
                  <a:pt x="239830" y="599926"/>
                  <a:pt x="225430" y="597447"/>
                </a:cubicBezTo>
                <a:cubicBezTo>
                  <a:pt x="176769" y="590010"/>
                  <a:pt x="131087" y="568691"/>
                  <a:pt x="93350" y="536463"/>
                </a:cubicBezTo>
                <a:cubicBezTo>
                  <a:pt x="58592" y="506715"/>
                  <a:pt x="32275" y="468538"/>
                  <a:pt x="16386" y="426394"/>
                </a:cubicBezTo>
                <a:cubicBezTo>
                  <a:pt x="5462" y="396646"/>
                  <a:pt x="0" y="364914"/>
                  <a:pt x="0" y="333182"/>
                </a:cubicBezTo>
                <a:cubicBezTo>
                  <a:pt x="0" y="227080"/>
                  <a:pt x="62068" y="131389"/>
                  <a:pt x="158894" y="88254"/>
                </a:cubicBezTo>
                <a:cubicBezTo>
                  <a:pt x="169818" y="37186"/>
                  <a:pt x="215003" y="0"/>
                  <a:pt x="268133" y="0"/>
                </a:cubicBezTo>
                <a:close/>
              </a:path>
            </a:pathLst>
          </a:custGeom>
          <a:solidFill>
            <a:schemeClr val="accent1"/>
          </a:solidFill>
          <a:ln>
            <a:solidFill>
              <a:srgbClr val="000066"/>
            </a:solidFill>
          </a:ln>
        </p:spPr>
        <p:txBody>
          <a:bodyPr/>
          <a:lstStyle/>
          <a:p>
            <a:pPr>
              <a:lnSpc>
                <a:spcPct val="130000"/>
              </a:lnSpc>
            </a:pPr>
            <a:endParaRPr lang="zh-CN" altLang="en-US">
              <a:cs typeface="+mn-ea"/>
              <a:sym typeface="+mn-lt"/>
            </a:endParaRPr>
          </a:p>
        </p:txBody>
      </p:sp>
      <p:pic>
        <p:nvPicPr>
          <p:cNvPr id="2" name="图片 -2147482597"/>
          <p:cNvPicPr>
            <a:picLocks noChangeAspect="1"/>
          </p:cNvPicPr>
          <p:nvPr/>
        </p:nvPicPr>
        <p:blipFill>
          <a:blip r:embed="rId1"/>
          <a:stretch>
            <a:fillRect/>
          </a:stretch>
        </p:blipFill>
        <p:spPr>
          <a:xfrm>
            <a:off x="1660525" y="1251585"/>
            <a:ext cx="3856355" cy="4177030"/>
          </a:xfrm>
          <a:prstGeom prst="rect">
            <a:avLst/>
          </a:prstGeom>
          <a:noFill/>
          <a:ln w="9525">
            <a:noFill/>
          </a:ln>
        </p:spPr>
      </p:pic>
      <p:pic>
        <p:nvPicPr>
          <p:cNvPr id="3" name="图片 -2147482596"/>
          <p:cNvPicPr>
            <a:picLocks noChangeAspect="1"/>
          </p:cNvPicPr>
          <p:nvPr/>
        </p:nvPicPr>
        <p:blipFill>
          <a:blip r:embed="rId2"/>
          <a:stretch>
            <a:fillRect/>
          </a:stretch>
        </p:blipFill>
        <p:spPr>
          <a:xfrm>
            <a:off x="5808980" y="1327785"/>
            <a:ext cx="4058285" cy="4032250"/>
          </a:xfrm>
          <a:prstGeom prst="rect">
            <a:avLst/>
          </a:prstGeom>
          <a:noFill/>
          <a:ln w="9525">
            <a:noFill/>
          </a:ln>
        </p:spPr>
      </p:pic>
      <p:sp>
        <p:nvSpPr>
          <p:cNvPr id="100" name="文本框 99"/>
          <p:cNvSpPr txBox="1"/>
          <p:nvPr/>
        </p:nvSpPr>
        <p:spPr>
          <a:xfrm>
            <a:off x="2052320" y="5536565"/>
            <a:ext cx="2441575" cy="460375"/>
          </a:xfrm>
          <a:prstGeom prst="rect">
            <a:avLst/>
          </a:prstGeom>
          <a:noFill/>
          <a:ln w="9525">
            <a:noFill/>
          </a:ln>
        </p:spPr>
        <p:txBody>
          <a:bodyPr wrap="square">
            <a:spAutoFit/>
          </a:bodyPr>
          <a:p>
            <a:pPr indent="127000" algn="ctr"/>
            <a:r>
              <a:rPr lang="zh-CN" altLang="en-US" sz="2400">
                <a:sym typeface="+mn-ea"/>
              </a:rPr>
              <a:t>商品</a:t>
            </a:r>
            <a:r>
              <a:rPr lang="zh-CN" altLang="en-US" sz="2400">
                <a:sym typeface="+mn-ea"/>
              </a:rPr>
              <a:t>推荐界面</a:t>
            </a:r>
            <a:endParaRPr lang="zh-CN" altLang="en-US" sz="2400">
              <a:sym typeface="+mn-ea"/>
            </a:endParaRPr>
          </a:p>
        </p:txBody>
      </p:sp>
      <p:sp>
        <p:nvSpPr>
          <p:cNvPr id="4" name="文本框 3"/>
          <p:cNvSpPr txBox="1"/>
          <p:nvPr/>
        </p:nvSpPr>
        <p:spPr>
          <a:xfrm>
            <a:off x="6525895" y="5536565"/>
            <a:ext cx="2441575" cy="460375"/>
          </a:xfrm>
          <a:prstGeom prst="rect">
            <a:avLst/>
          </a:prstGeom>
          <a:noFill/>
          <a:ln w="9525">
            <a:noFill/>
          </a:ln>
        </p:spPr>
        <p:txBody>
          <a:bodyPr wrap="square">
            <a:spAutoFit/>
          </a:bodyPr>
          <a:p>
            <a:pPr indent="127000" algn="ctr"/>
            <a:r>
              <a:rPr lang="zh-CN" altLang="en-US" sz="2400">
                <a:sym typeface="+mn-ea"/>
              </a:rPr>
              <a:t>商品</a:t>
            </a:r>
            <a:r>
              <a:rPr lang="zh-CN" altLang="en-US" sz="2400">
                <a:sym typeface="+mn-ea"/>
              </a:rPr>
              <a:t>收藏界面</a:t>
            </a:r>
            <a:endParaRPr lang="zh-CN" altLang="en-US" sz="240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04967" y="4863548"/>
            <a:ext cx="6291618" cy="1537251"/>
          </a:xfrm>
        </p:spPr>
        <p:txBody>
          <a:bodyPr>
            <a:noAutofit/>
          </a:bodyPr>
          <a:lstStyle/>
          <a:p>
            <a:pPr>
              <a:lnSpc>
                <a:spcPct val="130000"/>
              </a:lnSpc>
            </a:pPr>
            <a:r>
              <a:rPr lang="en-US" altLang="zh-CN" sz="7200" dirty="0">
                <a:solidFill>
                  <a:schemeClr val="accent1">
                    <a:lumMod val="50000"/>
                  </a:schemeClr>
                </a:solidFill>
                <a:latin typeface="微软雅黑 Light" panose="020B0502040204020203" pitchFamily="34" charset="-122"/>
                <a:ea typeface="微软雅黑 Light" panose="020B0502040204020203" pitchFamily="34" charset="-122"/>
                <a:cs typeface="+mn-ea"/>
                <a:sym typeface="+mn-lt"/>
              </a:rPr>
              <a:t>CONTENTS</a:t>
            </a:r>
            <a:endParaRPr lang="zh-CN" altLang="en-US" sz="7200" dirty="0">
              <a:solidFill>
                <a:schemeClr val="accent1">
                  <a:lumMod val="50000"/>
                </a:schemeClr>
              </a:solidFill>
              <a:latin typeface="微软雅黑 Light" panose="020B0502040204020203" pitchFamily="34" charset="-122"/>
              <a:ea typeface="微软雅黑 Light" panose="020B0502040204020203" pitchFamily="34" charset="-122"/>
              <a:cs typeface="+mn-ea"/>
              <a:sym typeface="+mn-lt"/>
            </a:endParaRPr>
          </a:p>
        </p:txBody>
      </p:sp>
      <p:sp>
        <p:nvSpPr>
          <p:cNvPr id="3" name="副标题 2"/>
          <p:cNvSpPr>
            <a:spLocks noGrp="1"/>
          </p:cNvSpPr>
          <p:nvPr>
            <p:ph type="subTitle" idx="1"/>
          </p:nvPr>
        </p:nvSpPr>
        <p:spPr>
          <a:xfrm>
            <a:off x="5685962" y="470613"/>
            <a:ext cx="6526521" cy="5930186"/>
          </a:xfrm>
        </p:spPr>
        <p:txBody>
          <a:bodyPr>
            <a:normAutofit/>
          </a:bodyPr>
          <a:lstStyle/>
          <a:p>
            <a:pPr>
              <a:lnSpc>
                <a:spcPct val="140000"/>
              </a:lnSpc>
              <a:spcBef>
                <a:spcPts val="0"/>
              </a:spcBef>
            </a:pPr>
            <a:r>
              <a:rPr lang="en-US" altLang="zh-CN" sz="3200" dirty="0">
                <a:solidFill>
                  <a:schemeClr val="tx2">
                    <a:lumMod val="50000"/>
                  </a:schemeClr>
                </a:solidFill>
                <a:cs typeface="+mn-ea"/>
                <a:sym typeface="+mn-lt"/>
              </a:rPr>
              <a:t>01</a:t>
            </a:r>
            <a:endParaRPr lang="en-US" altLang="zh-CN" sz="3200" dirty="0">
              <a:solidFill>
                <a:schemeClr val="tx2">
                  <a:lumMod val="50000"/>
                </a:schemeClr>
              </a:solidFill>
              <a:cs typeface="+mn-ea"/>
              <a:sym typeface="+mn-lt"/>
            </a:endParaRPr>
          </a:p>
          <a:p>
            <a:pPr>
              <a:lnSpc>
                <a:spcPct val="140000"/>
              </a:lnSpc>
              <a:spcBef>
                <a:spcPts val="0"/>
              </a:spcBef>
            </a:pPr>
            <a:r>
              <a:rPr lang="zh-CN" altLang="en-US" sz="3200" dirty="0">
                <a:solidFill>
                  <a:schemeClr val="tx2">
                    <a:lumMod val="50000"/>
                  </a:schemeClr>
                </a:solidFill>
                <a:cs typeface="+mn-ea"/>
                <a:sym typeface="+mn-lt"/>
              </a:rPr>
              <a:t>绪论</a:t>
            </a:r>
            <a:endParaRPr lang="en-US" altLang="zh-CN" sz="3200" dirty="0">
              <a:solidFill>
                <a:schemeClr val="tx2">
                  <a:lumMod val="50000"/>
                </a:schemeClr>
              </a:solidFill>
              <a:cs typeface="+mn-ea"/>
              <a:sym typeface="+mn-lt"/>
            </a:endParaRPr>
          </a:p>
          <a:p>
            <a:pPr>
              <a:lnSpc>
                <a:spcPct val="140000"/>
              </a:lnSpc>
              <a:spcBef>
                <a:spcPts val="0"/>
              </a:spcBef>
            </a:pPr>
            <a:r>
              <a:rPr lang="en-US" altLang="zh-CN" sz="3200" dirty="0">
                <a:solidFill>
                  <a:schemeClr val="tx2">
                    <a:lumMod val="50000"/>
                  </a:schemeClr>
                </a:solidFill>
                <a:cs typeface="+mn-ea"/>
                <a:sym typeface="+mn-lt"/>
              </a:rPr>
              <a:t>02</a:t>
            </a:r>
            <a:endParaRPr lang="en-US" altLang="zh-CN" sz="3200" dirty="0">
              <a:solidFill>
                <a:schemeClr val="tx2">
                  <a:lumMod val="50000"/>
                </a:schemeClr>
              </a:solidFill>
              <a:cs typeface="+mn-ea"/>
              <a:sym typeface="+mn-lt"/>
            </a:endParaRPr>
          </a:p>
          <a:p>
            <a:pPr>
              <a:lnSpc>
                <a:spcPct val="140000"/>
              </a:lnSpc>
              <a:spcBef>
                <a:spcPts val="0"/>
              </a:spcBef>
            </a:pPr>
            <a:r>
              <a:rPr lang="zh-CN" altLang="en-US" sz="3200" dirty="0">
                <a:solidFill>
                  <a:schemeClr val="tx2">
                    <a:lumMod val="50000"/>
                  </a:schemeClr>
                </a:solidFill>
                <a:cs typeface="+mn-ea"/>
                <a:sym typeface="+mn-lt"/>
              </a:rPr>
              <a:t>研究方法及思路</a:t>
            </a:r>
            <a:endParaRPr lang="en-US" altLang="zh-CN" sz="3200" dirty="0">
              <a:solidFill>
                <a:schemeClr val="tx2">
                  <a:lumMod val="50000"/>
                </a:schemeClr>
              </a:solidFill>
              <a:cs typeface="+mn-ea"/>
              <a:sym typeface="+mn-lt"/>
            </a:endParaRPr>
          </a:p>
          <a:p>
            <a:pPr>
              <a:lnSpc>
                <a:spcPct val="140000"/>
              </a:lnSpc>
              <a:spcBef>
                <a:spcPts val="0"/>
              </a:spcBef>
            </a:pPr>
            <a:r>
              <a:rPr lang="en-US" altLang="zh-CN" sz="3200" dirty="0">
                <a:solidFill>
                  <a:schemeClr val="tx2">
                    <a:lumMod val="50000"/>
                  </a:schemeClr>
                </a:solidFill>
                <a:cs typeface="+mn-ea"/>
                <a:sym typeface="+mn-lt"/>
              </a:rPr>
              <a:t>03</a:t>
            </a:r>
            <a:endParaRPr lang="en-US" altLang="zh-CN" sz="3200" dirty="0">
              <a:solidFill>
                <a:schemeClr val="tx2">
                  <a:lumMod val="50000"/>
                </a:schemeClr>
              </a:solidFill>
              <a:cs typeface="+mn-ea"/>
              <a:sym typeface="+mn-lt"/>
            </a:endParaRPr>
          </a:p>
          <a:p>
            <a:pPr>
              <a:lnSpc>
                <a:spcPct val="140000"/>
              </a:lnSpc>
              <a:spcBef>
                <a:spcPts val="0"/>
              </a:spcBef>
            </a:pPr>
            <a:r>
              <a:rPr lang="zh-CN" altLang="en-US" sz="3200" dirty="0">
                <a:solidFill>
                  <a:schemeClr val="tx2">
                    <a:lumMod val="50000"/>
                  </a:schemeClr>
                </a:solidFill>
                <a:cs typeface="+mn-ea"/>
                <a:sym typeface="+mn-lt"/>
              </a:rPr>
              <a:t>难点与应用</a:t>
            </a:r>
            <a:endParaRPr lang="en-US" altLang="zh-CN" sz="3200" dirty="0">
              <a:solidFill>
                <a:schemeClr val="tx2">
                  <a:lumMod val="50000"/>
                </a:schemeClr>
              </a:solidFill>
              <a:cs typeface="+mn-ea"/>
              <a:sym typeface="+mn-lt"/>
            </a:endParaRPr>
          </a:p>
          <a:p>
            <a:pPr>
              <a:lnSpc>
                <a:spcPct val="140000"/>
              </a:lnSpc>
              <a:spcBef>
                <a:spcPts val="0"/>
              </a:spcBef>
            </a:pPr>
            <a:r>
              <a:rPr lang="en-US" altLang="zh-CN" sz="3200" dirty="0">
                <a:solidFill>
                  <a:schemeClr val="tx2">
                    <a:lumMod val="50000"/>
                  </a:schemeClr>
                </a:solidFill>
                <a:cs typeface="+mn-ea"/>
                <a:sym typeface="+mn-lt"/>
              </a:rPr>
              <a:t>04</a:t>
            </a:r>
            <a:endParaRPr lang="en-US" altLang="zh-CN" sz="3200" dirty="0">
              <a:solidFill>
                <a:schemeClr val="tx2">
                  <a:lumMod val="50000"/>
                </a:schemeClr>
              </a:solidFill>
              <a:cs typeface="+mn-ea"/>
              <a:sym typeface="+mn-lt"/>
            </a:endParaRPr>
          </a:p>
          <a:p>
            <a:pPr>
              <a:lnSpc>
                <a:spcPct val="140000"/>
              </a:lnSpc>
              <a:spcBef>
                <a:spcPts val="0"/>
              </a:spcBef>
            </a:pPr>
            <a:r>
              <a:rPr lang="zh-CN" altLang="en-US" sz="3200" dirty="0">
                <a:solidFill>
                  <a:schemeClr val="tx2">
                    <a:lumMod val="50000"/>
                  </a:schemeClr>
                </a:solidFill>
                <a:cs typeface="+mn-ea"/>
                <a:sym typeface="+mn-lt"/>
              </a:rPr>
              <a:t>总结</a:t>
            </a:r>
            <a:endParaRPr lang="zh-CN" altLang="en-US" dirty="0">
              <a:solidFill>
                <a:schemeClr val="tx2">
                  <a:lumMod val="50000"/>
                </a:schemeClr>
              </a:solidFill>
              <a:cs typeface="+mn-ea"/>
              <a:sym typeface="+mn-lt"/>
            </a:endParaRPr>
          </a:p>
        </p:txBody>
      </p:sp>
      <p:sp>
        <p:nvSpPr>
          <p:cNvPr id="4" name="矩形 3"/>
          <p:cNvSpPr/>
          <p:nvPr/>
        </p:nvSpPr>
        <p:spPr>
          <a:xfrm>
            <a:off x="1379375" y="4863548"/>
            <a:ext cx="2385391" cy="145774"/>
          </a:xfrm>
          <a:prstGeom prst="rect">
            <a:avLst/>
          </a:prstGeom>
          <a:solidFill>
            <a:schemeClr val="tx2">
              <a:lumMod val="50000"/>
            </a:schemeClr>
          </a:solidFill>
        </p:spPr>
        <p:style>
          <a:lnRef idx="3">
            <a:schemeClr val="lt1"/>
          </a:lnRef>
          <a:fillRef idx="1">
            <a:schemeClr val="dk1"/>
          </a:fillRef>
          <a:effectRef idx="1">
            <a:schemeClr val="dk1"/>
          </a:effectRef>
          <a:fontRef idx="minor">
            <a:schemeClr val="lt1"/>
          </a:fontRef>
        </p:style>
        <p:txBody>
          <a:bodyPr rtlCol="0" anchor="ctr"/>
          <a:lstStyle/>
          <a:p>
            <a:pPr algn="ctr">
              <a:lnSpc>
                <a:spcPct val="130000"/>
              </a:lnSpc>
            </a:pPr>
            <a:endParaRPr lang="zh-CN" altLang="en-US">
              <a:solidFill>
                <a:schemeClr val="accent1">
                  <a:lumMod val="50000"/>
                </a:schemeClr>
              </a:solidFill>
              <a:cs typeface="+mn-ea"/>
              <a:sym typeface="+mn-lt"/>
            </a:endParaRPr>
          </a:p>
        </p:txBody>
      </p:sp>
      <p:sp>
        <p:nvSpPr>
          <p:cNvPr id="6" name="直角三角形 5"/>
          <p:cNvSpPr/>
          <p:nvPr/>
        </p:nvSpPr>
        <p:spPr>
          <a:xfrm rot="18991101">
            <a:off x="1638808" y="-1713917"/>
            <a:ext cx="3614502" cy="3427834"/>
          </a:xfrm>
          <a:prstGeom prst="rtTriangle">
            <a:avLst/>
          </a:pr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randombar(horizontal)">
                                      <p:cBhvr>
                                        <p:cTn id="16" dur="500"/>
                                        <p:tgtEl>
                                          <p:spTgt spid="4"/>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animBg="1"/>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系统展示（商品</a:t>
              </a:r>
              <a:r>
                <a:rPr lang="zh-CN" altLang="en-US" sz="2000" b="1" dirty="0">
                  <a:solidFill>
                    <a:schemeClr val="tx2">
                      <a:lumMod val="50000"/>
                    </a:schemeClr>
                  </a:solidFill>
                  <a:latin typeface="+mn-lt"/>
                  <a:ea typeface="+mn-ea"/>
                  <a:cs typeface="+mn-ea"/>
                  <a:sym typeface="+mn-lt"/>
                </a:rPr>
                <a:t>购买与</a:t>
              </a:r>
              <a:r>
                <a:rPr lang="zh-CN" altLang="en-US" sz="2000" b="1" dirty="0">
                  <a:solidFill>
                    <a:schemeClr val="tx2">
                      <a:lumMod val="50000"/>
                    </a:schemeClr>
                  </a:solidFill>
                  <a:latin typeface="+mn-lt"/>
                  <a:ea typeface="+mn-ea"/>
                  <a:cs typeface="+mn-ea"/>
                  <a:sym typeface="+mn-lt"/>
                </a:rPr>
                <a:t>评价）</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sp>
        <p:nvSpPr>
          <p:cNvPr id="19" name="light-bulb-in-a-circle-with-small-circles_38037"/>
          <p:cNvSpPr>
            <a:spLocks noChangeAspect="1"/>
          </p:cNvSpPr>
          <p:nvPr/>
        </p:nvSpPr>
        <p:spPr bwMode="auto">
          <a:xfrm>
            <a:off x="10495128" y="860804"/>
            <a:ext cx="1309910" cy="1466476"/>
          </a:xfrm>
          <a:custGeom>
            <a:avLst/>
            <a:gdLst>
              <a:gd name="connsiteX0" fmla="*/ 280050 w 536762"/>
              <a:gd name="connsiteY0" fmla="*/ 521093 h 600918"/>
              <a:gd name="connsiteX1" fmla="*/ 261678 w 536762"/>
              <a:gd name="connsiteY1" fmla="*/ 541917 h 600918"/>
              <a:gd name="connsiteX2" fmla="*/ 259692 w 536762"/>
              <a:gd name="connsiteY2" fmla="*/ 542909 h 600918"/>
              <a:gd name="connsiteX3" fmla="*/ 247775 w 536762"/>
              <a:gd name="connsiteY3" fmla="*/ 549354 h 600918"/>
              <a:gd name="connsiteX4" fmla="*/ 231885 w 536762"/>
              <a:gd name="connsiteY4" fmla="*/ 581581 h 600918"/>
              <a:gd name="connsiteX5" fmla="*/ 232382 w 536762"/>
              <a:gd name="connsiteY5" fmla="*/ 585548 h 600918"/>
              <a:gd name="connsiteX6" fmla="*/ 314311 w 536762"/>
              <a:gd name="connsiteY6" fmla="*/ 583565 h 600918"/>
              <a:gd name="connsiteX7" fmla="*/ 314311 w 536762"/>
              <a:gd name="connsiteY7" fmla="*/ 581581 h 600918"/>
              <a:gd name="connsiteX8" fmla="*/ 311332 w 536762"/>
              <a:gd name="connsiteY8" fmla="*/ 566211 h 600918"/>
              <a:gd name="connsiteX9" fmla="*/ 310836 w 536762"/>
              <a:gd name="connsiteY9" fmla="*/ 565220 h 600918"/>
              <a:gd name="connsiteX10" fmla="*/ 305374 w 536762"/>
              <a:gd name="connsiteY10" fmla="*/ 551833 h 600918"/>
              <a:gd name="connsiteX11" fmla="*/ 303387 w 536762"/>
              <a:gd name="connsiteY11" fmla="*/ 547867 h 600918"/>
              <a:gd name="connsiteX12" fmla="*/ 285512 w 536762"/>
              <a:gd name="connsiteY12" fmla="*/ 524564 h 600918"/>
              <a:gd name="connsiteX13" fmla="*/ 280050 w 536762"/>
              <a:gd name="connsiteY13" fmla="*/ 521093 h 600918"/>
              <a:gd name="connsiteX14" fmla="*/ 266637 w 536762"/>
              <a:gd name="connsiteY14" fmla="*/ 428380 h 600918"/>
              <a:gd name="connsiteX15" fmla="*/ 254725 w 536762"/>
              <a:gd name="connsiteY15" fmla="*/ 440288 h 600918"/>
              <a:gd name="connsiteX16" fmla="*/ 266637 w 536762"/>
              <a:gd name="connsiteY16" fmla="*/ 452196 h 600918"/>
              <a:gd name="connsiteX17" fmla="*/ 278549 w 536762"/>
              <a:gd name="connsiteY17" fmla="*/ 440288 h 600918"/>
              <a:gd name="connsiteX18" fmla="*/ 266637 w 536762"/>
              <a:gd name="connsiteY18" fmla="*/ 428380 h 600918"/>
              <a:gd name="connsiteX19" fmla="*/ 44689 w 536762"/>
              <a:gd name="connsiteY19" fmla="*/ 426890 h 600918"/>
              <a:gd name="connsiteX20" fmla="*/ 38731 w 536762"/>
              <a:gd name="connsiteY20" fmla="*/ 427386 h 600918"/>
              <a:gd name="connsiteX21" fmla="*/ 36744 w 536762"/>
              <a:gd name="connsiteY21" fmla="*/ 427386 h 600918"/>
              <a:gd name="connsiteX22" fmla="*/ 32772 w 536762"/>
              <a:gd name="connsiteY22" fmla="*/ 428377 h 600918"/>
              <a:gd name="connsiteX23" fmla="*/ 31779 w 536762"/>
              <a:gd name="connsiteY23" fmla="*/ 428377 h 600918"/>
              <a:gd name="connsiteX24" fmla="*/ 96329 w 536762"/>
              <a:gd name="connsiteY24" fmla="*/ 521589 h 600918"/>
              <a:gd name="connsiteX25" fmla="*/ 96826 w 536762"/>
              <a:gd name="connsiteY25" fmla="*/ 520597 h 600918"/>
              <a:gd name="connsiteX26" fmla="*/ 100798 w 536762"/>
              <a:gd name="connsiteY26" fmla="*/ 514152 h 600918"/>
              <a:gd name="connsiteX27" fmla="*/ 100798 w 536762"/>
              <a:gd name="connsiteY27" fmla="*/ 513656 h 600918"/>
              <a:gd name="connsiteX28" fmla="*/ 103281 w 536762"/>
              <a:gd name="connsiteY28" fmla="*/ 506715 h 600918"/>
              <a:gd name="connsiteX29" fmla="*/ 103778 w 536762"/>
              <a:gd name="connsiteY29" fmla="*/ 505227 h 600918"/>
              <a:gd name="connsiteX30" fmla="*/ 105267 w 536762"/>
              <a:gd name="connsiteY30" fmla="*/ 497790 h 600918"/>
              <a:gd name="connsiteX31" fmla="*/ 105764 w 536762"/>
              <a:gd name="connsiteY31" fmla="*/ 496303 h 600918"/>
              <a:gd name="connsiteX32" fmla="*/ 106260 w 536762"/>
              <a:gd name="connsiteY32" fmla="*/ 488370 h 600918"/>
              <a:gd name="connsiteX33" fmla="*/ 44689 w 536762"/>
              <a:gd name="connsiteY33" fmla="*/ 426890 h 600918"/>
              <a:gd name="connsiteX34" fmla="*/ 266637 w 536762"/>
              <a:gd name="connsiteY34" fmla="*/ 414984 h 600918"/>
              <a:gd name="connsiteX35" fmla="*/ 291454 w 536762"/>
              <a:gd name="connsiteY35" fmla="*/ 440288 h 600918"/>
              <a:gd name="connsiteX36" fmla="*/ 266637 w 536762"/>
              <a:gd name="connsiteY36" fmla="*/ 465592 h 600918"/>
              <a:gd name="connsiteX37" fmla="*/ 241324 w 536762"/>
              <a:gd name="connsiteY37" fmla="*/ 440288 h 600918"/>
              <a:gd name="connsiteX38" fmla="*/ 266637 w 536762"/>
              <a:gd name="connsiteY38" fmla="*/ 414984 h 600918"/>
              <a:gd name="connsiteX39" fmla="*/ 490584 w 536762"/>
              <a:gd name="connsiteY39" fmla="*/ 400116 h 600918"/>
              <a:gd name="connsiteX40" fmla="*/ 437454 w 536762"/>
              <a:gd name="connsiteY40" fmla="*/ 453168 h 600918"/>
              <a:gd name="connsiteX41" fmla="*/ 437950 w 536762"/>
              <a:gd name="connsiteY41" fmla="*/ 460109 h 600918"/>
              <a:gd name="connsiteX42" fmla="*/ 438447 w 536762"/>
              <a:gd name="connsiteY42" fmla="*/ 462588 h 600918"/>
              <a:gd name="connsiteX43" fmla="*/ 439440 w 536762"/>
              <a:gd name="connsiteY43" fmla="*/ 467050 h 600918"/>
              <a:gd name="connsiteX44" fmla="*/ 440433 w 536762"/>
              <a:gd name="connsiteY44" fmla="*/ 470025 h 600918"/>
              <a:gd name="connsiteX45" fmla="*/ 441923 w 536762"/>
              <a:gd name="connsiteY45" fmla="*/ 473991 h 600918"/>
              <a:gd name="connsiteX46" fmla="*/ 442916 w 536762"/>
              <a:gd name="connsiteY46" fmla="*/ 476470 h 600918"/>
              <a:gd name="connsiteX47" fmla="*/ 444902 w 536762"/>
              <a:gd name="connsiteY47" fmla="*/ 479941 h 600918"/>
              <a:gd name="connsiteX48" fmla="*/ 446888 w 536762"/>
              <a:gd name="connsiteY48" fmla="*/ 482420 h 600918"/>
              <a:gd name="connsiteX49" fmla="*/ 448874 w 536762"/>
              <a:gd name="connsiteY49" fmla="*/ 485891 h 600918"/>
              <a:gd name="connsiteX50" fmla="*/ 450860 w 536762"/>
              <a:gd name="connsiteY50" fmla="*/ 487874 h 600918"/>
              <a:gd name="connsiteX51" fmla="*/ 453840 w 536762"/>
              <a:gd name="connsiteY51" fmla="*/ 490849 h 600918"/>
              <a:gd name="connsiteX52" fmla="*/ 455826 w 536762"/>
              <a:gd name="connsiteY52" fmla="*/ 492832 h 600918"/>
              <a:gd name="connsiteX53" fmla="*/ 459302 w 536762"/>
              <a:gd name="connsiteY53" fmla="*/ 495311 h 600918"/>
              <a:gd name="connsiteX54" fmla="*/ 461784 w 536762"/>
              <a:gd name="connsiteY54" fmla="*/ 497294 h 600918"/>
              <a:gd name="connsiteX55" fmla="*/ 462777 w 536762"/>
              <a:gd name="connsiteY55" fmla="*/ 497790 h 600918"/>
              <a:gd name="connsiteX56" fmla="*/ 512928 w 536762"/>
              <a:gd name="connsiteY56" fmla="*/ 405570 h 600918"/>
              <a:gd name="connsiteX57" fmla="*/ 511935 w 536762"/>
              <a:gd name="connsiteY57" fmla="*/ 405074 h 600918"/>
              <a:gd name="connsiteX58" fmla="*/ 509949 w 536762"/>
              <a:gd name="connsiteY58" fmla="*/ 404083 h 600918"/>
              <a:gd name="connsiteX59" fmla="*/ 505480 w 536762"/>
              <a:gd name="connsiteY59" fmla="*/ 402595 h 600918"/>
              <a:gd name="connsiteX60" fmla="*/ 503494 w 536762"/>
              <a:gd name="connsiteY60" fmla="*/ 402099 h 600918"/>
              <a:gd name="connsiteX61" fmla="*/ 499025 w 536762"/>
              <a:gd name="connsiteY61" fmla="*/ 401108 h 600918"/>
              <a:gd name="connsiteX62" fmla="*/ 497039 w 536762"/>
              <a:gd name="connsiteY62" fmla="*/ 400612 h 600918"/>
              <a:gd name="connsiteX63" fmla="*/ 490584 w 536762"/>
              <a:gd name="connsiteY63" fmla="*/ 400116 h 600918"/>
              <a:gd name="connsiteX64" fmla="*/ 128641 w 536762"/>
              <a:gd name="connsiteY64" fmla="*/ 382791 h 600918"/>
              <a:gd name="connsiteX65" fmla="*/ 117227 w 536762"/>
              <a:gd name="connsiteY65" fmla="*/ 393705 h 600918"/>
              <a:gd name="connsiteX66" fmla="*/ 128641 w 536762"/>
              <a:gd name="connsiteY66" fmla="*/ 404618 h 600918"/>
              <a:gd name="connsiteX67" fmla="*/ 139559 w 536762"/>
              <a:gd name="connsiteY67" fmla="*/ 393705 h 600918"/>
              <a:gd name="connsiteX68" fmla="*/ 128641 w 536762"/>
              <a:gd name="connsiteY68" fmla="*/ 382791 h 600918"/>
              <a:gd name="connsiteX69" fmla="*/ 128641 w 536762"/>
              <a:gd name="connsiteY69" fmla="*/ 369397 h 600918"/>
              <a:gd name="connsiteX70" fmla="*/ 152461 w 536762"/>
              <a:gd name="connsiteY70" fmla="*/ 393705 h 600918"/>
              <a:gd name="connsiteX71" fmla="*/ 128641 w 536762"/>
              <a:gd name="connsiteY71" fmla="*/ 418012 h 600918"/>
              <a:gd name="connsiteX72" fmla="*/ 104324 w 536762"/>
              <a:gd name="connsiteY72" fmla="*/ 393705 h 600918"/>
              <a:gd name="connsiteX73" fmla="*/ 128641 w 536762"/>
              <a:gd name="connsiteY73" fmla="*/ 369397 h 600918"/>
              <a:gd name="connsiteX74" fmla="*/ 410163 w 536762"/>
              <a:gd name="connsiteY74" fmla="*/ 367401 h 600918"/>
              <a:gd name="connsiteX75" fmla="*/ 396258 w 536762"/>
              <a:gd name="connsiteY75" fmla="*/ 381281 h 600918"/>
              <a:gd name="connsiteX76" fmla="*/ 410163 w 536762"/>
              <a:gd name="connsiteY76" fmla="*/ 394666 h 600918"/>
              <a:gd name="connsiteX77" fmla="*/ 424069 w 536762"/>
              <a:gd name="connsiteY77" fmla="*/ 381281 h 600918"/>
              <a:gd name="connsiteX78" fmla="*/ 410163 w 536762"/>
              <a:gd name="connsiteY78" fmla="*/ 367401 h 600918"/>
              <a:gd name="connsiteX79" fmla="*/ 263201 w 536762"/>
              <a:gd name="connsiteY79" fmla="*/ 354552 h 600918"/>
              <a:gd name="connsiteX80" fmla="*/ 246819 w 536762"/>
              <a:gd name="connsiteY80" fmla="*/ 370912 h 600918"/>
              <a:gd name="connsiteX81" fmla="*/ 263201 w 536762"/>
              <a:gd name="connsiteY81" fmla="*/ 386776 h 600918"/>
              <a:gd name="connsiteX82" fmla="*/ 279087 w 536762"/>
              <a:gd name="connsiteY82" fmla="*/ 370912 h 600918"/>
              <a:gd name="connsiteX83" fmla="*/ 263201 w 536762"/>
              <a:gd name="connsiteY83" fmla="*/ 354552 h 600918"/>
              <a:gd name="connsiteX84" fmla="*/ 410163 w 536762"/>
              <a:gd name="connsiteY84" fmla="*/ 354016 h 600918"/>
              <a:gd name="connsiteX85" fmla="*/ 436981 w 536762"/>
              <a:gd name="connsiteY85" fmla="*/ 381281 h 600918"/>
              <a:gd name="connsiteX86" fmla="*/ 410163 w 536762"/>
              <a:gd name="connsiteY86" fmla="*/ 408051 h 600918"/>
              <a:gd name="connsiteX87" fmla="*/ 383345 w 536762"/>
              <a:gd name="connsiteY87" fmla="*/ 381281 h 600918"/>
              <a:gd name="connsiteX88" fmla="*/ 410163 w 536762"/>
              <a:gd name="connsiteY88" fmla="*/ 354016 h 600918"/>
              <a:gd name="connsiteX89" fmla="*/ 263201 w 536762"/>
              <a:gd name="connsiteY89" fmla="*/ 341663 h 600918"/>
              <a:gd name="connsiteX90" fmla="*/ 292490 w 536762"/>
              <a:gd name="connsiteY90" fmla="*/ 370912 h 600918"/>
              <a:gd name="connsiteX91" fmla="*/ 263201 w 536762"/>
              <a:gd name="connsiteY91" fmla="*/ 400161 h 600918"/>
              <a:gd name="connsiteX92" fmla="*/ 233912 w 536762"/>
              <a:gd name="connsiteY92" fmla="*/ 370912 h 600918"/>
              <a:gd name="connsiteX93" fmla="*/ 263201 w 536762"/>
              <a:gd name="connsiteY93" fmla="*/ 341663 h 600918"/>
              <a:gd name="connsiteX94" fmla="*/ 182706 w 536762"/>
              <a:gd name="connsiteY94" fmla="*/ 335663 h 600918"/>
              <a:gd name="connsiteX95" fmla="*/ 166821 w 536762"/>
              <a:gd name="connsiteY95" fmla="*/ 352023 h 600918"/>
              <a:gd name="connsiteX96" fmla="*/ 182706 w 536762"/>
              <a:gd name="connsiteY96" fmla="*/ 367887 h 600918"/>
              <a:gd name="connsiteX97" fmla="*/ 199088 w 536762"/>
              <a:gd name="connsiteY97" fmla="*/ 352023 h 600918"/>
              <a:gd name="connsiteX98" fmla="*/ 182706 w 536762"/>
              <a:gd name="connsiteY98" fmla="*/ 335663 h 600918"/>
              <a:gd name="connsiteX99" fmla="*/ 182706 w 536762"/>
              <a:gd name="connsiteY99" fmla="*/ 322774 h 600918"/>
              <a:gd name="connsiteX100" fmla="*/ 211995 w 536762"/>
              <a:gd name="connsiteY100" fmla="*/ 352023 h 600918"/>
              <a:gd name="connsiteX101" fmla="*/ 182706 w 536762"/>
              <a:gd name="connsiteY101" fmla="*/ 381272 h 600918"/>
              <a:gd name="connsiteX102" fmla="*/ 153417 w 536762"/>
              <a:gd name="connsiteY102" fmla="*/ 352023 h 600918"/>
              <a:gd name="connsiteX103" fmla="*/ 182706 w 536762"/>
              <a:gd name="connsiteY103" fmla="*/ 322774 h 600918"/>
              <a:gd name="connsiteX104" fmla="*/ 360481 w 536762"/>
              <a:gd name="connsiteY104" fmla="*/ 311862 h 600918"/>
              <a:gd name="connsiteX105" fmla="*/ 341606 w 536762"/>
              <a:gd name="connsiteY105" fmla="*/ 330217 h 600918"/>
              <a:gd name="connsiteX106" fmla="*/ 360481 w 536762"/>
              <a:gd name="connsiteY106" fmla="*/ 349069 h 600918"/>
              <a:gd name="connsiteX107" fmla="*/ 378860 w 536762"/>
              <a:gd name="connsiteY107" fmla="*/ 330217 h 600918"/>
              <a:gd name="connsiteX108" fmla="*/ 360481 w 536762"/>
              <a:gd name="connsiteY108" fmla="*/ 311862 h 600918"/>
              <a:gd name="connsiteX109" fmla="*/ 360481 w 536762"/>
              <a:gd name="connsiteY109" fmla="*/ 298467 h 600918"/>
              <a:gd name="connsiteX110" fmla="*/ 392271 w 536762"/>
              <a:gd name="connsiteY110" fmla="*/ 330217 h 600918"/>
              <a:gd name="connsiteX111" fmla="*/ 360481 w 536762"/>
              <a:gd name="connsiteY111" fmla="*/ 362464 h 600918"/>
              <a:gd name="connsiteX112" fmla="*/ 328194 w 536762"/>
              <a:gd name="connsiteY112" fmla="*/ 330217 h 600918"/>
              <a:gd name="connsiteX113" fmla="*/ 360481 w 536762"/>
              <a:gd name="connsiteY113" fmla="*/ 298467 h 600918"/>
              <a:gd name="connsiteX114" fmla="*/ 238372 w 536762"/>
              <a:gd name="connsiteY114" fmla="*/ 298467 h 600918"/>
              <a:gd name="connsiteX115" fmla="*/ 292971 w 536762"/>
              <a:gd name="connsiteY115" fmla="*/ 298467 h 600918"/>
              <a:gd name="connsiteX116" fmla="*/ 299423 w 536762"/>
              <a:gd name="connsiteY116" fmla="*/ 304923 h 600918"/>
              <a:gd name="connsiteX117" fmla="*/ 292971 w 536762"/>
              <a:gd name="connsiteY117" fmla="*/ 311378 h 600918"/>
              <a:gd name="connsiteX118" fmla="*/ 238372 w 536762"/>
              <a:gd name="connsiteY118" fmla="*/ 311378 h 600918"/>
              <a:gd name="connsiteX119" fmla="*/ 231919 w 536762"/>
              <a:gd name="connsiteY119" fmla="*/ 304923 h 600918"/>
              <a:gd name="connsiteX120" fmla="*/ 238372 w 536762"/>
              <a:gd name="connsiteY120" fmla="*/ 298467 h 600918"/>
              <a:gd name="connsiteX121" fmla="*/ 213513 w 536762"/>
              <a:gd name="connsiteY121" fmla="*/ 270711 h 600918"/>
              <a:gd name="connsiteX122" fmla="*/ 213513 w 536762"/>
              <a:gd name="connsiteY122" fmla="*/ 282114 h 600918"/>
              <a:gd name="connsiteX123" fmla="*/ 319277 w 536762"/>
              <a:gd name="connsiteY123" fmla="*/ 282114 h 600918"/>
              <a:gd name="connsiteX124" fmla="*/ 319277 w 536762"/>
              <a:gd name="connsiteY124" fmla="*/ 270711 h 600918"/>
              <a:gd name="connsiteX125" fmla="*/ 213513 w 536762"/>
              <a:gd name="connsiteY125" fmla="*/ 248895 h 600918"/>
              <a:gd name="connsiteX126" fmla="*/ 213513 w 536762"/>
              <a:gd name="connsiteY126" fmla="*/ 257820 h 600918"/>
              <a:gd name="connsiteX127" fmla="*/ 319277 w 536762"/>
              <a:gd name="connsiteY127" fmla="*/ 257820 h 600918"/>
              <a:gd name="connsiteX128" fmla="*/ 319277 w 536762"/>
              <a:gd name="connsiteY128" fmla="*/ 248895 h 600918"/>
              <a:gd name="connsiteX129" fmla="*/ 248271 w 536762"/>
              <a:gd name="connsiteY129" fmla="*/ 135355 h 600918"/>
              <a:gd name="connsiteX130" fmla="*/ 248271 w 536762"/>
              <a:gd name="connsiteY130" fmla="*/ 236004 h 600918"/>
              <a:gd name="connsiteX131" fmla="*/ 278064 w 536762"/>
              <a:gd name="connsiteY131" fmla="*/ 236004 h 600918"/>
              <a:gd name="connsiteX132" fmla="*/ 278064 w 536762"/>
              <a:gd name="connsiteY132" fmla="*/ 135355 h 600918"/>
              <a:gd name="connsiteX133" fmla="*/ 156411 w 536762"/>
              <a:gd name="connsiteY133" fmla="*/ 104119 h 600918"/>
              <a:gd name="connsiteX134" fmla="*/ 12910 w 536762"/>
              <a:gd name="connsiteY134" fmla="*/ 333182 h 600918"/>
              <a:gd name="connsiteX135" fmla="*/ 26814 w 536762"/>
              <a:gd name="connsiteY135" fmla="*/ 415982 h 600918"/>
              <a:gd name="connsiteX136" fmla="*/ 27310 w 536762"/>
              <a:gd name="connsiteY136" fmla="*/ 415982 h 600918"/>
              <a:gd name="connsiteX137" fmla="*/ 34758 w 536762"/>
              <a:gd name="connsiteY137" fmla="*/ 414495 h 600918"/>
              <a:gd name="connsiteX138" fmla="*/ 36744 w 536762"/>
              <a:gd name="connsiteY138" fmla="*/ 414495 h 600918"/>
              <a:gd name="connsiteX139" fmla="*/ 44689 w 536762"/>
              <a:gd name="connsiteY139" fmla="*/ 413999 h 600918"/>
              <a:gd name="connsiteX140" fmla="*/ 119170 w 536762"/>
              <a:gd name="connsiteY140" fmla="*/ 488866 h 600918"/>
              <a:gd name="connsiteX141" fmla="*/ 119170 w 536762"/>
              <a:gd name="connsiteY141" fmla="*/ 494815 h 600918"/>
              <a:gd name="connsiteX142" fmla="*/ 118674 w 536762"/>
              <a:gd name="connsiteY142" fmla="*/ 496799 h 600918"/>
              <a:gd name="connsiteX143" fmla="*/ 118177 w 536762"/>
              <a:gd name="connsiteY143" fmla="*/ 500765 h 600918"/>
              <a:gd name="connsiteX144" fmla="*/ 118177 w 536762"/>
              <a:gd name="connsiteY144" fmla="*/ 502748 h 600918"/>
              <a:gd name="connsiteX145" fmla="*/ 117184 w 536762"/>
              <a:gd name="connsiteY145" fmla="*/ 506219 h 600918"/>
              <a:gd name="connsiteX146" fmla="*/ 116688 w 536762"/>
              <a:gd name="connsiteY146" fmla="*/ 508698 h 600918"/>
              <a:gd name="connsiteX147" fmla="*/ 115695 w 536762"/>
              <a:gd name="connsiteY147" fmla="*/ 512169 h 600918"/>
              <a:gd name="connsiteX148" fmla="*/ 114701 w 536762"/>
              <a:gd name="connsiteY148" fmla="*/ 514648 h 600918"/>
              <a:gd name="connsiteX149" fmla="*/ 113212 w 536762"/>
              <a:gd name="connsiteY149" fmla="*/ 518118 h 600918"/>
              <a:gd name="connsiteX150" fmla="*/ 112715 w 536762"/>
              <a:gd name="connsiteY150" fmla="*/ 520101 h 600918"/>
              <a:gd name="connsiteX151" fmla="*/ 110729 w 536762"/>
              <a:gd name="connsiteY151" fmla="*/ 523572 h 600918"/>
              <a:gd name="connsiteX152" fmla="*/ 109736 w 536762"/>
              <a:gd name="connsiteY152" fmla="*/ 525060 h 600918"/>
              <a:gd name="connsiteX153" fmla="*/ 106757 w 536762"/>
              <a:gd name="connsiteY153" fmla="*/ 530513 h 600918"/>
              <a:gd name="connsiteX154" fmla="*/ 218975 w 536762"/>
              <a:gd name="connsiteY154" fmla="*/ 583069 h 600918"/>
              <a:gd name="connsiteX155" fmla="*/ 218975 w 536762"/>
              <a:gd name="connsiteY155" fmla="*/ 581581 h 600918"/>
              <a:gd name="connsiteX156" fmla="*/ 239334 w 536762"/>
              <a:gd name="connsiteY156" fmla="*/ 539438 h 600918"/>
              <a:gd name="connsiteX157" fmla="*/ 239830 w 536762"/>
              <a:gd name="connsiteY157" fmla="*/ 538942 h 600918"/>
              <a:gd name="connsiteX158" fmla="*/ 254726 w 536762"/>
              <a:gd name="connsiteY158" fmla="*/ 530513 h 600918"/>
              <a:gd name="connsiteX159" fmla="*/ 270119 w 536762"/>
              <a:gd name="connsiteY159" fmla="*/ 510185 h 600918"/>
              <a:gd name="connsiteX160" fmla="*/ 278064 w 536762"/>
              <a:gd name="connsiteY160" fmla="*/ 506219 h 600918"/>
              <a:gd name="connsiteX161" fmla="*/ 323249 w 536762"/>
              <a:gd name="connsiteY161" fmla="*/ 560262 h 600918"/>
              <a:gd name="connsiteX162" fmla="*/ 323746 w 536762"/>
              <a:gd name="connsiteY162" fmla="*/ 561749 h 600918"/>
              <a:gd name="connsiteX163" fmla="*/ 325235 w 536762"/>
              <a:gd name="connsiteY163" fmla="*/ 566211 h 600918"/>
              <a:gd name="connsiteX164" fmla="*/ 325732 w 536762"/>
              <a:gd name="connsiteY164" fmla="*/ 567699 h 600918"/>
              <a:gd name="connsiteX165" fmla="*/ 326725 w 536762"/>
              <a:gd name="connsiteY165" fmla="*/ 571170 h 600918"/>
              <a:gd name="connsiteX166" fmla="*/ 326725 w 536762"/>
              <a:gd name="connsiteY166" fmla="*/ 573153 h 600918"/>
              <a:gd name="connsiteX167" fmla="*/ 327221 w 536762"/>
              <a:gd name="connsiteY167" fmla="*/ 576128 h 600918"/>
              <a:gd name="connsiteX168" fmla="*/ 327718 w 536762"/>
              <a:gd name="connsiteY168" fmla="*/ 578111 h 600918"/>
              <a:gd name="connsiteX169" fmla="*/ 327718 w 536762"/>
              <a:gd name="connsiteY169" fmla="*/ 581086 h 600918"/>
              <a:gd name="connsiteX170" fmla="*/ 453840 w 536762"/>
              <a:gd name="connsiteY170" fmla="*/ 508202 h 600918"/>
              <a:gd name="connsiteX171" fmla="*/ 453343 w 536762"/>
              <a:gd name="connsiteY171" fmla="*/ 507706 h 600918"/>
              <a:gd name="connsiteX172" fmla="*/ 451357 w 536762"/>
              <a:gd name="connsiteY172" fmla="*/ 506219 h 600918"/>
              <a:gd name="connsiteX173" fmla="*/ 446392 w 536762"/>
              <a:gd name="connsiteY173" fmla="*/ 502252 h 600918"/>
              <a:gd name="connsiteX174" fmla="*/ 444405 w 536762"/>
              <a:gd name="connsiteY174" fmla="*/ 500269 h 600918"/>
              <a:gd name="connsiteX175" fmla="*/ 440433 w 536762"/>
              <a:gd name="connsiteY175" fmla="*/ 496303 h 600918"/>
              <a:gd name="connsiteX176" fmla="*/ 438447 w 536762"/>
              <a:gd name="connsiteY176" fmla="*/ 493328 h 600918"/>
              <a:gd name="connsiteX177" fmla="*/ 435468 w 536762"/>
              <a:gd name="connsiteY177" fmla="*/ 489361 h 600918"/>
              <a:gd name="connsiteX178" fmla="*/ 433481 w 536762"/>
              <a:gd name="connsiteY178" fmla="*/ 486387 h 600918"/>
              <a:gd name="connsiteX179" fmla="*/ 430999 w 536762"/>
              <a:gd name="connsiteY179" fmla="*/ 481924 h 600918"/>
              <a:gd name="connsiteX180" fmla="*/ 429509 w 536762"/>
              <a:gd name="connsiteY180" fmla="*/ 478454 h 600918"/>
              <a:gd name="connsiteX181" fmla="*/ 427523 w 536762"/>
              <a:gd name="connsiteY181" fmla="*/ 473496 h 600918"/>
              <a:gd name="connsiteX182" fmla="*/ 426530 w 536762"/>
              <a:gd name="connsiteY182" fmla="*/ 470521 h 600918"/>
              <a:gd name="connsiteX183" fmla="*/ 425537 w 536762"/>
              <a:gd name="connsiteY183" fmla="*/ 465067 h 600918"/>
              <a:gd name="connsiteX184" fmla="*/ 425040 w 536762"/>
              <a:gd name="connsiteY184" fmla="*/ 462092 h 600918"/>
              <a:gd name="connsiteX185" fmla="*/ 424544 w 536762"/>
              <a:gd name="connsiteY185" fmla="*/ 453168 h 600918"/>
              <a:gd name="connsiteX186" fmla="*/ 490584 w 536762"/>
              <a:gd name="connsiteY186" fmla="*/ 387225 h 600918"/>
              <a:gd name="connsiteX187" fmla="*/ 498528 w 536762"/>
              <a:gd name="connsiteY187" fmla="*/ 387721 h 600918"/>
              <a:gd name="connsiteX188" fmla="*/ 500515 w 536762"/>
              <a:gd name="connsiteY188" fmla="*/ 388217 h 600918"/>
              <a:gd name="connsiteX189" fmla="*/ 506473 w 536762"/>
              <a:gd name="connsiteY189" fmla="*/ 389208 h 600918"/>
              <a:gd name="connsiteX190" fmla="*/ 508956 w 536762"/>
              <a:gd name="connsiteY190" fmla="*/ 389704 h 600918"/>
              <a:gd name="connsiteX191" fmla="*/ 515907 w 536762"/>
              <a:gd name="connsiteY191" fmla="*/ 392183 h 600918"/>
              <a:gd name="connsiteX192" fmla="*/ 516404 w 536762"/>
              <a:gd name="connsiteY192" fmla="*/ 392679 h 600918"/>
              <a:gd name="connsiteX193" fmla="*/ 523356 w 536762"/>
              <a:gd name="connsiteY193" fmla="*/ 333182 h 600918"/>
              <a:gd name="connsiteX194" fmla="*/ 379855 w 536762"/>
              <a:gd name="connsiteY194" fmla="*/ 104119 h 600918"/>
              <a:gd name="connsiteX195" fmla="*/ 380351 w 536762"/>
              <a:gd name="connsiteY195" fmla="*/ 112052 h 600918"/>
              <a:gd name="connsiteX196" fmla="*/ 332683 w 536762"/>
              <a:gd name="connsiteY196" fmla="*/ 203281 h 600918"/>
              <a:gd name="connsiteX197" fmla="*/ 332683 w 536762"/>
              <a:gd name="connsiteY197" fmla="*/ 240962 h 600918"/>
              <a:gd name="connsiteX198" fmla="*/ 334173 w 536762"/>
              <a:gd name="connsiteY198" fmla="*/ 245424 h 600918"/>
              <a:gd name="connsiteX199" fmla="*/ 332683 w 536762"/>
              <a:gd name="connsiteY199" fmla="*/ 249887 h 600918"/>
              <a:gd name="connsiteX200" fmla="*/ 332683 w 536762"/>
              <a:gd name="connsiteY200" fmla="*/ 289055 h 600918"/>
              <a:gd name="connsiteX201" fmla="*/ 326228 w 536762"/>
              <a:gd name="connsiteY201" fmla="*/ 295501 h 600918"/>
              <a:gd name="connsiteX202" fmla="*/ 207058 w 536762"/>
              <a:gd name="connsiteY202" fmla="*/ 295501 h 600918"/>
              <a:gd name="connsiteX203" fmla="*/ 200107 w 536762"/>
              <a:gd name="connsiteY203" fmla="*/ 289055 h 600918"/>
              <a:gd name="connsiteX204" fmla="*/ 200107 w 536762"/>
              <a:gd name="connsiteY204" fmla="*/ 200306 h 600918"/>
              <a:gd name="connsiteX205" fmla="*/ 156411 w 536762"/>
              <a:gd name="connsiteY205" fmla="*/ 112052 h 600918"/>
              <a:gd name="connsiteX206" fmla="*/ 156411 w 536762"/>
              <a:gd name="connsiteY206" fmla="*/ 104119 h 600918"/>
              <a:gd name="connsiteX207" fmla="*/ 302891 w 536762"/>
              <a:gd name="connsiteY207" fmla="*/ 99161 h 600918"/>
              <a:gd name="connsiteX208" fmla="*/ 290974 w 536762"/>
              <a:gd name="connsiteY208" fmla="*/ 110565 h 600918"/>
              <a:gd name="connsiteX209" fmla="*/ 290974 w 536762"/>
              <a:gd name="connsiteY209" fmla="*/ 122464 h 600918"/>
              <a:gd name="connsiteX210" fmla="*/ 302891 w 536762"/>
              <a:gd name="connsiteY210" fmla="*/ 122464 h 600918"/>
              <a:gd name="connsiteX211" fmla="*/ 314311 w 536762"/>
              <a:gd name="connsiteY211" fmla="*/ 110565 h 600918"/>
              <a:gd name="connsiteX212" fmla="*/ 302891 w 536762"/>
              <a:gd name="connsiteY212" fmla="*/ 99161 h 600918"/>
              <a:gd name="connsiteX213" fmla="*/ 223444 w 536762"/>
              <a:gd name="connsiteY213" fmla="*/ 99161 h 600918"/>
              <a:gd name="connsiteX214" fmla="*/ 212024 w 536762"/>
              <a:gd name="connsiteY214" fmla="*/ 110565 h 600918"/>
              <a:gd name="connsiteX215" fmla="*/ 223444 w 536762"/>
              <a:gd name="connsiteY215" fmla="*/ 122464 h 600918"/>
              <a:gd name="connsiteX216" fmla="*/ 234865 w 536762"/>
              <a:gd name="connsiteY216" fmla="*/ 122464 h 600918"/>
              <a:gd name="connsiteX217" fmla="*/ 234865 w 536762"/>
              <a:gd name="connsiteY217" fmla="*/ 110565 h 600918"/>
              <a:gd name="connsiteX218" fmla="*/ 223444 w 536762"/>
              <a:gd name="connsiteY218" fmla="*/ 99161 h 600918"/>
              <a:gd name="connsiteX219" fmla="*/ 268133 w 536762"/>
              <a:gd name="connsiteY219" fmla="*/ 13387 h 600918"/>
              <a:gd name="connsiteX220" fmla="*/ 171307 w 536762"/>
              <a:gd name="connsiteY220" fmla="*/ 94203 h 600918"/>
              <a:gd name="connsiteX221" fmla="*/ 169321 w 536762"/>
              <a:gd name="connsiteY221" fmla="*/ 111557 h 600918"/>
              <a:gd name="connsiteX222" fmla="*/ 211031 w 536762"/>
              <a:gd name="connsiteY222" fmla="*/ 191877 h 600918"/>
              <a:gd name="connsiteX223" fmla="*/ 213513 w 536762"/>
              <a:gd name="connsiteY223" fmla="*/ 197331 h 600918"/>
              <a:gd name="connsiteX224" fmla="*/ 213513 w 536762"/>
              <a:gd name="connsiteY224" fmla="*/ 236004 h 600918"/>
              <a:gd name="connsiteX225" fmla="*/ 234865 w 536762"/>
              <a:gd name="connsiteY225" fmla="*/ 236004 h 600918"/>
              <a:gd name="connsiteX226" fmla="*/ 234865 w 536762"/>
              <a:gd name="connsiteY226" fmla="*/ 135355 h 600918"/>
              <a:gd name="connsiteX227" fmla="*/ 223444 w 536762"/>
              <a:gd name="connsiteY227" fmla="*/ 135355 h 600918"/>
              <a:gd name="connsiteX228" fmla="*/ 198617 w 536762"/>
              <a:gd name="connsiteY228" fmla="*/ 110565 h 600918"/>
              <a:gd name="connsiteX229" fmla="*/ 223444 w 536762"/>
              <a:gd name="connsiteY229" fmla="*/ 86270 h 600918"/>
              <a:gd name="connsiteX230" fmla="*/ 248271 w 536762"/>
              <a:gd name="connsiteY230" fmla="*/ 110565 h 600918"/>
              <a:gd name="connsiteX231" fmla="*/ 248271 w 536762"/>
              <a:gd name="connsiteY231" fmla="*/ 122464 h 600918"/>
              <a:gd name="connsiteX232" fmla="*/ 278064 w 536762"/>
              <a:gd name="connsiteY232" fmla="*/ 122464 h 600918"/>
              <a:gd name="connsiteX233" fmla="*/ 278064 w 536762"/>
              <a:gd name="connsiteY233" fmla="*/ 110565 h 600918"/>
              <a:gd name="connsiteX234" fmla="*/ 302891 w 536762"/>
              <a:gd name="connsiteY234" fmla="*/ 86270 h 600918"/>
              <a:gd name="connsiteX235" fmla="*/ 327221 w 536762"/>
              <a:gd name="connsiteY235" fmla="*/ 110565 h 600918"/>
              <a:gd name="connsiteX236" fmla="*/ 302891 w 536762"/>
              <a:gd name="connsiteY236" fmla="*/ 135355 h 600918"/>
              <a:gd name="connsiteX237" fmla="*/ 290974 w 536762"/>
              <a:gd name="connsiteY237" fmla="*/ 135355 h 600918"/>
              <a:gd name="connsiteX238" fmla="*/ 290974 w 536762"/>
              <a:gd name="connsiteY238" fmla="*/ 236004 h 600918"/>
              <a:gd name="connsiteX239" fmla="*/ 319277 w 536762"/>
              <a:gd name="connsiteY239" fmla="*/ 236004 h 600918"/>
              <a:gd name="connsiteX240" fmla="*/ 319277 w 536762"/>
              <a:gd name="connsiteY240" fmla="*/ 199810 h 600918"/>
              <a:gd name="connsiteX241" fmla="*/ 322256 w 536762"/>
              <a:gd name="connsiteY241" fmla="*/ 193861 h 600918"/>
              <a:gd name="connsiteX242" fmla="*/ 366945 w 536762"/>
              <a:gd name="connsiteY242" fmla="*/ 111557 h 600918"/>
              <a:gd name="connsiteX243" fmla="*/ 365455 w 536762"/>
              <a:gd name="connsiteY243" fmla="*/ 94203 h 600918"/>
              <a:gd name="connsiteX244" fmla="*/ 268133 w 536762"/>
              <a:gd name="connsiteY244" fmla="*/ 13387 h 600918"/>
              <a:gd name="connsiteX245" fmla="*/ 268133 w 536762"/>
              <a:gd name="connsiteY245" fmla="*/ 0 h 600918"/>
              <a:gd name="connsiteX246" fmla="*/ 377372 w 536762"/>
              <a:gd name="connsiteY246" fmla="*/ 88254 h 600918"/>
              <a:gd name="connsiteX247" fmla="*/ 536762 w 536762"/>
              <a:gd name="connsiteY247" fmla="*/ 333182 h 600918"/>
              <a:gd name="connsiteX248" fmla="*/ 527328 w 536762"/>
              <a:gd name="connsiteY248" fmla="*/ 403587 h 600918"/>
              <a:gd name="connsiteX249" fmla="*/ 469233 w 536762"/>
              <a:gd name="connsiteY249" fmla="*/ 510681 h 600918"/>
              <a:gd name="connsiteX250" fmla="*/ 321760 w 536762"/>
              <a:gd name="connsiteY250" fmla="*/ 595960 h 600918"/>
              <a:gd name="connsiteX251" fmla="*/ 268133 w 536762"/>
              <a:gd name="connsiteY251" fmla="*/ 600918 h 600918"/>
              <a:gd name="connsiteX252" fmla="*/ 225430 w 536762"/>
              <a:gd name="connsiteY252" fmla="*/ 597447 h 600918"/>
              <a:gd name="connsiteX253" fmla="*/ 93350 w 536762"/>
              <a:gd name="connsiteY253" fmla="*/ 536463 h 600918"/>
              <a:gd name="connsiteX254" fmla="*/ 16386 w 536762"/>
              <a:gd name="connsiteY254" fmla="*/ 426394 h 600918"/>
              <a:gd name="connsiteX255" fmla="*/ 0 w 536762"/>
              <a:gd name="connsiteY255" fmla="*/ 333182 h 600918"/>
              <a:gd name="connsiteX256" fmla="*/ 158894 w 536762"/>
              <a:gd name="connsiteY256" fmla="*/ 88254 h 600918"/>
              <a:gd name="connsiteX257" fmla="*/ 268133 w 536762"/>
              <a:gd name="connsiteY257" fmla="*/ 0 h 60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536762" h="600918">
                <a:moveTo>
                  <a:pt x="280050" y="521093"/>
                </a:moveTo>
                <a:cubicBezTo>
                  <a:pt x="277071" y="526547"/>
                  <a:pt x="271112" y="534976"/>
                  <a:pt x="261678" y="541917"/>
                </a:cubicBezTo>
                <a:cubicBezTo>
                  <a:pt x="261181" y="542413"/>
                  <a:pt x="260685" y="542413"/>
                  <a:pt x="259692" y="542909"/>
                </a:cubicBezTo>
                <a:cubicBezTo>
                  <a:pt x="255719" y="544396"/>
                  <a:pt x="251251" y="546379"/>
                  <a:pt x="247775" y="549354"/>
                </a:cubicBezTo>
                <a:cubicBezTo>
                  <a:pt x="237844" y="557287"/>
                  <a:pt x="231885" y="569186"/>
                  <a:pt x="231885" y="581581"/>
                </a:cubicBezTo>
                <a:cubicBezTo>
                  <a:pt x="231885" y="583069"/>
                  <a:pt x="232382" y="584061"/>
                  <a:pt x="232382" y="585548"/>
                </a:cubicBezTo>
                <a:cubicBezTo>
                  <a:pt x="259692" y="589019"/>
                  <a:pt x="287498" y="588523"/>
                  <a:pt x="314311" y="583565"/>
                </a:cubicBezTo>
                <a:cubicBezTo>
                  <a:pt x="314311" y="583069"/>
                  <a:pt x="314311" y="582077"/>
                  <a:pt x="314311" y="581581"/>
                </a:cubicBezTo>
                <a:cubicBezTo>
                  <a:pt x="314311" y="576128"/>
                  <a:pt x="313318" y="571170"/>
                  <a:pt x="311332" y="566211"/>
                </a:cubicBezTo>
                <a:cubicBezTo>
                  <a:pt x="311332" y="565716"/>
                  <a:pt x="311332" y="565716"/>
                  <a:pt x="310836" y="565220"/>
                </a:cubicBezTo>
                <a:cubicBezTo>
                  <a:pt x="309842" y="561749"/>
                  <a:pt x="307856" y="557287"/>
                  <a:pt x="305374" y="551833"/>
                </a:cubicBezTo>
                <a:cubicBezTo>
                  <a:pt x="304877" y="550346"/>
                  <a:pt x="304381" y="549354"/>
                  <a:pt x="303387" y="547867"/>
                </a:cubicBezTo>
                <a:cubicBezTo>
                  <a:pt x="298919" y="539438"/>
                  <a:pt x="292960" y="530513"/>
                  <a:pt x="285512" y="524564"/>
                </a:cubicBezTo>
                <a:cubicBezTo>
                  <a:pt x="284022" y="523076"/>
                  <a:pt x="282036" y="522085"/>
                  <a:pt x="280050" y="521093"/>
                </a:cubicBezTo>
                <a:close/>
                <a:moveTo>
                  <a:pt x="266637" y="428380"/>
                </a:moveTo>
                <a:cubicBezTo>
                  <a:pt x="259689" y="428380"/>
                  <a:pt x="254725" y="433838"/>
                  <a:pt x="254725" y="440288"/>
                </a:cubicBezTo>
                <a:cubicBezTo>
                  <a:pt x="254725" y="446738"/>
                  <a:pt x="259689" y="452196"/>
                  <a:pt x="266637" y="452196"/>
                </a:cubicBezTo>
                <a:cubicBezTo>
                  <a:pt x="273090" y="452196"/>
                  <a:pt x="278549" y="446738"/>
                  <a:pt x="278549" y="440288"/>
                </a:cubicBezTo>
                <a:cubicBezTo>
                  <a:pt x="278549" y="433838"/>
                  <a:pt x="273090" y="428380"/>
                  <a:pt x="266637" y="428380"/>
                </a:cubicBezTo>
                <a:close/>
                <a:moveTo>
                  <a:pt x="44689" y="426890"/>
                </a:moveTo>
                <a:cubicBezTo>
                  <a:pt x="42703" y="426890"/>
                  <a:pt x="40717" y="427386"/>
                  <a:pt x="38731" y="427386"/>
                </a:cubicBezTo>
                <a:cubicBezTo>
                  <a:pt x="38234" y="427386"/>
                  <a:pt x="37241" y="427386"/>
                  <a:pt x="36744" y="427386"/>
                </a:cubicBezTo>
                <a:cubicBezTo>
                  <a:pt x="35255" y="427881"/>
                  <a:pt x="34262" y="427881"/>
                  <a:pt x="32772" y="428377"/>
                </a:cubicBezTo>
                <a:cubicBezTo>
                  <a:pt x="32275" y="428377"/>
                  <a:pt x="31779" y="428377"/>
                  <a:pt x="31779" y="428377"/>
                </a:cubicBezTo>
                <a:cubicBezTo>
                  <a:pt x="45682" y="463579"/>
                  <a:pt x="68027" y="495807"/>
                  <a:pt x="96329" y="521589"/>
                </a:cubicBezTo>
                <a:cubicBezTo>
                  <a:pt x="96826" y="521093"/>
                  <a:pt x="96826" y="521093"/>
                  <a:pt x="96826" y="520597"/>
                </a:cubicBezTo>
                <a:cubicBezTo>
                  <a:pt x="98316" y="518614"/>
                  <a:pt x="99805" y="516135"/>
                  <a:pt x="100798" y="514152"/>
                </a:cubicBezTo>
                <a:lnTo>
                  <a:pt x="100798" y="513656"/>
                </a:lnTo>
                <a:cubicBezTo>
                  <a:pt x="101791" y="511673"/>
                  <a:pt x="102784" y="509194"/>
                  <a:pt x="103281" y="506715"/>
                </a:cubicBezTo>
                <a:cubicBezTo>
                  <a:pt x="103778" y="506219"/>
                  <a:pt x="103778" y="505723"/>
                  <a:pt x="103778" y="505227"/>
                </a:cubicBezTo>
                <a:cubicBezTo>
                  <a:pt x="104274" y="502748"/>
                  <a:pt x="105267" y="500269"/>
                  <a:pt x="105267" y="497790"/>
                </a:cubicBezTo>
                <a:cubicBezTo>
                  <a:pt x="105267" y="497294"/>
                  <a:pt x="105764" y="496799"/>
                  <a:pt x="105764" y="496303"/>
                </a:cubicBezTo>
                <a:cubicBezTo>
                  <a:pt x="105764" y="493824"/>
                  <a:pt x="106260" y="491345"/>
                  <a:pt x="106260" y="488370"/>
                </a:cubicBezTo>
                <a:cubicBezTo>
                  <a:pt x="106260" y="454655"/>
                  <a:pt x="78454" y="426890"/>
                  <a:pt x="44689" y="426890"/>
                </a:cubicBezTo>
                <a:close/>
                <a:moveTo>
                  <a:pt x="266637" y="414984"/>
                </a:moveTo>
                <a:cubicBezTo>
                  <a:pt x="280535" y="414984"/>
                  <a:pt x="291454" y="426396"/>
                  <a:pt x="291454" y="440288"/>
                </a:cubicBezTo>
                <a:cubicBezTo>
                  <a:pt x="291454" y="454180"/>
                  <a:pt x="280535" y="465592"/>
                  <a:pt x="266637" y="465592"/>
                </a:cubicBezTo>
                <a:cubicBezTo>
                  <a:pt x="252740" y="465592"/>
                  <a:pt x="241324" y="454180"/>
                  <a:pt x="241324" y="440288"/>
                </a:cubicBezTo>
                <a:cubicBezTo>
                  <a:pt x="241324" y="426396"/>
                  <a:pt x="252740" y="414984"/>
                  <a:pt x="266637" y="414984"/>
                </a:cubicBezTo>
                <a:close/>
                <a:moveTo>
                  <a:pt x="490584" y="400116"/>
                </a:moveTo>
                <a:cubicBezTo>
                  <a:pt x="461288" y="400116"/>
                  <a:pt x="437454" y="423915"/>
                  <a:pt x="437454" y="453168"/>
                </a:cubicBezTo>
                <a:cubicBezTo>
                  <a:pt x="437454" y="455647"/>
                  <a:pt x="437950" y="458126"/>
                  <a:pt x="437950" y="460109"/>
                </a:cubicBezTo>
                <a:cubicBezTo>
                  <a:pt x="438447" y="461100"/>
                  <a:pt x="438447" y="461596"/>
                  <a:pt x="438447" y="462588"/>
                </a:cubicBezTo>
                <a:cubicBezTo>
                  <a:pt x="438943" y="464075"/>
                  <a:pt x="438943" y="465563"/>
                  <a:pt x="439440" y="467050"/>
                </a:cubicBezTo>
                <a:cubicBezTo>
                  <a:pt x="439937" y="468042"/>
                  <a:pt x="439937" y="469033"/>
                  <a:pt x="440433" y="470025"/>
                </a:cubicBezTo>
                <a:cubicBezTo>
                  <a:pt x="440930" y="471017"/>
                  <a:pt x="441426" y="472504"/>
                  <a:pt x="441923" y="473991"/>
                </a:cubicBezTo>
                <a:cubicBezTo>
                  <a:pt x="442419" y="474487"/>
                  <a:pt x="442916" y="475479"/>
                  <a:pt x="442916" y="476470"/>
                </a:cubicBezTo>
                <a:cubicBezTo>
                  <a:pt x="443909" y="477462"/>
                  <a:pt x="444405" y="478949"/>
                  <a:pt x="444902" y="479941"/>
                </a:cubicBezTo>
                <a:cubicBezTo>
                  <a:pt x="445398" y="480933"/>
                  <a:pt x="445895" y="481429"/>
                  <a:pt x="446888" y="482420"/>
                </a:cubicBezTo>
                <a:cubicBezTo>
                  <a:pt x="447385" y="483412"/>
                  <a:pt x="448378" y="484899"/>
                  <a:pt x="448874" y="485891"/>
                </a:cubicBezTo>
                <a:cubicBezTo>
                  <a:pt x="449371" y="486387"/>
                  <a:pt x="450364" y="487378"/>
                  <a:pt x="450860" y="487874"/>
                </a:cubicBezTo>
                <a:cubicBezTo>
                  <a:pt x="451854" y="488866"/>
                  <a:pt x="452847" y="489857"/>
                  <a:pt x="453840" y="490849"/>
                </a:cubicBezTo>
                <a:cubicBezTo>
                  <a:pt x="454336" y="491345"/>
                  <a:pt x="455329" y="492336"/>
                  <a:pt x="455826" y="492832"/>
                </a:cubicBezTo>
                <a:cubicBezTo>
                  <a:pt x="456819" y="493824"/>
                  <a:pt x="457812" y="494815"/>
                  <a:pt x="459302" y="495311"/>
                </a:cubicBezTo>
                <a:cubicBezTo>
                  <a:pt x="459798" y="496303"/>
                  <a:pt x="460791" y="496799"/>
                  <a:pt x="461784" y="497294"/>
                </a:cubicBezTo>
                <a:cubicBezTo>
                  <a:pt x="461784" y="497294"/>
                  <a:pt x="462281" y="497790"/>
                  <a:pt x="462777" y="497790"/>
                </a:cubicBezTo>
                <a:cubicBezTo>
                  <a:pt x="485618" y="471017"/>
                  <a:pt x="502997" y="439285"/>
                  <a:pt x="512928" y="405570"/>
                </a:cubicBezTo>
                <a:cubicBezTo>
                  <a:pt x="512432" y="405074"/>
                  <a:pt x="512432" y="405074"/>
                  <a:pt x="511935" y="405074"/>
                </a:cubicBezTo>
                <a:cubicBezTo>
                  <a:pt x="510942" y="404578"/>
                  <a:pt x="510446" y="404083"/>
                  <a:pt x="509949" y="404083"/>
                </a:cubicBezTo>
                <a:cubicBezTo>
                  <a:pt x="508459" y="403587"/>
                  <a:pt x="506970" y="403091"/>
                  <a:pt x="505480" y="402595"/>
                </a:cubicBezTo>
                <a:cubicBezTo>
                  <a:pt x="504984" y="402595"/>
                  <a:pt x="503990" y="402099"/>
                  <a:pt x="503494" y="402099"/>
                </a:cubicBezTo>
                <a:cubicBezTo>
                  <a:pt x="502004" y="401604"/>
                  <a:pt x="500515" y="401108"/>
                  <a:pt x="499025" y="401108"/>
                </a:cubicBezTo>
                <a:cubicBezTo>
                  <a:pt x="498528" y="401108"/>
                  <a:pt x="497535" y="400612"/>
                  <a:pt x="497039" y="400612"/>
                </a:cubicBezTo>
                <a:cubicBezTo>
                  <a:pt x="495053" y="400612"/>
                  <a:pt x="492570" y="400116"/>
                  <a:pt x="490584" y="400116"/>
                </a:cubicBezTo>
                <a:close/>
                <a:moveTo>
                  <a:pt x="128641" y="382791"/>
                </a:moveTo>
                <a:cubicBezTo>
                  <a:pt x="122190" y="382791"/>
                  <a:pt x="117227" y="387752"/>
                  <a:pt x="117227" y="393705"/>
                </a:cubicBezTo>
                <a:cubicBezTo>
                  <a:pt x="117227" y="399657"/>
                  <a:pt x="122190" y="404618"/>
                  <a:pt x="128641" y="404618"/>
                </a:cubicBezTo>
                <a:cubicBezTo>
                  <a:pt x="134596" y="404618"/>
                  <a:pt x="139559" y="399657"/>
                  <a:pt x="139559" y="393705"/>
                </a:cubicBezTo>
                <a:cubicBezTo>
                  <a:pt x="139559" y="387256"/>
                  <a:pt x="134596" y="382791"/>
                  <a:pt x="128641" y="382791"/>
                </a:cubicBezTo>
                <a:close/>
                <a:moveTo>
                  <a:pt x="128641" y="369397"/>
                </a:moveTo>
                <a:cubicBezTo>
                  <a:pt x="141544" y="369397"/>
                  <a:pt x="152461" y="380311"/>
                  <a:pt x="152461" y="393705"/>
                </a:cubicBezTo>
                <a:cubicBezTo>
                  <a:pt x="152461" y="407098"/>
                  <a:pt x="141544" y="418012"/>
                  <a:pt x="128641" y="418012"/>
                </a:cubicBezTo>
                <a:cubicBezTo>
                  <a:pt x="115242" y="418012"/>
                  <a:pt x="104324" y="407098"/>
                  <a:pt x="104324" y="393705"/>
                </a:cubicBezTo>
                <a:cubicBezTo>
                  <a:pt x="104324" y="380311"/>
                  <a:pt x="115242" y="369397"/>
                  <a:pt x="128641" y="369397"/>
                </a:cubicBezTo>
                <a:close/>
                <a:moveTo>
                  <a:pt x="410163" y="367401"/>
                </a:moveTo>
                <a:cubicBezTo>
                  <a:pt x="402714" y="367401"/>
                  <a:pt x="396258" y="373350"/>
                  <a:pt x="396258" y="381281"/>
                </a:cubicBezTo>
                <a:cubicBezTo>
                  <a:pt x="396258" y="388717"/>
                  <a:pt x="402714" y="394666"/>
                  <a:pt x="410163" y="394666"/>
                </a:cubicBezTo>
                <a:cubicBezTo>
                  <a:pt x="417613" y="394666"/>
                  <a:pt x="424069" y="388717"/>
                  <a:pt x="424069" y="381281"/>
                </a:cubicBezTo>
                <a:cubicBezTo>
                  <a:pt x="424069" y="373350"/>
                  <a:pt x="417613" y="367401"/>
                  <a:pt x="410163" y="367401"/>
                </a:cubicBezTo>
                <a:close/>
                <a:moveTo>
                  <a:pt x="263201" y="354552"/>
                </a:moveTo>
                <a:cubicBezTo>
                  <a:pt x="254266" y="354552"/>
                  <a:pt x="246819" y="361989"/>
                  <a:pt x="246819" y="370912"/>
                </a:cubicBezTo>
                <a:cubicBezTo>
                  <a:pt x="246819" y="379340"/>
                  <a:pt x="254266" y="386776"/>
                  <a:pt x="263201" y="386776"/>
                </a:cubicBezTo>
                <a:cubicBezTo>
                  <a:pt x="272137" y="386776"/>
                  <a:pt x="279087" y="379340"/>
                  <a:pt x="279087" y="370912"/>
                </a:cubicBezTo>
                <a:cubicBezTo>
                  <a:pt x="279087" y="361989"/>
                  <a:pt x="272137" y="354552"/>
                  <a:pt x="263201" y="354552"/>
                </a:cubicBezTo>
                <a:close/>
                <a:moveTo>
                  <a:pt x="410163" y="354016"/>
                </a:moveTo>
                <a:cubicBezTo>
                  <a:pt x="425062" y="354016"/>
                  <a:pt x="436981" y="366409"/>
                  <a:pt x="436981" y="381281"/>
                </a:cubicBezTo>
                <a:cubicBezTo>
                  <a:pt x="436981" y="396153"/>
                  <a:pt x="425062" y="408051"/>
                  <a:pt x="410163" y="408051"/>
                </a:cubicBezTo>
                <a:cubicBezTo>
                  <a:pt x="395264" y="408051"/>
                  <a:pt x="383345" y="396153"/>
                  <a:pt x="383345" y="381281"/>
                </a:cubicBezTo>
                <a:cubicBezTo>
                  <a:pt x="383345" y="366409"/>
                  <a:pt x="395264" y="354016"/>
                  <a:pt x="410163" y="354016"/>
                </a:cubicBezTo>
                <a:close/>
                <a:moveTo>
                  <a:pt x="263201" y="341663"/>
                </a:moveTo>
                <a:cubicBezTo>
                  <a:pt x="279087" y="341663"/>
                  <a:pt x="292490" y="354552"/>
                  <a:pt x="292490" y="370912"/>
                </a:cubicBezTo>
                <a:cubicBezTo>
                  <a:pt x="292490" y="386776"/>
                  <a:pt x="279087" y="400161"/>
                  <a:pt x="263201" y="400161"/>
                </a:cubicBezTo>
                <a:cubicBezTo>
                  <a:pt x="246819" y="400161"/>
                  <a:pt x="233912" y="386776"/>
                  <a:pt x="233912" y="370912"/>
                </a:cubicBezTo>
                <a:cubicBezTo>
                  <a:pt x="233912" y="354552"/>
                  <a:pt x="246819" y="341663"/>
                  <a:pt x="263201" y="341663"/>
                </a:cubicBezTo>
                <a:close/>
                <a:moveTo>
                  <a:pt x="182706" y="335663"/>
                </a:moveTo>
                <a:cubicBezTo>
                  <a:pt x="173771" y="335663"/>
                  <a:pt x="166821" y="343100"/>
                  <a:pt x="166821" y="352023"/>
                </a:cubicBezTo>
                <a:cubicBezTo>
                  <a:pt x="166821" y="360946"/>
                  <a:pt x="173771" y="367887"/>
                  <a:pt x="182706" y="367887"/>
                </a:cubicBezTo>
                <a:cubicBezTo>
                  <a:pt x="191642" y="367887"/>
                  <a:pt x="199088" y="360946"/>
                  <a:pt x="199088" y="352023"/>
                </a:cubicBezTo>
                <a:cubicBezTo>
                  <a:pt x="199088" y="343100"/>
                  <a:pt x="191642" y="335663"/>
                  <a:pt x="182706" y="335663"/>
                </a:cubicBezTo>
                <a:close/>
                <a:moveTo>
                  <a:pt x="182706" y="322774"/>
                </a:moveTo>
                <a:cubicBezTo>
                  <a:pt x="199088" y="322774"/>
                  <a:pt x="211995" y="335663"/>
                  <a:pt x="211995" y="352023"/>
                </a:cubicBezTo>
                <a:cubicBezTo>
                  <a:pt x="211995" y="367887"/>
                  <a:pt x="199088" y="381272"/>
                  <a:pt x="182706" y="381272"/>
                </a:cubicBezTo>
                <a:cubicBezTo>
                  <a:pt x="166324" y="381272"/>
                  <a:pt x="153417" y="367887"/>
                  <a:pt x="153417" y="352023"/>
                </a:cubicBezTo>
                <a:cubicBezTo>
                  <a:pt x="153417" y="335663"/>
                  <a:pt x="166324" y="322774"/>
                  <a:pt x="182706" y="322774"/>
                </a:cubicBezTo>
                <a:close/>
                <a:moveTo>
                  <a:pt x="360481" y="311862"/>
                </a:moveTo>
                <a:cubicBezTo>
                  <a:pt x="350050" y="311862"/>
                  <a:pt x="341606" y="319799"/>
                  <a:pt x="341606" y="330217"/>
                </a:cubicBezTo>
                <a:cubicBezTo>
                  <a:pt x="341606" y="340636"/>
                  <a:pt x="350050" y="349069"/>
                  <a:pt x="360481" y="349069"/>
                </a:cubicBezTo>
                <a:cubicBezTo>
                  <a:pt x="370416" y="349069"/>
                  <a:pt x="378860" y="340636"/>
                  <a:pt x="378860" y="330217"/>
                </a:cubicBezTo>
                <a:cubicBezTo>
                  <a:pt x="378860" y="319799"/>
                  <a:pt x="370416" y="311862"/>
                  <a:pt x="360481" y="311862"/>
                </a:cubicBezTo>
                <a:close/>
                <a:moveTo>
                  <a:pt x="360481" y="298467"/>
                </a:moveTo>
                <a:cubicBezTo>
                  <a:pt x="377866" y="298467"/>
                  <a:pt x="392271" y="312854"/>
                  <a:pt x="392271" y="330217"/>
                </a:cubicBezTo>
                <a:cubicBezTo>
                  <a:pt x="392271" y="348077"/>
                  <a:pt x="377866" y="362464"/>
                  <a:pt x="360481" y="362464"/>
                </a:cubicBezTo>
                <a:cubicBezTo>
                  <a:pt x="342599" y="362464"/>
                  <a:pt x="328194" y="348077"/>
                  <a:pt x="328194" y="330217"/>
                </a:cubicBezTo>
                <a:cubicBezTo>
                  <a:pt x="328194" y="312854"/>
                  <a:pt x="342599" y="298467"/>
                  <a:pt x="360481" y="298467"/>
                </a:cubicBezTo>
                <a:close/>
                <a:moveTo>
                  <a:pt x="238372" y="298467"/>
                </a:moveTo>
                <a:lnTo>
                  <a:pt x="292971" y="298467"/>
                </a:lnTo>
                <a:cubicBezTo>
                  <a:pt x="296445" y="298467"/>
                  <a:pt x="299423" y="301446"/>
                  <a:pt x="299423" y="304923"/>
                </a:cubicBezTo>
                <a:cubicBezTo>
                  <a:pt x="299423" y="308895"/>
                  <a:pt x="296445" y="311378"/>
                  <a:pt x="292971" y="311378"/>
                </a:cubicBezTo>
                <a:lnTo>
                  <a:pt x="238372" y="311378"/>
                </a:lnTo>
                <a:cubicBezTo>
                  <a:pt x="234897" y="311378"/>
                  <a:pt x="231919" y="308895"/>
                  <a:pt x="231919" y="304923"/>
                </a:cubicBezTo>
                <a:cubicBezTo>
                  <a:pt x="231919" y="301446"/>
                  <a:pt x="234897" y="298467"/>
                  <a:pt x="238372" y="298467"/>
                </a:cubicBezTo>
                <a:close/>
                <a:moveTo>
                  <a:pt x="213513" y="270711"/>
                </a:moveTo>
                <a:lnTo>
                  <a:pt x="213513" y="282114"/>
                </a:lnTo>
                <a:lnTo>
                  <a:pt x="319277" y="282114"/>
                </a:lnTo>
                <a:lnTo>
                  <a:pt x="319277" y="270711"/>
                </a:lnTo>
                <a:close/>
                <a:moveTo>
                  <a:pt x="213513" y="248895"/>
                </a:moveTo>
                <a:lnTo>
                  <a:pt x="213513" y="257820"/>
                </a:lnTo>
                <a:lnTo>
                  <a:pt x="319277" y="257820"/>
                </a:lnTo>
                <a:lnTo>
                  <a:pt x="319277" y="248895"/>
                </a:lnTo>
                <a:close/>
                <a:moveTo>
                  <a:pt x="248271" y="135355"/>
                </a:moveTo>
                <a:lnTo>
                  <a:pt x="248271" y="236004"/>
                </a:lnTo>
                <a:lnTo>
                  <a:pt x="278064" y="236004"/>
                </a:lnTo>
                <a:lnTo>
                  <a:pt x="278064" y="135355"/>
                </a:lnTo>
                <a:close/>
                <a:moveTo>
                  <a:pt x="156411" y="104119"/>
                </a:moveTo>
                <a:cubicBezTo>
                  <a:pt x="69020" y="146759"/>
                  <a:pt x="12910" y="235012"/>
                  <a:pt x="12910" y="333182"/>
                </a:cubicBezTo>
                <a:cubicBezTo>
                  <a:pt x="12910" y="361443"/>
                  <a:pt x="17876" y="389208"/>
                  <a:pt x="26814" y="415982"/>
                </a:cubicBezTo>
                <a:cubicBezTo>
                  <a:pt x="26814" y="415982"/>
                  <a:pt x="27310" y="415982"/>
                  <a:pt x="27310" y="415982"/>
                </a:cubicBezTo>
                <a:cubicBezTo>
                  <a:pt x="29793" y="415486"/>
                  <a:pt x="32275" y="414990"/>
                  <a:pt x="34758" y="414495"/>
                </a:cubicBezTo>
                <a:cubicBezTo>
                  <a:pt x="35255" y="414495"/>
                  <a:pt x="35751" y="414495"/>
                  <a:pt x="36744" y="414495"/>
                </a:cubicBezTo>
                <a:cubicBezTo>
                  <a:pt x="39227" y="413999"/>
                  <a:pt x="41710" y="413999"/>
                  <a:pt x="44689" y="413999"/>
                </a:cubicBezTo>
                <a:cubicBezTo>
                  <a:pt x="85902" y="413999"/>
                  <a:pt x="119170" y="447218"/>
                  <a:pt x="119170" y="488866"/>
                </a:cubicBezTo>
                <a:cubicBezTo>
                  <a:pt x="119170" y="490849"/>
                  <a:pt x="119170" y="492832"/>
                  <a:pt x="119170" y="494815"/>
                </a:cubicBezTo>
                <a:cubicBezTo>
                  <a:pt x="119170" y="495311"/>
                  <a:pt x="119170" y="495807"/>
                  <a:pt x="118674" y="496799"/>
                </a:cubicBezTo>
                <a:cubicBezTo>
                  <a:pt x="118674" y="497790"/>
                  <a:pt x="118674" y="499278"/>
                  <a:pt x="118177" y="500765"/>
                </a:cubicBezTo>
                <a:cubicBezTo>
                  <a:pt x="118177" y="501261"/>
                  <a:pt x="118177" y="502252"/>
                  <a:pt x="118177" y="502748"/>
                </a:cubicBezTo>
                <a:cubicBezTo>
                  <a:pt x="117681" y="504236"/>
                  <a:pt x="117681" y="505227"/>
                  <a:pt x="117184" y="506219"/>
                </a:cubicBezTo>
                <a:cubicBezTo>
                  <a:pt x="117184" y="507211"/>
                  <a:pt x="116688" y="508202"/>
                  <a:pt x="116688" y="508698"/>
                </a:cubicBezTo>
                <a:cubicBezTo>
                  <a:pt x="116191" y="509690"/>
                  <a:pt x="115695" y="511177"/>
                  <a:pt x="115695" y="512169"/>
                </a:cubicBezTo>
                <a:cubicBezTo>
                  <a:pt x="115198" y="513160"/>
                  <a:pt x="115198" y="513656"/>
                  <a:pt x="114701" y="514648"/>
                </a:cubicBezTo>
                <a:cubicBezTo>
                  <a:pt x="114205" y="515639"/>
                  <a:pt x="113708" y="516631"/>
                  <a:pt x="113212" y="518118"/>
                </a:cubicBezTo>
                <a:cubicBezTo>
                  <a:pt x="113212" y="518614"/>
                  <a:pt x="112715" y="519110"/>
                  <a:pt x="112715" y="520101"/>
                </a:cubicBezTo>
                <a:cubicBezTo>
                  <a:pt x="111722" y="521093"/>
                  <a:pt x="111226" y="522581"/>
                  <a:pt x="110729" y="523572"/>
                </a:cubicBezTo>
                <a:cubicBezTo>
                  <a:pt x="110233" y="524068"/>
                  <a:pt x="110233" y="524564"/>
                  <a:pt x="109736" y="525060"/>
                </a:cubicBezTo>
                <a:cubicBezTo>
                  <a:pt x="108743" y="527043"/>
                  <a:pt x="107750" y="528530"/>
                  <a:pt x="106757" y="530513"/>
                </a:cubicBezTo>
                <a:cubicBezTo>
                  <a:pt x="139032" y="556791"/>
                  <a:pt x="177762" y="575136"/>
                  <a:pt x="218975" y="583069"/>
                </a:cubicBezTo>
                <a:cubicBezTo>
                  <a:pt x="218975" y="582573"/>
                  <a:pt x="218975" y="582077"/>
                  <a:pt x="218975" y="581581"/>
                </a:cubicBezTo>
                <a:cubicBezTo>
                  <a:pt x="218975" y="565220"/>
                  <a:pt x="226423" y="549850"/>
                  <a:pt x="239334" y="539438"/>
                </a:cubicBezTo>
                <a:cubicBezTo>
                  <a:pt x="239334" y="538942"/>
                  <a:pt x="239830" y="538942"/>
                  <a:pt x="239830" y="538942"/>
                </a:cubicBezTo>
                <a:cubicBezTo>
                  <a:pt x="244299" y="535471"/>
                  <a:pt x="249264" y="532497"/>
                  <a:pt x="254726" y="530513"/>
                </a:cubicBezTo>
                <a:cubicBezTo>
                  <a:pt x="266147" y="521589"/>
                  <a:pt x="270119" y="510681"/>
                  <a:pt x="270119" y="510185"/>
                </a:cubicBezTo>
                <a:cubicBezTo>
                  <a:pt x="271112" y="507211"/>
                  <a:pt x="274588" y="505227"/>
                  <a:pt x="278064" y="506219"/>
                </a:cubicBezTo>
                <a:cubicBezTo>
                  <a:pt x="305870" y="512664"/>
                  <a:pt x="320766" y="552825"/>
                  <a:pt x="323249" y="560262"/>
                </a:cubicBezTo>
                <a:cubicBezTo>
                  <a:pt x="323746" y="560758"/>
                  <a:pt x="323746" y="561253"/>
                  <a:pt x="323746" y="561749"/>
                </a:cubicBezTo>
                <a:cubicBezTo>
                  <a:pt x="324242" y="563237"/>
                  <a:pt x="324739" y="564724"/>
                  <a:pt x="325235" y="566211"/>
                </a:cubicBezTo>
                <a:cubicBezTo>
                  <a:pt x="325732" y="566707"/>
                  <a:pt x="325732" y="567203"/>
                  <a:pt x="325732" y="567699"/>
                </a:cubicBezTo>
                <a:cubicBezTo>
                  <a:pt x="326228" y="569186"/>
                  <a:pt x="326228" y="570178"/>
                  <a:pt x="326725" y="571170"/>
                </a:cubicBezTo>
                <a:cubicBezTo>
                  <a:pt x="326725" y="571665"/>
                  <a:pt x="326725" y="572657"/>
                  <a:pt x="326725" y="573153"/>
                </a:cubicBezTo>
                <a:cubicBezTo>
                  <a:pt x="327221" y="574144"/>
                  <a:pt x="327221" y="575136"/>
                  <a:pt x="327221" y="576128"/>
                </a:cubicBezTo>
                <a:cubicBezTo>
                  <a:pt x="327221" y="577119"/>
                  <a:pt x="327221" y="577615"/>
                  <a:pt x="327718" y="578111"/>
                </a:cubicBezTo>
                <a:cubicBezTo>
                  <a:pt x="327718" y="579103"/>
                  <a:pt x="327718" y="580094"/>
                  <a:pt x="327718" y="581086"/>
                </a:cubicBezTo>
                <a:cubicBezTo>
                  <a:pt x="375386" y="569682"/>
                  <a:pt x="419578" y="543900"/>
                  <a:pt x="453840" y="508202"/>
                </a:cubicBezTo>
                <a:cubicBezTo>
                  <a:pt x="453343" y="507706"/>
                  <a:pt x="453343" y="507706"/>
                  <a:pt x="453343" y="507706"/>
                </a:cubicBezTo>
                <a:cubicBezTo>
                  <a:pt x="452847" y="507211"/>
                  <a:pt x="451854" y="506715"/>
                  <a:pt x="451357" y="506219"/>
                </a:cubicBezTo>
                <a:cubicBezTo>
                  <a:pt x="449867" y="505227"/>
                  <a:pt x="447881" y="503740"/>
                  <a:pt x="446392" y="502252"/>
                </a:cubicBezTo>
                <a:cubicBezTo>
                  <a:pt x="445895" y="501757"/>
                  <a:pt x="444902" y="500765"/>
                  <a:pt x="444405" y="500269"/>
                </a:cubicBezTo>
                <a:cubicBezTo>
                  <a:pt x="442916" y="498782"/>
                  <a:pt x="441426" y="497790"/>
                  <a:pt x="440433" y="496303"/>
                </a:cubicBezTo>
                <a:cubicBezTo>
                  <a:pt x="439440" y="495311"/>
                  <a:pt x="438943" y="494319"/>
                  <a:pt x="438447" y="493328"/>
                </a:cubicBezTo>
                <a:cubicBezTo>
                  <a:pt x="437454" y="492336"/>
                  <a:pt x="436461" y="490849"/>
                  <a:pt x="435468" y="489361"/>
                </a:cubicBezTo>
                <a:cubicBezTo>
                  <a:pt x="434475" y="488370"/>
                  <a:pt x="433978" y="487378"/>
                  <a:pt x="433481" y="486387"/>
                </a:cubicBezTo>
                <a:cubicBezTo>
                  <a:pt x="432488" y="484899"/>
                  <a:pt x="431992" y="483412"/>
                  <a:pt x="430999" y="481924"/>
                </a:cubicBezTo>
                <a:cubicBezTo>
                  <a:pt x="430502" y="480933"/>
                  <a:pt x="430006" y="479941"/>
                  <a:pt x="429509" y="478454"/>
                </a:cubicBezTo>
                <a:cubicBezTo>
                  <a:pt x="429013" y="476966"/>
                  <a:pt x="428516" y="475479"/>
                  <a:pt x="427523" y="473496"/>
                </a:cubicBezTo>
                <a:cubicBezTo>
                  <a:pt x="427523" y="472504"/>
                  <a:pt x="427026" y="471512"/>
                  <a:pt x="426530" y="470521"/>
                </a:cubicBezTo>
                <a:cubicBezTo>
                  <a:pt x="426033" y="468538"/>
                  <a:pt x="426033" y="466554"/>
                  <a:pt x="425537" y="465067"/>
                </a:cubicBezTo>
                <a:cubicBezTo>
                  <a:pt x="425537" y="464075"/>
                  <a:pt x="425040" y="463084"/>
                  <a:pt x="425040" y="462092"/>
                </a:cubicBezTo>
                <a:cubicBezTo>
                  <a:pt x="424544" y="459117"/>
                  <a:pt x="424544" y="456142"/>
                  <a:pt x="424544" y="453168"/>
                </a:cubicBezTo>
                <a:cubicBezTo>
                  <a:pt x="424544" y="416974"/>
                  <a:pt x="453840" y="387225"/>
                  <a:pt x="490584" y="387225"/>
                </a:cubicBezTo>
                <a:cubicBezTo>
                  <a:pt x="493067" y="387225"/>
                  <a:pt x="495549" y="387225"/>
                  <a:pt x="498528" y="387721"/>
                </a:cubicBezTo>
                <a:cubicBezTo>
                  <a:pt x="499025" y="387721"/>
                  <a:pt x="500018" y="387721"/>
                  <a:pt x="500515" y="388217"/>
                </a:cubicBezTo>
                <a:cubicBezTo>
                  <a:pt x="502501" y="388217"/>
                  <a:pt x="504487" y="388713"/>
                  <a:pt x="506473" y="389208"/>
                </a:cubicBezTo>
                <a:cubicBezTo>
                  <a:pt x="507466" y="389208"/>
                  <a:pt x="507963" y="389704"/>
                  <a:pt x="508956" y="389704"/>
                </a:cubicBezTo>
                <a:cubicBezTo>
                  <a:pt x="510942" y="390696"/>
                  <a:pt x="513425" y="391192"/>
                  <a:pt x="515907" y="392183"/>
                </a:cubicBezTo>
                <a:cubicBezTo>
                  <a:pt x="515907" y="392183"/>
                  <a:pt x="515907" y="392183"/>
                  <a:pt x="516404" y="392679"/>
                </a:cubicBezTo>
                <a:cubicBezTo>
                  <a:pt x="520873" y="372847"/>
                  <a:pt x="523356" y="353015"/>
                  <a:pt x="523356" y="333182"/>
                </a:cubicBezTo>
                <a:cubicBezTo>
                  <a:pt x="523356" y="235012"/>
                  <a:pt x="467246" y="146759"/>
                  <a:pt x="379855" y="104119"/>
                </a:cubicBezTo>
                <a:cubicBezTo>
                  <a:pt x="379855" y="106598"/>
                  <a:pt x="380351" y="109078"/>
                  <a:pt x="380351" y="112052"/>
                </a:cubicBezTo>
                <a:cubicBezTo>
                  <a:pt x="380351" y="148246"/>
                  <a:pt x="362476" y="181961"/>
                  <a:pt x="332683" y="203281"/>
                </a:cubicBezTo>
                <a:lnTo>
                  <a:pt x="332683" y="240962"/>
                </a:lnTo>
                <a:cubicBezTo>
                  <a:pt x="333677" y="241954"/>
                  <a:pt x="334173" y="243937"/>
                  <a:pt x="334173" y="245424"/>
                </a:cubicBezTo>
                <a:cubicBezTo>
                  <a:pt x="334173" y="246912"/>
                  <a:pt x="333677" y="248895"/>
                  <a:pt x="332683" y="249887"/>
                </a:cubicBezTo>
                <a:lnTo>
                  <a:pt x="332683" y="289055"/>
                </a:lnTo>
                <a:cubicBezTo>
                  <a:pt x="332683" y="292526"/>
                  <a:pt x="329704" y="295501"/>
                  <a:pt x="326228" y="295501"/>
                </a:cubicBezTo>
                <a:lnTo>
                  <a:pt x="207058" y="295501"/>
                </a:lnTo>
                <a:cubicBezTo>
                  <a:pt x="203086" y="295501"/>
                  <a:pt x="200107" y="292526"/>
                  <a:pt x="200107" y="289055"/>
                </a:cubicBezTo>
                <a:lnTo>
                  <a:pt x="200107" y="200306"/>
                </a:lnTo>
                <a:cubicBezTo>
                  <a:pt x="172797" y="179482"/>
                  <a:pt x="156411" y="146759"/>
                  <a:pt x="156411" y="112052"/>
                </a:cubicBezTo>
                <a:cubicBezTo>
                  <a:pt x="156411" y="109078"/>
                  <a:pt x="156411" y="106598"/>
                  <a:pt x="156411" y="104119"/>
                </a:cubicBezTo>
                <a:close/>
                <a:moveTo>
                  <a:pt x="302891" y="99161"/>
                </a:moveTo>
                <a:cubicBezTo>
                  <a:pt x="296436" y="99161"/>
                  <a:pt x="290974" y="104615"/>
                  <a:pt x="290974" y="110565"/>
                </a:cubicBezTo>
                <a:lnTo>
                  <a:pt x="290974" y="122464"/>
                </a:lnTo>
                <a:lnTo>
                  <a:pt x="302891" y="122464"/>
                </a:lnTo>
                <a:cubicBezTo>
                  <a:pt x="308849" y="122464"/>
                  <a:pt x="314311" y="117010"/>
                  <a:pt x="314311" y="110565"/>
                </a:cubicBezTo>
                <a:cubicBezTo>
                  <a:pt x="314311" y="104615"/>
                  <a:pt x="308849" y="99161"/>
                  <a:pt x="302891" y="99161"/>
                </a:cubicBezTo>
                <a:close/>
                <a:moveTo>
                  <a:pt x="223444" y="99161"/>
                </a:moveTo>
                <a:cubicBezTo>
                  <a:pt x="216989" y="99161"/>
                  <a:pt x="212024" y="104615"/>
                  <a:pt x="212024" y="110565"/>
                </a:cubicBezTo>
                <a:cubicBezTo>
                  <a:pt x="212024" y="117010"/>
                  <a:pt x="216989" y="122464"/>
                  <a:pt x="223444" y="122464"/>
                </a:cubicBezTo>
                <a:lnTo>
                  <a:pt x="234865" y="122464"/>
                </a:lnTo>
                <a:lnTo>
                  <a:pt x="234865" y="110565"/>
                </a:lnTo>
                <a:cubicBezTo>
                  <a:pt x="234865" y="104615"/>
                  <a:pt x="229899" y="99161"/>
                  <a:pt x="223444" y="99161"/>
                </a:cubicBezTo>
                <a:close/>
                <a:moveTo>
                  <a:pt x="268133" y="13387"/>
                </a:moveTo>
                <a:cubicBezTo>
                  <a:pt x="220465" y="13387"/>
                  <a:pt x="179748" y="47102"/>
                  <a:pt x="171307" y="94203"/>
                </a:cubicBezTo>
                <a:cubicBezTo>
                  <a:pt x="170314" y="100153"/>
                  <a:pt x="169321" y="106103"/>
                  <a:pt x="169321" y="111557"/>
                </a:cubicBezTo>
                <a:cubicBezTo>
                  <a:pt x="169321" y="143288"/>
                  <a:pt x="184714" y="173037"/>
                  <a:pt x="211031" y="191877"/>
                </a:cubicBezTo>
                <a:cubicBezTo>
                  <a:pt x="212520" y="192869"/>
                  <a:pt x="213513" y="194852"/>
                  <a:pt x="213513" y="197331"/>
                </a:cubicBezTo>
                <a:lnTo>
                  <a:pt x="213513" y="236004"/>
                </a:lnTo>
                <a:lnTo>
                  <a:pt x="234865" y="236004"/>
                </a:lnTo>
                <a:lnTo>
                  <a:pt x="234865" y="135355"/>
                </a:lnTo>
                <a:lnTo>
                  <a:pt x="223444" y="135355"/>
                </a:lnTo>
                <a:cubicBezTo>
                  <a:pt x="209541" y="135355"/>
                  <a:pt x="198617" y="124448"/>
                  <a:pt x="198617" y="110565"/>
                </a:cubicBezTo>
                <a:cubicBezTo>
                  <a:pt x="198617" y="97178"/>
                  <a:pt x="209541" y="86270"/>
                  <a:pt x="223444" y="86270"/>
                </a:cubicBezTo>
                <a:cubicBezTo>
                  <a:pt x="236851" y="86270"/>
                  <a:pt x="248271" y="97178"/>
                  <a:pt x="248271" y="110565"/>
                </a:cubicBezTo>
                <a:lnTo>
                  <a:pt x="248271" y="122464"/>
                </a:lnTo>
                <a:lnTo>
                  <a:pt x="278064" y="122464"/>
                </a:lnTo>
                <a:lnTo>
                  <a:pt x="278064" y="110565"/>
                </a:lnTo>
                <a:cubicBezTo>
                  <a:pt x="278064" y="97178"/>
                  <a:pt x="288988" y="86270"/>
                  <a:pt x="302891" y="86270"/>
                </a:cubicBezTo>
                <a:cubicBezTo>
                  <a:pt x="316298" y="86270"/>
                  <a:pt x="327221" y="97178"/>
                  <a:pt x="327221" y="110565"/>
                </a:cubicBezTo>
                <a:cubicBezTo>
                  <a:pt x="327221" y="124448"/>
                  <a:pt x="316298" y="135355"/>
                  <a:pt x="302891" y="135355"/>
                </a:cubicBezTo>
                <a:lnTo>
                  <a:pt x="290974" y="135355"/>
                </a:lnTo>
                <a:lnTo>
                  <a:pt x="290974" y="236004"/>
                </a:lnTo>
                <a:lnTo>
                  <a:pt x="319277" y="236004"/>
                </a:lnTo>
                <a:lnTo>
                  <a:pt x="319277" y="199810"/>
                </a:lnTo>
                <a:cubicBezTo>
                  <a:pt x="319277" y="197331"/>
                  <a:pt x="320766" y="195348"/>
                  <a:pt x="322256" y="193861"/>
                </a:cubicBezTo>
                <a:cubicBezTo>
                  <a:pt x="350062" y="175516"/>
                  <a:pt x="366945" y="144776"/>
                  <a:pt x="366945" y="111557"/>
                </a:cubicBezTo>
                <a:cubicBezTo>
                  <a:pt x="366945" y="106103"/>
                  <a:pt x="366448" y="100153"/>
                  <a:pt x="365455" y="94203"/>
                </a:cubicBezTo>
                <a:cubicBezTo>
                  <a:pt x="357014" y="47102"/>
                  <a:pt x="315801" y="13387"/>
                  <a:pt x="268133" y="13387"/>
                </a:cubicBezTo>
                <a:close/>
                <a:moveTo>
                  <a:pt x="268133" y="0"/>
                </a:moveTo>
                <a:cubicBezTo>
                  <a:pt x="321263" y="0"/>
                  <a:pt x="366448" y="37186"/>
                  <a:pt x="377372" y="88254"/>
                </a:cubicBezTo>
                <a:cubicBezTo>
                  <a:pt x="474198" y="131389"/>
                  <a:pt x="536762" y="227080"/>
                  <a:pt x="536762" y="333182"/>
                </a:cubicBezTo>
                <a:cubicBezTo>
                  <a:pt x="536762" y="356981"/>
                  <a:pt x="533286" y="380780"/>
                  <a:pt x="527328" y="403587"/>
                </a:cubicBezTo>
                <a:cubicBezTo>
                  <a:pt x="516404" y="443251"/>
                  <a:pt x="496542" y="479941"/>
                  <a:pt x="469233" y="510681"/>
                </a:cubicBezTo>
                <a:cubicBezTo>
                  <a:pt x="430502" y="554312"/>
                  <a:pt x="378365" y="584556"/>
                  <a:pt x="321760" y="595960"/>
                </a:cubicBezTo>
                <a:cubicBezTo>
                  <a:pt x="304381" y="599431"/>
                  <a:pt x="286008" y="600918"/>
                  <a:pt x="268133" y="600918"/>
                </a:cubicBezTo>
                <a:cubicBezTo>
                  <a:pt x="254230" y="600918"/>
                  <a:pt x="239830" y="599926"/>
                  <a:pt x="225430" y="597447"/>
                </a:cubicBezTo>
                <a:cubicBezTo>
                  <a:pt x="176769" y="590010"/>
                  <a:pt x="131087" y="568691"/>
                  <a:pt x="93350" y="536463"/>
                </a:cubicBezTo>
                <a:cubicBezTo>
                  <a:pt x="58592" y="506715"/>
                  <a:pt x="32275" y="468538"/>
                  <a:pt x="16386" y="426394"/>
                </a:cubicBezTo>
                <a:cubicBezTo>
                  <a:pt x="5462" y="396646"/>
                  <a:pt x="0" y="364914"/>
                  <a:pt x="0" y="333182"/>
                </a:cubicBezTo>
                <a:cubicBezTo>
                  <a:pt x="0" y="227080"/>
                  <a:pt x="62068" y="131389"/>
                  <a:pt x="158894" y="88254"/>
                </a:cubicBezTo>
                <a:cubicBezTo>
                  <a:pt x="169818" y="37186"/>
                  <a:pt x="215003" y="0"/>
                  <a:pt x="268133" y="0"/>
                </a:cubicBezTo>
                <a:close/>
              </a:path>
            </a:pathLst>
          </a:custGeom>
          <a:solidFill>
            <a:schemeClr val="accent1"/>
          </a:solidFill>
          <a:ln>
            <a:solidFill>
              <a:srgbClr val="000066"/>
            </a:solidFill>
          </a:ln>
        </p:spPr>
        <p:txBody>
          <a:bodyPr/>
          <a:lstStyle/>
          <a:p>
            <a:pPr>
              <a:lnSpc>
                <a:spcPct val="130000"/>
              </a:lnSpc>
            </a:pPr>
            <a:endParaRPr lang="zh-CN" altLang="en-US">
              <a:cs typeface="+mn-ea"/>
              <a:sym typeface="+mn-lt"/>
            </a:endParaRPr>
          </a:p>
        </p:txBody>
      </p:sp>
      <p:sp>
        <p:nvSpPr>
          <p:cNvPr id="100" name="文本框 99"/>
          <p:cNvSpPr txBox="1"/>
          <p:nvPr/>
        </p:nvSpPr>
        <p:spPr>
          <a:xfrm>
            <a:off x="2628900" y="6316345"/>
            <a:ext cx="2441575" cy="460375"/>
          </a:xfrm>
          <a:prstGeom prst="rect">
            <a:avLst/>
          </a:prstGeom>
          <a:noFill/>
          <a:ln w="9525">
            <a:noFill/>
          </a:ln>
        </p:spPr>
        <p:txBody>
          <a:bodyPr wrap="square">
            <a:spAutoFit/>
          </a:bodyPr>
          <a:p>
            <a:pPr indent="127000" algn="ctr"/>
            <a:r>
              <a:rPr lang="zh-CN" altLang="en-US" sz="2400">
                <a:sym typeface="+mn-ea"/>
              </a:rPr>
              <a:t>商品</a:t>
            </a:r>
            <a:r>
              <a:rPr lang="zh-CN" altLang="en-US" sz="2400">
                <a:sym typeface="+mn-ea"/>
              </a:rPr>
              <a:t>购买界面</a:t>
            </a:r>
            <a:endParaRPr lang="zh-CN" altLang="en-US" sz="2400">
              <a:sym typeface="+mn-ea"/>
            </a:endParaRPr>
          </a:p>
        </p:txBody>
      </p:sp>
      <p:sp>
        <p:nvSpPr>
          <p:cNvPr id="4" name="文本框 3"/>
          <p:cNvSpPr txBox="1"/>
          <p:nvPr/>
        </p:nvSpPr>
        <p:spPr>
          <a:xfrm>
            <a:off x="6647815" y="6315075"/>
            <a:ext cx="2441575" cy="460375"/>
          </a:xfrm>
          <a:prstGeom prst="rect">
            <a:avLst/>
          </a:prstGeom>
          <a:noFill/>
          <a:ln w="9525">
            <a:noFill/>
          </a:ln>
        </p:spPr>
        <p:txBody>
          <a:bodyPr wrap="square">
            <a:spAutoFit/>
          </a:bodyPr>
          <a:p>
            <a:pPr indent="127000" algn="ctr"/>
            <a:r>
              <a:rPr lang="zh-CN" altLang="en-US" sz="2400">
                <a:sym typeface="+mn-ea"/>
              </a:rPr>
              <a:t>商品</a:t>
            </a:r>
            <a:r>
              <a:rPr lang="zh-CN" altLang="en-US" sz="2400">
                <a:sym typeface="+mn-ea"/>
              </a:rPr>
              <a:t>评价界面</a:t>
            </a:r>
            <a:endParaRPr lang="zh-CN" altLang="en-US" sz="2400">
              <a:sym typeface="+mn-ea"/>
            </a:endParaRPr>
          </a:p>
        </p:txBody>
      </p:sp>
      <p:pic>
        <p:nvPicPr>
          <p:cNvPr id="2" name="图片 -2147482595"/>
          <p:cNvPicPr>
            <a:picLocks noChangeAspect="1"/>
          </p:cNvPicPr>
          <p:nvPr/>
        </p:nvPicPr>
        <p:blipFill>
          <a:blip r:embed="rId1"/>
          <a:stretch>
            <a:fillRect/>
          </a:stretch>
        </p:blipFill>
        <p:spPr>
          <a:xfrm>
            <a:off x="2342515" y="599440"/>
            <a:ext cx="3014980" cy="5755640"/>
          </a:xfrm>
          <a:prstGeom prst="rect">
            <a:avLst/>
          </a:prstGeom>
          <a:noFill/>
          <a:ln w="9525">
            <a:noFill/>
          </a:ln>
        </p:spPr>
      </p:pic>
      <p:pic>
        <p:nvPicPr>
          <p:cNvPr id="3" name="图片 -2147482594"/>
          <p:cNvPicPr>
            <a:picLocks noChangeAspect="1"/>
          </p:cNvPicPr>
          <p:nvPr/>
        </p:nvPicPr>
        <p:blipFill>
          <a:blip r:embed="rId2"/>
          <a:stretch>
            <a:fillRect/>
          </a:stretch>
        </p:blipFill>
        <p:spPr>
          <a:xfrm>
            <a:off x="6540500" y="559753"/>
            <a:ext cx="2923540" cy="577151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系统展示（用户管理）</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sp>
        <p:nvSpPr>
          <p:cNvPr id="19" name="light-bulb-in-a-circle-with-small-circles_38037"/>
          <p:cNvSpPr>
            <a:spLocks noChangeAspect="1"/>
          </p:cNvSpPr>
          <p:nvPr/>
        </p:nvSpPr>
        <p:spPr bwMode="auto">
          <a:xfrm>
            <a:off x="10495128" y="860804"/>
            <a:ext cx="1309910" cy="1466476"/>
          </a:xfrm>
          <a:custGeom>
            <a:avLst/>
            <a:gdLst>
              <a:gd name="connsiteX0" fmla="*/ 280050 w 536762"/>
              <a:gd name="connsiteY0" fmla="*/ 521093 h 600918"/>
              <a:gd name="connsiteX1" fmla="*/ 261678 w 536762"/>
              <a:gd name="connsiteY1" fmla="*/ 541917 h 600918"/>
              <a:gd name="connsiteX2" fmla="*/ 259692 w 536762"/>
              <a:gd name="connsiteY2" fmla="*/ 542909 h 600918"/>
              <a:gd name="connsiteX3" fmla="*/ 247775 w 536762"/>
              <a:gd name="connsiteY3" fmla="*/ 549354 h 600918"/>
              <a:gd name="connsiteX4" fmla="*/ 231885 w 536762"/>
              <a:gd name="connsiteY4" fmla="*/ 581581 h 600918"/>
              <a:gd name="connsiteX5" fmla="*/ 232382 w 536762"/>
              <a:gd name="connsiteY5" fmla="*/ 585548 h 600918"/>
              <a:gd name="connsiteX6" fmla="*/ 314311 w 536762"/>
              <a:gd name="connsiteY6" fmla="*/ 583565 h 600918"/>
              <a:gd name="connsiteX7" fmla="*/ 314311 w 536762"/>
              <a:gd name="connsiteY7" fmla="*/ 581581 h 600918"/>
              <a:gd name="connsiteX8" fmla="*/ 311332 w 536762"/>
              <a:gd name="connsiteY8" fmla="*/ 566211 h 600918"/>
              <a:gd name="connsiteX9" fmla="*/ 310836 w 536762"/>
              <a:gd name="connsiteY9" fmla="*/ 565220 h 600918"/>
              <a:gd name="connsiteX10" fmla="*/ 305374 w 536762"/>
              <a:gd name="connsiteY10" fmla="*/ 551833 h 600918"/>
              <a:gd name="connsiteX11" fmla="*/ 303387 w 536762"/>
              <a:gd name="connsiteY11" fmla="*/ 547867 h 600918"/>
              <a:gd name="connsiteX12" fmla="*/ 285512 w 536762"/>
              <a:gd name="connsiteY12" fmla="*/ 524564 h 600918"/>
              <a:gd name="connsiteX13" fmla="*/ 280050 w 536762"/>
              <a:gd name="connsiteY13" fmla="*/ 521093 h 600918"/>
              <a:gd name="connsiteX14" fmla="*/ 266637 w 536762"/>
              <a:gd name="connsiteY14" fmla="*/ 428380 h 600918"/>
              <a:gd name="connsiteX15" fmla="*/ 254725 w 536762"/>
              <a:gd name="connsiteY15" fmla="*/ 440288 h 600918"/>
              <a:gd name="connsiteX16" fmla="*/ 266637 w 536762"/>
              <a:gd name="connsiteY16" fmla="*/ 452196 h 600918"/>
              <a:gd name="connsiteX17" fmla="*/ 278549 w 536762"/>
              <a:gd name="connsiteY17" fmla="*/ 440288 h 600918"/>
              <a:gd name="connsiteX18" fmla="*/ 266637 w 536762"/>
              <a:gd name="connsiteY18" fmla="*/ 428380 h 600918"/>
              <a:gd name="connsiteX19" fmla="*/ 44689 w 536762"/>
              <a:gd name="connsiteY19" fmla="*/ 426890 h 600918"/>
              <a:gd name="connsiteX20" fmla="*/ 38731 w 536762"/>
              <a:gd name="connsiteY20" fmla="*/ 427386 h 600918"/>
              <a:gd name="connsiteX21" fmla="*/ 36744 w 536762"/>
              <a:gd name="connsiteY21" fmla="*/ 427386 h 600918"/>
              <a:gd name="connsiteX22" fmla="*/ 32772 w 536762"/>
              <a:gd name="connsiteY22" fmla="*/ 428377 h 600918"/>
              <a:gd name="connsiteX23" fmla="*/ 31779 w 536762"/>
              <a:gd name="connsiteY23" fmla="*/ 428377 h 600918"/>
              <a:gd name="connsiteX24" fmla="*/ 96329 w 536762"/>
              <a:gd name="connsiteY24" fmla="*/ 521589 h 600918"/>
              <a:gd name="connsiteX25" fmla="*/ 96826 w 536762"/>
              <a:gd name="connsiteY25" fmla="*/ 520597 h 600918"/>
              <a:gd name="connsiteX26" fmla="*/ 100798 w 536762"/>
              <a:gd name="connsiteY26" fmla="*/ 514152 h 600918"/>
              <a:gd name="connsiteX27" fmla="*/ 100798 w 536762"/>
              <a:gd name="connsiteY27" fmla="*/ 513656 h 600918"/>
              <a:gd name="connsiteX28" fmla="*/ 103281 w 536762"/>
              <a:gd name="connsiteY28" fmla="*/ 506715 h 600918"/>
              <a:gd name="connsiteX29" fmla="*/ 103778 w 536762"/>
              <a:gd name="connsiteY29" fmla="*/ 505227 h 600918"/>
              <a:gd name="connsiteX30" fmla="*/ 105267 w 536762"/>
              <a:gd name="connsiteY30" fmla="*/ 497790 h 600918"/>
              <a:gd name="connsiteX31" fmla="*/ 105764 w 536762"/>
              <a:gd name="connsiteY31" fmla="*/ 496303 h 600918"/>
              <a:gd name="connsiteX32" fmla="*/ 106260 w 536762"/>
              <a:gd name="connsiteY32" fmla="*/ 488370 h 600918"/>
              <a:gd name="connsiteX33" fmla="*/ 44689 w 536762"/>
              <a:gd name="connsiteY33" fmla="*/ 426890 h 600918"/>
              <a:gd name="connsiteX34" fmla="*/ 266637 w 536762"/>
              <a:gd name="connsiteY34" fmla="*/ 414984 h 600918"/>
              <a:gd name="connsiteX35" fmla="*/ 291454 w 536762"/>
              <a:gd name="connsiteY35" fmla="*/ 440288 h 600918"/>
              <a:gd name="connsiteX36" fmla="*/ 266637 w 536762"/>
              <a:gd name="connsiteY36" fmla="*/ 465592 h 600918"/>
              <a:gd name="connsiteX37" fmla="*/ 241324 w 536762"/>
              <a:gd name="connsiteY37" fmla="*/ 440288 h 600918"/>
              <a:gd name="connsiteX38" fmla="*/ 266637 w 536762"/>
              <a:gd name="connsiteY38" fmla="*/ 414984 h 600918"/>
              <a:gd name="connsiteX39" fmla="*/ 490584 w 536762"/>
              <a:gd name="connsiteY39" fmla="*/ 400116 h 600918"/>
              <a:gd name="connsiteX40" fmla="*/ 437454 w 536762"/>
              <a:gd name="connsiteY40" fmla="*/ 453168 h 600918"/>
              <a:gd name="connsiteX41" fmla="*/ 437950 w 536762"/>
              <a:gd name="connsiteY41" fmla="*/ 460109 h 600918"/>
              <a:gd name="connsiteX42" fmla="*/ 438447 w 536762"/>
              <a:gd name="connsiteY42" fmla="*/ 462588 h 600918"/>
              <a:gd name="connsiteX43" fmla="*/ 439440 w 536762"/>
              <a:gd name="connsiteY43" fmla="*/ 467050 h 600918"/>
              <a:gd name="connsiteX44" fmla="*/ 440433 w 536762"/>
              <a:gd name="connsiteY44" fmla="*/ 470025 h 600918"/>
              <a:gd name="connsiteX45" fmla="*/ 441923 w 536762"/>
              <a:gd name="connsiteY45" fmla="*/ 473991 h 600918"/>
              <a:gd name="connsiteX46" fmla="*/ 442916 w 536762"/>
              <a:gd name="connsiteY46" fmla="*/ 476470 h 600918"/>
              <a:gd name="connsiteX47" fmla="*/ 444902 w 536762"/>
              <a:gd name="connsiteY47" fmla="*/ 479941 h 600918"/>
              <a:gd name="connsiteX48" fmla="*/ 446888 w 536762"/>
              <a:gd name="connsiteY48" fmla="*/ 482420 h 600918"/>
              <a:gd name="connsiteX49" fmla="*/ 448874 w 536762"/>
              <a:gd name="connsiteY49" fmla="*/ 485891 h 600918"/>
              <a:gd name="connsiteX50" fmla="*/ 450860 w 536762"/>
              <a:gd name="connsiteY50" fmla="*/ 487874 h 600918"/>
              <a:gd name="connsiteX51" fmla="*/ 453840 w 536762"/>
              <a:gd name="connsiteY51" fmla="*/ 490849 h 600918"/>
              <a:gd name="connsiteX52" fmla="*/ 455826 w 536762"/>
              <a:gd name="connsiteY52" fmla="*/ 492832 h 600918"/>
              <a:gd name="connsiteX53" fmla="*/ 459302 w 536762"/>
              <a:gd name="connsiteY53" fmla="*/ 495311 h 600918"/>
              <a:gd name="connsiteX54" fmla="*/ 461784 w 536762"/>
              <a:gd name="connsiteY54" fmla="*/ 497294 h 600918"/>
              <a:gd name="connsiteX55" fmla="*/ 462777 w 536762"/>
              <a:gd name="connsiteY55" fmla="*/ 497790 h 600918"/>
              <a:gd name="connsiteX56" fmla="*/ 512928 w 536762"/>
              <a:gd name="connsiteY56" fmla="*/ 405570 h 600918"/>
              <a:gd name="connsiteX57" fmla="*/ 511935 w 536762"/>
              <a:gd name="connsiteY57" fmla="*/ 405074 h 600918"/>
              <a:gd name="connsiteX58" fmla="*/ 509949 w 536762"/>
              <a:gd name="connsiteY58" fmla="*/ 404083 h 600918"/>
              <a:gd name="connsiteX59" fmla="*/ 505480 w 536762"/>
              <a:gd name="connsiteY59" fmla="*/ 402595 h 600918"/>
              <a:gd name="connsiteX60" fmla="*/ 503494 w 536762"/>
              <a:gd name="connsiteY60" fmla="*/ 402099 h 600918"/>
              <a:gd name="connsiteX61" fmla="*/ 499025 w 536762"/>
              <a:gd name="connsiteY61" fmla="*/ 401108 h 600918"/>
              <a:gd name="connsiteX62" fmla="*/ 497039 w 536762"/>
              <a:gd name="connsiteY62" fmla="*/ 400612 h 600918"/>
              <a:gd name="connsiteX63" fmla="*/ 490584 w 536762"/>
              <a:gd name="connsiteY63" fmla="*/ 400116 h 600918"/>
              <a:gd name="connsiteX64" fmla="*/ 128641 w 536762"/>
              <a:gd name="connsiteY64" fmla="*/ 382791 h 600918"/>
              <a:gd name="connsiteX65" fmla="*/ 117227 w 536762"/>
              <a:gd name="connsiteY65" fmla="*/ 393705 h 600918"/>
              <a:gd name="connsiteX66" fmla="*/ 128641 w 536762"/>
              <a:gd name="connsiteY66" fmla="*/ 404618 h 600918"/>
              <a:gd name="connsiteX67" fmla="*/ 139559 w 536762"/>
              <a:gd name="connsiteY67" fmla="*/ 393705 h 600918"/>
              <a:gd name="connsiteX68" fmla="*/ 128641 w 536762"/>
              <a:gd name="connsiteY68" fmla="*/ 382791 h 600918"/>
              <a:gd name="connsiteX69" fmla="*/ 128641 w 536762"/>
              <a:gd name="connsiteY69" fmla="*/ 369397 h 600918"/>
              <a:gd name="connsiteX70" fmla="*/ 152461 w 536762"/>
              <a:gd name="connsiteY70" fmla="*/ 393705 h 600918"/>
              <a:gd name="connsiteX71" fmla="*/ 128641 w 536762"/>
              <a:gd name="connsiteY71" fmla="*/ 418012 h 600918"/>
              <a:gd name="connsiteX72" fmla="*/ 104324 w 536762"/>
              <a:gd name="connsiteY72" fmla="*/ 393705 h 600918"/>
              <a:gd name="connsiteX73" fmla="*/ 128641 w 536762"/>
              <a:gd name="connsiteY73" fmla="*/ 369397 h 600918"/>
              <a:gd name="connsiteX74" fmla="*/ 410163 w 536762"/>
              <a:gd name="connsiteY74" fmla="*/ 367401 h 600918"/>
              <a:gd name="connsiteX75" fmla="*/ 396258 w 536762"/>
              <a:gd name="connsiteY75" fmla="*/ 381281 h 600918"/>
              <a:gd name="connsiteX76" fmla="*/ 410163 w 536762"/>
              <a:gd name="connsiteY76" fmla="*/ 394666 h 600918"/>
              <a:gd name="connsiteX77" fmla="*/ 424069 w 536762"/>
              <a:gd name="connsiteY77" fmla="*/ 381281 h 600918"/>
              <a:gd name="connsiteX78" fmla="*/ 410163 w 536762"/>
              <a:gd name="connsiteY78" fmla="*/ 367401 h 600918"/>
              <a:gd name="connsiteX79" fmla="*/ 263201 w 536762"/>
              <a:gd name="connsiteY79" fmla="*/ 354552 h 600918"/>
              <a:gd name="connsiteX80" fmla="*/ 246819 w 536762"/>
              <a:gd name="connsiteY80" fmla="*/ 370912 h 600918"/>
              <a:gd name="connsiteX81" fmla="*/ 263201 w 536762"/>
              <a:gd name="connsiteY81" fmla="*/ 386776 h 600918"/>
              <a:gd name="connsiteX82" fmla="*/ 279087 w 536762"/>
              <a:gd name="connsiteY82" fmla="*/ 370912 h 600918"/>
              <a:gd name="connsiteX83" fmla="*/ 263201 w 536762"/>
              <a:gd name="connsiteY83" fmla="*/ 354552 h 600918"/>
              <a:gd name="connsiteX84" fmla="*/ 410163 w 536762"/>
              <a:gd name="connsiteY84" fmla="*/ 354016 h 600918"/>
              <a:gd name="connsiteX85" fmla="*/ 436981 w 536762"/>
              <a:gd name="connsiteY85" fmla="*/ 381281 h 600918"/>
              <a:gd name="connsiteX86" fmla="*/ 410163 w 536762"/>
              <a:gd name="connsiteY86" fmla="*/ 408051 h 600918"/>
              <a:gd name="connsiteX87" fmla="*/ 383345 w 536762"/>
              <a:gd name="connsiteY87" fmla="*/ 381281 h 600918"/>
              <a:gd name="connsiteX88" fmla="*/ 410163 w 536762"/>
              <a:gd name="connsiteY88" fmla="*/ 354016 h 600918"/>
              <a:gd name="connsiteX89" fmla="*/ 263201 w 536762"/>
              <a:gd name="connsiteY89" fmla="*/ 341663 h 600918"/>
              <a:gd name="connsiteX90" fmla="*/ 292490 w 536762"/>
              <a:gd name="connsiteY90" fmla="*/ 370912 h 600918"/>
              <a:gd name="connsiteX91" fmla="*/ 263201 w 536762"/>
              <a:gd name="connsiteY91" fmla="*/ 400161 h 600918"/>
              <a:gd name="connsiteX92" fmla="*/ 233912 w 536762"/>
              <a:gd name="connsiteY92" fmla="*/ 370912 h 600918"/>
              <a:gd name="connsiteX93" fmla="*/ 263201 w 536762"/>
              <a:gd name="connsiteY93" fmla="*/ 341663 h 600918"/>
              <a:gd name="connsiteX94" fmla="*/ 182706 w 536762"/>
              <a:gd name="connsiteY94" fmla="*/ 335663 h 600918"/>
              <a:gd name="connsiteX95" fmla="*/ 166821 w 536762"/>
              <a:gd name="connsiteY95" fmla="*/ 352023 h 600918"/>
              <a:gd name="connsiteX96" fmla="*/ 182706 w 536762"/>
              <a:gd name="connsiteY96" fmla="*/ 367887 h 600918"/>
              <a:gd name="connsiteX97" fmla="*/ 199088 w 536762"/>
              <a:gd name="connsiteY97" fmla="*/ 352023 h 600918"/>
              <a:gd name="connsiteX98" fmla="*/ 182706 w 536762"/>
              <a:gd name="connsiteY98" fmla="*/ 335663 h 600918"/>
              <a:gd name="connsiteX99" fmla="*/ 182706 w 536762"/>
              <a:gd name="connsiteY99" fmla="*/ 322774 h 600918"/>
              <a:gd name="connsiteX100" fmla="*/ 211995 w 536762"/>
              <a:gd name="connsiteY100" fmla="*/ 352023 h 600918"/>
              <a:gd name="connsiteX101" fmla="*/ 182706 w 536762"/>
              <a:gd name="connsiteY101" fmla="*/ 381272 h 600918"/>
              <a:gd name="connsiteX102" fmla="*/ 153417 w 536762"/>
              <a:gd name="connsiteY102" fmla="*/ 352023 h 600918"/>
              <a:gd name="connsiteX103" fmla="*/ 182706 w 536762"/>
              <a:gd name="connsiteY103" fmla="*/ 322774 h 600918"/>
              <a:gd name="connsiteX104" fmla="*/ 360481 w 536762"/>
              <a:gd name="connsiteY104" fmla="*/ 311862 h 600918"/>
              <a:gd name="connsiteX105" fmla="*/ 341606 w 536762"/>
              <a:gd name="connsiteY105" fmla="*/ 330217 h 600918"/>
              <a:gd name="connsiteX106" fmla="*/ 360481 w 536762"/>
              <a:gd name="connsiteY106" fmla="*/ 349069 h 600918"/>
              <a:gd name="connsiteX107" fmla="*/ 378860 w 536762"/>
              <a:gd name="connsiteY107" fmla="*/ 330217 h 600918"/>
              <a:gd name="connsiteX108" fmla="*/ 360481 w 536762"/>
              <a:gd name="connsiteY108" fmla="*/ 311862 h 600918"/>
              <a:gd name="connsiteX109" fmla="*/ 360481 w 536762"/>
              <a:gd name="connsiteY109" fmla="*/ 298467 h 600918"/>
              <a:gd name="connsiteX110" fmla="*/ 392271 w 536762"/>
              <a:gd name="connsiteY110" fmla="*/ 330217 h 600918"/>
              <a:gd name="connsiteX111" fmla="*/ 360481 w 536762"/>
              <a:gd name="connsiteY111" fmla="*/ 362464 h 600918"/>
              <a:gd name="connsiteX112" fmla="*/ 328194 w 536762"/>
              <a:gd name="connsiteY112" fmla="*/ 330217 h 600918"/>
              <a:gd name="connsiteX113" fmla="*/ 360481 w 536762"/>
              <a:gd name="connsiteY113" fmla="*/ 298467 h 600918"/>
              <a:gd name="connsiteX114" fmla="*/ 238372 w 536762"/>
              <a:gd name="connsiteY114" fmla="*/ 298467 h 600918"/>
              <a:gd name="connsiteX115" fmla="*/ 292971 w 536762"/>
              <a:gd name="connsiteY115" fmla="*/ 298467 h 600918"/>
              <a:gd name="connsiteX116" fmla="*/ 299423 w 536762"/>
              <a:gd name="connsiteY116" fmla="*/ 304923 h 600918"/>
              <a:gd name="connsiteX117" fmla="*/ 292971 w 536762"/>
              <a:gd name="connsiteY117" fmla="*/ 311378 h 600918"/>
              <a:gd name="connsiteX118" fmla="*/ 238372 w 536762"/>
              <a:gd name="connsiteY118" fmla="*/ 311378 h 600918"/>
              <a:gd name="connsiteX119" fmla="*/ 231919 w 536762"/>
              <a:gd name="connsiteY119" fmla="*/ 304923 h 600918"/>
              <a:gd name="connsiteX120" fmla="*/ 238372 w 536762"/>
              <a:gd name="connsiteY120" fmla="*/ 298467 h 600918"/>
              <a:gd name="connsiteX121" fmla="*/ 213513 w 536762"/>
              <a:gd name="connsiteY121" fmla="*/ 270711 h 600918"/>
              <a:gd name="connsiteX122" fmla="*/ 213513 w 536762"/>
              <a:gd name="connsiteY122" fmla="*/ 282114 h 600918"/>
              <a:gd name="connsiteX123" fmla="*/ 319277 w 536762"/>
              <a:gd name="connsiteY123" fmla="*/ 282114 h 600918"/>
              <a:gd name="connsiteX124" fmla="*/ 319277 w 536762"/>
              <a:gd name="connsiteY124" fmla="*/ 270711 h 600918"/>
              <a:gd name="connsiteX125" fmla="*/ 213513 w 536762"/>
              <a:gd name="connsiteY125" fmla="*/ 248895 h 600918"/>
              <a:gd name="connsiteX126" fmla="*/ 213513 w 536762"/>
              <a:gd name="connsiteY126" fmla="*/ 257820 h 600918"/>
              <a:gd name="connsiteX127" fmla="*/ 319277 w 536762"/>
              <a:gd name="connsiteY127" fmla="*/ 257820 h 600918"/>
              <a:gd name="connsiteX128" fmla="*/ 319277 w 536762"/>
              <a:gd name="connsiteY128" fmla="*/ 248895 h 600918"/>
              <a:gd name="connsiteX129" fmla="*/ 248271 w 536762"/>
              <a:gd name="connsiteY129" fmla="*/ 135355 h 600918"/>
              <a:gd name="connsiteX130" fmla="*/ 248271 w 536762"/>
              <a:gd name="connsiteY130" fmla="*/ 236004 h 600918"/>
              <a:gd name="connsiteX131" fmla="*/ 278064 w 536762"/>
              <a:gd name="connsiteY131" fmla="*/ 236004 h 600918"/>
              <a:gd name="connsiteX132" fmla="*/ 278064 w 536762"/>
              <a:gd name="connsiteY132" fmla="*/ 135355 h 600918"/>
              <a:gd name="connsiteX133" fmla="*/ 156411 w 536762"/>
              <a:gd name="connsiteY133" fmla="*/ 104119 h 600918"/>
              <a:gd name="connsiteX134" fmla="*/ 12910 w 536762"/>
              <a:gd name="connsiteY134" fmla="*/ 333182 h 600918"/>
              <a:gd name="connsiteX135" fmla="*/ 26814 w 536762"/>
              <a:gd name="connsiteY135" fmla="*/ 415982 h 600918"/>
              <a:gd name="connsiteX136" fmla="*/ 27310 w 536762"/>
              <a:gd name="connsiteY136" fmla="*/ 415982 h 600918"/>
              <a:gd name="connsiteX137" fmla="*/ 34758 w 536762"/>
              <a:gd name="connsiteY137" fmla="*/ 414495 h 600918"/>
              <a:gd name="connsiteX138" fmla="*/ 36744 w 536762"/>
              <a:gd name="connsiteY138" fmla="*/ 414495 h 600918"/>
              <a:gd name="connsiteX139" fmla="*/ 44689 w 536762"/>
              <a:gd name="connsiteY139" fmla="*/ 413999 h 600918"/>
              <a:gd name="connsiteX140" fmla="*/ 119170 w 536762"/>
              <a:gd name="connsiteY140" fmla="*/ 488866 h 600918"/>
              <a:gd name="connsiteX141" fmla="*/ 119170 w 536762"/>
              <a:gd name="connsiteY141" fmla="*/ 494815 h 600918"/>
              <a:gd name="connsiteX142" fmla="*/ 118674 w 536762"/>
              <a:gd name="connsiteY142" fmla="*/ 496799 h 600918"/>
              <a:gd name="connsiteX143" fmla="*/ 118177 w 536762"/>
              <a:gd name="connsiteY143" fmla="*/ 500765 h 600918"/>
              <a:gd name="connsiteX144" fmla="*/ 118177 w 536762"/>
              <a:gd name="connsiteY144" fmla="*/ 502748 h 600918"/>
              <a:gd name="connsiteX145" fmla="*/ 117184 w 536762"/>
              <a:gd name="connsiteY145" fmla="*/ 506219 h 600918"/>
              <a:gd name="connsiteX146" fmla="*/ 116688 w 536762"/>
              <a:gd name="connsiteY146" fmla="*/ 508698 h 600918"/>
              <a:gd name="connsiteX147" fmla="*/ 115695 w 536762"/>
              <a:gd name="connsiteY147" fmla="*/ 512169 h 600918"/>
              <a:gd name="connsiteX148" fmla="*/ 114701 w 536762"/>
              <a:gd name="connsiteY148" fmla="*/ 514648 h 600918"/>
              <a:gd name="connsiteX149" fmla="*/ 113212 w 536762"/>
              <a:gd name="connsiteY149" fmla="*/ 518118 h 600918"/>
              <a:gd name="connsiteX150" fmla="*/ 112715 w 536762"/>
              <a:gd name="connsiteY150" fmla="*/ 520101 h 600918"/>
              <a:gd name="connsiteX151" fmla="*/ 110729 w 536762"/>
              <a:gd name="connsiteY151" fmla="*/ 523572 h 600918"/>
              <a:gd name="connsiteX152" fmla="*/ 109736 w 536762"/>
              <a:gd name="connsiteY152" fmla="*/ 525060 h 600918"/>
              <a:gd name="connsiteX153" fmla="*/ 106757 w 536762"/>
              <a:gd name="connsiteY153" fmla="*/ 530513 h 600918"/>
              <a:gd name="connsiteX154" fmla="*/ 218975 w 536762"/>
              <a:gd name="connsiteY154" fmla="*/ 583069 h 600918"/>
              <a:gd name="connsiteX155" fmla="*/ 218975 w 536762"/>
              <a:gd name="connsiteY155" fmla="*/ 581581 h 600918"/>
              <a:gd name="connsiteX156" fmla="*/ 239334 w 536762"/>
              <a:gd name="connsiteY156" fmla="*/ 539438 h 600918"/>
              <a:gd name="connsiteX157" fmla="*/ 239830 w 536762"/>
              <a:gd name="connsiteY157" fmla="*/ 538942 h 600918"/>
              <a:gd name="connsiteX158" fmla="*/ 254726 w 536762"/>
              <a:gd name="connsiteY158" fmla="*/ 530513 h 600918"/>
              <a:gd name="connsiteX159" fmla="*/ 270119 w 536762"/>
              <a:gd name="connsiteY159" fmla="*/ 510185 h 600918"/>
              <a:gd name="connsiteX160" fmla="*/ 278064 w 536762"/>
              <a:gd name="connsiteY160" fmla="*/ 506219 h 600918"/>
              <a:gd name="connsiteX161" fmla="*/ 323249 w 536762"/>
              <a:gd name="connsiteY161" fmla="*/ 560262 h 600918"/>
              <a:gd name="connsiteX162" fmla="*/ 323746 w 536762"/>
              <a:gd name="connsiteY162" fmla="*/ 561749 h 600918"/>
              <a:gd name="connsiteX163" fmla="*/ 325235 w 536762"/>
              <a:gd name="connsiteY163" fmla="*/ 566211 h 600918"/>
              <a:gd name="connsiteX164" fmla="*/ 325732 w 536762"/>
              <a:gd name="connsiteY164" fmla="*/ 567699 h 600918"/>
              <a:gd name="connsiteX165" fmla="*/ 326725 w 536762"/>
              <a:gd name="connsiteY165" fmla="*/ 571170 h 600918"/>
              <a:gd name="connsiteX166" fmla="*/ 326725 w 536762"/>
              <a:gd name="connsiteY166" fmla="*/ 573153 h 600918"/>
              <a:gd name="connsiteX167" fmla="*/ 327221 w 536762"/>
              <a:gd name="connsiteY167" fmla="*/ 576128 h 600918"/>
              <a:gd name="connsiteX168" fmla="*/ 327718 w 536762"/>
              <a:gd name="connsiteY168" fmla="*/ 578111 h 600918"/>
              <a:gd name="connsiteX169" fmla="*/ 327718 w 536762"/>
              <a:gd name="connsiteY169" fmla="*/ 581086 h 600918"/>
              <a:gd name="connsiteX170" fmla="*/ 453840 w 536762"/>
              <a:gd name="connsiteY170" fmla="*/ 508202 h 600918"/>
              <a:gd name="connsiteX171" fmla="*/ 453343 w 536762"/>
              <a:gd name="connsiteY171" fmla="*/ 507706 h 600918"/>
              <a:gd name="connsiteX172" fmla="*/ 451357 w 536762"/>
              <a:gd name="connsiteY172" fmla="*/ 506219 h 600918"/>
              <a:gd name="connsiteX173" fmla="*/ 446392 w 536762"/>
              <a:gd name="connsiteY173" fmla="*/ 502252 h 600918"/>
              <a:gd name="connsiteX174" fmla="*/ 444405 w 536762"/>
              <a:gd name="connsiteY174" fmla="*/ 500269 h 600918"/>
              <a:gd name="connsiteX175" fmla="*/ 440433 w 536762"/>
              <a:gd name="connsiteY175" fmla="*/ 496303 h 600918"/>
              <a:gd name="connsiteX176" fmla="*/ 438447 w 536762"/>
              <a:gd name="connsiteY176" fmla="*/ 493328 h 600918"/>
              <a:gd name="connsiteX177" fmla="*/ 435468 w 536762"/>
              <a:gd name="connsiteY177" fmla="*/ 489361 h 600918"/>
              <a:gd name="connsiteX178" fmla="*/ 433481 w 536762"/>
              <a:gd name="connsiteY178" fmla="*/ 486387 h 600918"/>
              <a:gd name="connsiteX179" fmla="*/ 430999 w 536762"/>
              <a:gd name="connsiteY179" fmla="*/ 481924 h 600918"/>
              <a:gd name="connsiteX180" fmla="*/ 429509 w 536762"/>
              <a:gd name="connsiteY180" fmla="*/ 478454 h 600918"/>
              <a:gd name="connsiteX181" fmla="*/ 427523 w 536762"/>
              <a:gd name="connsiteY181" fmla="*/ 473496 h 600918"/>
              <a:gd name="connsiteX182" fmla="*/ 426530 w 536762"/>
              <a:gd name="connsiteY182" fmla="*/ 470521 h 600918"/>
              <a:gd name="connsiteX183" fmla="*/ 425537 w 536762"/>
              <a:gd name="connsiteY183" fmla="*/ 465067 h 600918"/>
              <a:gd name="connsiteX184" fmla="*/ 425040 w 536762"/>
              <a:gd name="connsiteY184" fmla="*/ 462092 h 600918"/>
              <a:gd name="connsiteX185" fmla="*/ 424544 w 536762"/>
              <a:gd name="connsiteY185" fmla="*/ 453168 h 600918"/>
              <a:gd name="connsiteX186" fmla="*/ 490584 w 536762"/>
              <a:gd name="connsiteY186" fmla="*/ 387225 h 600918"/>
              <a:gd name="connsiteX187" fmla="*/ 498528 w 536762"/>
              <a:gd name="connsiteY187" fmla="*/ 387721 h 600918"/>
              <a:gd name="connsiteX188" fmla="*/ 500515 w 536762"/>
              <a:gd name="connsiteY188" fmla="*/ 388217 h 600918"/>
              <a:gd name="connsiteX189" fmla="*/ 506473 w 536762"/>
              <a:gd name="connsiteY189" fmla="*/ 389208 h 600918"/>
              <a:gd name="connsiteX190" fmla="*/ 508956 w 536762"/>
              <a:gd name="connsiteY190" fmla="*/ 389704 h 600918"/>
              <a:gd name="connsiteX191" fmla="*/ 515907 w 536762"/>
              <a:gd name="connsiteY191" fmla="*/ 392183 h 600918"/>
              <a:gd name="connsiteX192" fmla="*/ 516404 w 536762"/>
              <a:gd name="connsiteY192" fmla="*/ 392679 h 600918"/>
              <a:gd name="connsiteX193" fmla="*/ 523356 w 536762"/>
              <a:gd name="connsiteY193" fmla="*/ 333182 h 600918"/>
              <a:gd name="connsiteX194" fmla="*/ 379855 w 536762"/>
              <a:gd name="connsiteY194" fmla="*/ 104119 h 600918"/>
              <a:gd name="connsiteX195" fmla="*/ 380351 w 536762"/>
              <a:gd name="connsiteY195" fmla="*/ 112052 h 600918"/>
              <a:gd name="connsiteX196" fmla="*/ 332683 w 536762"/>
              <a:gd name="connsiteY196" fmla="*/ 203281 h 600918"/>
              <a:gd name="connsiteX197" fmla="*/ 332683 w 536762"/>
              <a:gd name="connsiteY197" fmla="*/ 240962 h 600918"/>
              <a:gd name="connsiteX198" fmla="*/ 334173 w 536762"/>
              <a:gd name="connsiteY198" fmla="*/ 245424 h 600918"/>
              <a:gd name="connsiteX199" fmla="*/ 332683 w 536762"/>
              <a:gd name="connsiteY199" fmla="*/ 249887 h 600918"/>
              <a:gd name="connsiteX200" fmla="*/ 332683 w 536762"/>
              <a:gd name="connsiteY200" fmla="*/ 289055 h 600918"/>
              <a:gd name="connsiteX201" fmla="*/ 326228 w 536762"/>
              <a:gd name="connsiteY201" fmla="*/ 295501 h 600918"/>
              <a:gd name="connsiteX202" fmla="*/ 207058 w 536762"/>
              <a:gd name="connsiteY202" fmla="*/ 295501 h 600918"/>
              <a:gd name="connsiteX203" fmla="*/ 200107 w 536762"/>
              <a:gd name="connsiteY203" fmla="*/ 289055 h 600918"/>
              <a:gd name="connsiteX204" fmla="*/ 200107 w 536762"/>
              <a:gd name="connsiteY204" fmla="*/ 200306 h 600918"/>
              <a:gd name="connsiteX205" fmla="*/ 156411 w 536762"/>
              <a:gd name="connsiteY205" fmla="*/ 112052 h 600918"/>
              <a:gd name="connsiteX206" fmla="*/ 156411 w 536762"/>
              <a:gd name="connsiteY206" fmla="*/ 104119 h 600918"/>
              <a:gd name="connsiteX207" fmla="*/ 302891 w 536762"/>
              <a:gd name="connsiteY207" fmla="*/ 99161 h 600918"/>
              <a:gd name="connsiteX208" fmla="*/ 290974 w 536762"/>
              <a:gd name="connsiteY208" fmla="*/ 110565 h 600918"/>
              <a:gd name="connsiteX209" fmla="*/ 290974 w 536762"/>
              <a:gd name="connsiteY209" fmla="*/ 122464 h 600918"/>
              <a:gd name="connsiteX210" fmla="*/ 302891 w 536762"/>
              <a:gd name="connsiteY210" fmla="*/ 122464 h 600918"/>
              <a:gd name="connsiteX211" fmla="*/ 314311 w 536762"/>
              <a:gd name="connsiteY211" fmla="*/ 110565 h 600918"/>
              <a:gd name="connsiteX212" fmla="*/ 302891 w 536762"/>
              <a:gd name="connsiteY212" fmla="*/ 99161 h 600918"/>
              <a:gd name="connsiteX213" fmla="*/ 223444 w 536762"/>
              <a:gd name="connsiteY213" fmla="*/ 99161 h 600918"/>
              <a:gd name="connsiteX214" fmla="*/ 212024 w 536762"/>
              <a:gd name="connsiteY214" fmla="*/ 110565 h 600918"/>
              <a:gd name="connsiteX215" fmla="*/ 223444 w 536762"/>
              <a:gd name="connsiteY215" fmla="*/ 122464 h 600918"/>
              <a:gd name="connsiteX216" fmla="*/ 234865 w 536762"/>
              <a:gd name="connsiteY216" fmla="*/ 122464 h 600918"/>
              <a:gd name="connsiteX217" fmla="*/ 234865 w 536762"/>
              <a:gd name="connsiteY217" fmla="*/ 110565 h 600918"/>
              <a:gd name="connsiteX218" fmla="*/ 223444 w 536762"/>
              <a:gd name="connsiteY218" fmla="*/ 99161 h 600918"/>
              <a:gd name="connsiteX219" fmla="*/ 268133 w 536762"/>
              <a:gd name="connsiteY219" fmla="*/ 13387 h 600918"/>
              <a:gd name="connsiteX220" fmla="*/ 171307 w 536762"/>
              <a:gd name="connsiteY220" fmla="*/ 94203 h 600918"/>
              <a:gd name="connsiteX221" fmla="*/ 169321 w 536762"/>
              <a:gd name="connsiteY221" fmla="*/ 111557 h 600918"/>
              <a:gd name="connsiteX222" fmla="*/ 211031 w 536762"/>
              <a:gd name="connsiteY222" fmla="*/ 191877 h 600918"/>
              <a:gd name="connsiteX223" fmla="*/ 213513 w 536762"/>
              <a:gd name="connsiteY223" fmla="*/ 197331 h 600918"/>
              <a:gd name="connsiteX224" fmla="*/ 213513 w 536762"/>
              <a:gd name="connsiteY224" fmla="*/ 236004 h 600918"/>
              <a:gd name="connsiteX225" fmla="*/ 234865 w 536762"/>
              <a:gd name="connsiteY225" fmla="*/ 236004 h 600918"/>
              <a:gd name="connsiteX226" fmla="*/ 234865 w 536762"/>
              <a:gd name="connsiteY226" fmla="*/ 135355 h 600918"/>
              <a:gd name="connsiteX227" fmla="*/ 223444 w 536762"/>
              <a:gd name="connsiteY227" fmla="*/ 135355 h 600918"/>
              <a:gd name="connsiteX228" fmla="*/ 198617 w 536762"/>
              <a:gd name="connsiteY228" fmla="*/ 110565 h 600918"/>
              <a:gd name="connsiteX229" fmla="*/ 223444 w 536762"/>
              <a:gd name="connsiteY229" fmla="*/ 86270 h 600918"/>
              <a:gd name="connsiteX230" fmla="*/ 248271 w 536762"/>
              <a:gd name="connsiteY230" fmla="*/ 110565 h 600918"/>
              <a:gd name="connsiteX231" fmla="*/ 248271 w 536762"/>
              <a:gd name="connsiteY231" fmla="*/ 122464 h 600918"/>
              <a:gd name="connsiteX232" fmla="*/ 278064 w 536762"/>
              <a:gd name="connsiteY232" fmla="*/ 122464 h 600918"/>
              <a:gd name="connsiteX233" fmla="*/ 278064 w 536762"/>
              <a:gd name="connsiteY233" fmla="*/ 110565 h 600918"/>
              <a:gd name="connsiteX234" fmla="*/ 302891 w 536762"/>
              <a:gd name="connsiteY234" fmla="*/ 86270 h 600918"/>
              <a:gd name="connsiteX235" fmla="*/ 327221 w 536762"/>
              <a:gd name="connsiteY235" fmla="*/ 110565 h 600918"/>
              <a:gd name="connsiteX236" fmla="*/ 302891 w 536762"/>
              <a:gd name="connsiteY236" fmla="*/ 135355 h 600918"/>
              <a:gd name="connsiteX237" fmla="*/ 290974 w 536762"/>
              <a:gd name="connsiteY237" fmla="*/ 135355 h 600918"/>
              <a:gd name="connsiteX238" fmla="*/ 290974 w 536762"/>
              <a:gd name="connsiteY238" fmla="*/ 236004 h 600918"/>
              <a:gd name="connsiteX239" fmla="*/ 319277 w 536762"/>
              <a:gd name="connsiteY239" fmla="*/ 236004 h 600918"/>
              <a:gd name="connsiteX240" fmla="*/ 319277 w 536762"/>
              <a:gd name="connsiteY240" fmla="*/ 199810 h 600918"/>
              <a:gd name="connsiteX241" fmla="*/ 322256 w 536762"/>
              <a:gd name="connsiteY241" fmla="*/ 193861 h 600918"/>
              <a:gd name="connsiteX242" fmla="*/ 366945 w 536762"/>
              <a:gd name="connsiteY242" fmla="*/ 111557 h 600918"/>
              <a:gd name="connsiteX243" fmla="*/ 365455 w 536762"/>
              <a:gd name="connsiteY243" fmla="*/ 94203 h 600918"/>
              <a:gd name="connsiteX244" fmla="*/ 268133 w 536762"/>
              <a:gd name="connsiteY244" fmla="*/ 13387 h 600918"/>
              <a:gd name="connsiteX245" fmla="*/ 268133 w 536762"/>
              <a:gd name="connsiteY245" fmla="*/ 0 h 600918"/>
              <a:gd name="connsiteX246" fmla="*/ 377372 w 536762"/>
              <a:gd name="connsiteY246" fmla="*/ 88254 h 600918"/>
              <a:gd name="connsiteX247" fmla="*/ 536762 w 536762"/>
              <a:gd name="connsiteY247" fmla="*/ 333182 h 600918"/>
              <a:gd name="connsiteX248" fmla="*/ 527328 w 536762"/>
              <a:gd name="connsiteY248" fmla="*/ 403587 h 600918"/>
              <a:gd name="connsiteX249" fmla="*/ 469233 w 536762"/>
              <a:gd name="connsiteY249" fmla="*/ 510681 h 600918"/>
              <a:gd name="connsiteX250" fmla="*/ 321760 w 536762"/>
              <a:gd name="connsiteY250" fmla="*/ 595960 h 600918"/>
              <a:gd name="connsiteX251" fmla="*/ 268133 w 536762"/>
              <a:gd name="connsiteY251" fmla="*/ 600918 h 600918"/>
              <a:gd name="connsiteX252" fmla="*/ 225430 w 536762"/>
              <a:gd name="connsiteY252" fmla="*/ 597447 h 600918"/>
              <a:gd name="connsiteX253" fmla="*/ 93350 w 536762"/>
              <a:gd name="connsiteY253" fmla="*/ 536463 h 600918"/>
              <a:gd name="connsiteX254" fmla="*/ 16386 w 536762"/>
              <a:gd name="connsiteY254" fmla="*/ 426394 h 600918"/>
              <a:gd name="connsiteX255" fmla="*/ 0 w 536762"/>
              <a:gd name="connsiteY255" fmla="*/ 333182 h 600918"/>
              <a:gd name="connsiteX256" fmla="*/ 158894 w 536762"/>
              <a:gd name="connsiteY256" fmla="*/ 88254 h 600918"/>
              <a:gd name="connsiteX257" fmla="*/ 268133 w 536762"/>
              <a:gd name="connsiteY257" fmla="*/ 0 h 60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536762" h="600918">
                <a:moveTo>
                  <a:pt x="280050" y="521093"/>
                </a:moveTo>
                <a:cubicBezTo>
                  <a:pt x="277071" y="526547"/>
                  <a:pt x="271112" y="534976"/>
                  <a:pt x="261678" y="541917"/>
                </a:cubicBezTo>
                <a:cubicBezTo>
                  <a:pt x="261181" y="542413"/>
                  <a:pt x="260685" y="542413"/>
                  <a:pt x="259692" y="542909"/>
                </a:cubicBezTo>
                <a:cubicBezTo>
                  <a:pt x="255719" y="544396"/>
                  <a:pt x="251251" y="546379"/>
                  <a:pt x="247775" y="549354"/>
                </a:cubicBezTo>
                <a:cubicBezTo>
                  <a:pt x="237844" y="557287"/>
                  <a:pt x="231885" y="569186"/>
                  <a:pt x="231885" y="581581"/>
                </a:cubicBezTo>
                <a:cubicBezTo>
                  <a:pt x="231885" y="583069"/>
                  <a:pt x="232382" y="584061"/>
                  <a:pt x="232382" y="585548"/>
                </a:cubicBezTo>
                <a:cubicBezTo>
                  <a:pt x="259692" y="589019"/>
                  <a:pt x="287498" y="588523"/>
                  <a:pt x="314311" y="583565"/>
                </a:cubicBezTo>
                <a:cubicBezTo>
                  <a:pt x="314311" y="583069"/>
                  <a:pt x="314311" y="582077"/>
                  <a:pt x="314311" y="581581"/>
                </a:cubicBezTo>
                <a:cubicBezTo>
                  <a:pt x="314311" y="576128"/>
                  <a:pt x="313318" y="571170"/>
                  <a:pt x="311332" y="566211"/>
                </a:cubicBezTo>
                <a:cubicBezTo>
                  <a:pt x="311332" y="565716"/>
                  <a:pt x="311332" y="565716"/>
                  <a:pt x="310836" y="565220"/>
                </a:cubicBezTo>
                <a:cubicBezTo>
                  <a:pt x="309842" y="561749"/>
                  <a:pt x="307856" y="557287"/>
                  <a:pt x="305374" y="551833"/>
                </a:cubicBezTo>
                <a:cubicBezTo>
                  <a:pt x="304877" y="550346"/>
                  <a:pt x="304381" y="549354"/>
                  <a:pt x="303387" y="547867"/>
                </a:cubicBezTo>
                <a:cubicBezTo>
                  <a:pt x="298919" y="539438"/>
                  <a:pt x="292960" y="530513"/>
                  <a:pt x="285512" y="524564"/>
                </a:cubicBezTo>
                <a:cubicBezTo>
                  <a:pt x="284022" y="523076"/>
                  <a:pt x="282036" y="522085"/>
                  <a:pt x="280050" y="521093"/>
                </a:cubicBezTo>
                <a:close/>
                <a:moveTo>
                  <a:pt x="266637" y="428380"/>
                </a:moveTo>
                <a:cubicBezTo>
                  <a:pt x="259689" y="428380"/>
                  <a:pt x="254725" y="433838"/>
                  <a:pt x="254725" y="440288"/>
                </a:cubicBezTo>
                <a:cubicBezTo>
                  <a:pt x="254725" y="446738"/>
                  <a:pt x="259689" y="452196"/>
                  <a:pt x="266637" y="452196"/>
                </a:cubicBezTo>
                <a:cubicBezTo>
                  <a:pt x="273090" y="452196"/>
                  <a:pt x="278549" y="446738"/>
                  <a:pt x="278549" y="440288"/>
                </a:cubicBezTo>
                <a:cubicBezTo>
                  <a:pt x="278549" y="433838"/>
                  <a:pt x="273090" y="428380"/>
                  <a:pt x="266637" y="428380"/>
                </a:cubicBezTo>
                <a:close/>
                <a:moveTo>
                  <a:pt x="44689" y="426890"/>
                </a:moveTo>
                <a:cubicBezTo>
                  <a:pt x="42703" y="426890"/>
                  <a:pt x="40717" y="427386"/>
                  <a:pt x="38731" y="427386"/>
                </a:cubicBezTo>
                <a:cubicBezTo>
                  <a:pt x="38234" y="427386"/>
                  <a:pt x="37241" y="427386"/>
                  <a:pt x="36744" y="427386"/>
                </a:cubicBezTo>
                <a:cubicBezTo>
                  <a:pt x="35255" y="427881"/>
                  <a:pt x="34262" y="427881"/>
                  <a:pt x="32772" y="428377"/>
                </a:cubicBezTo>
                <a:cubicBezTo>
                  <a:pt x="32275" y="428377"/>
                  <a:pt x="31779" y="428377"/>
                  <a:pt x="31779" y="428377"/>
                </a:cubicBezTo>
                <a:cubicBezTo>
                  <a:pt x="45682" y="463579"/>
                  <a:pt x="68027" y="495807"/>
                  <a:pt x="96329" y="521589"/>
                </a:cubicBezTo>
                <a:cubicBezTo>
                  <a:pt x="96826" y="521093"/>
                  <a:pt x="96826" y="521093"/>
                  <a:pt x="96826" y="520597"/>
                </a:cubicBezTo>
                <a:cubicBezTo>
                  <a:pt x="98316" y="518614"/>
                  <a:pt x="99805" y="516135"/>
                  <a:pt x="100798" y="514152"/>
                </a:cubicBezTo>
                <a:lnTo>
                  <a:pt x="100798" y="513656"/>
                </a:lnTo>
                <a:cubicBezTo>
                  <a:pt x="101791" y="511673"/>
                  <a:pt x="102784" y="509194"/>
                  <a:pt x="103281" y="506715"/>
                </a:cubicBezTo>
                <a:cubicBezTo>
                  <a:pt x="103778" y="506219"/>
                  <a:pt x="103778" y="505723"/>
                  <a:pt x="103778" y="505227"/>
                </a:cubicBezTo>
                <a:cubicBezTo>
                  <a:pt x="104274" y="502748"/>
                  <a:pt x="105267" y="500269"/>
                  <a:pt x="105267" y="497790"/>
                </a:cubicBezTo>
                <a:cubicBezTo>
                  <a:pt x="105267" y="497294"/>
                  <a:pt x="105764" y="496799"/>
                  <a:pt x="105764" y="496303"/>
                </a:cubicBezTo>
                <a:cubicBezTo>
                  <a:pt x="105764" y="493824"/>
                  <a:pt x="106260" y="491345"/>
                  <a:pt x="106260" y="488370"/>
                </a:cubicBezTo>
                <a:cubicBezTo>
                  <a:pt x="106260" y="454655"/>
                  <a:pt x="78454" y="426890"/>
                  <a:pt x="44689" y="426890"/>
                </a:cubicBezTo>
                <a:close/>
                <a:moveTo>
                  <a:pt x="266637" y="414984"/>
                </a:moveTo>
                <a:cubicBezTo>
                  <a:pt x="280535" y="414984"/>
                  <a:pt x="291454" y="426396"/>
                  <a:pt x="291454" y="440288"/>
                </a:cubicBezTo>
                <a:cubicBezTo>
                  <a:pt x="291454" y="454180"/>
                  <a:pt x="280535" y="465592"/>
                  <a:pt x="266637" y="465592"/>
                </a:cubicBezTo>
                <a:cubicBezTo>
                  <a:pt x="252740" y="465592"/>
                  <a:pt x="241324" y="454180"/>
                  <a:pt x="241324" y="440288"/>
                </a:cubicBezTo>
                <a:cubicBezTo>
                  <a:pt x="241324" y="426396"/>
                  <a:pt x="252740" y="414984"/>
                  <a:pt x="266637" y="414984"/>
                </a:cubicBezTo>
                <a:close/>
                <a:moveTo>
                  <a:pt x="490584" y="400116"/>
                </a:moveTo>
                <a:cubicBezTo>
                  <a:pt x="461288" y="400116"/>
                  <a:pt x="437454" y="423915"/>
                  <a:pt x="437454" y="453168"/>
                </a:cubicBezTo>
                <a:cubicBezTo>
                  <a:pt x="437454" y="455647"/>
                  <a:pt x="437950" y="458126"/>
                  <a:pt x="437950" y="460109"/>
                </a:cubicBezTo>
                <a:cubicBezTo>
                  <a:pt x="438447" y="461100"/>
                  <a:pt x="438447" y="461596"/>
                  <a:pt x="438447" y="462588"/>
                </a:cubicBezTo>
                <a:cubicBezTo>
                  <a:pt x="438943" y="464075"/>
                  <a:pt x="438943" y="465563"/>
                  <a:pt x="439440" y="467050"/>
                </a:cubicBezTo>
                <a:cubicBezTo>
                  <a:pt x="439937" y="468042"/>
                  <a:pt x="439937" y="469033"/>
                  <a:pt x="440433" y="470025"/>
                </a:cubicBezTo>
                <a:cubicBezTo>
                  <a:pt x="440930" y="471017"/>
                  <a:pt x="441426" y="472504"/>
                  <a:pt x="441923" y="473991"/>
                </a:cubicBezTo>
                <a:cubicBezTo>
                  <a:pt x="442419" y="474487"/>
                  <a:pt x="442916" y="475479"/>
                  <a:pt x="442916" y="476470"/>
                </a:cubicBezTo>
                <a:cubicBezTo>
                  <a:pt x="443909" y="477462"/>
                  <a:pt x="444405" y="478949"/>
                  <a:pt x="444902" y="479941"/>
                </a:cubicBezTo>
                <a:cubicBezTo>
                  <a:pt x="445398" y="480933"/>
                  <a:pt x="445895" y="481429"/>
                  <a:pt x="446888" y="482420"/>
                </a:cubicBezTo>
                <a:cubicBezTo>
                  <a:pt x="447385" y="483412"/>
                  <a:pt x="448378" y="484899"/>
                  <a:pt x="448874" y="485891"/>
                </a:cubicBezTo>
                <a:cubicBezTo>
                  <a:pt x="449371" y="486387"/>
                  <a:pt x="450364" y="487378"/>
                  <a:pt x="450860" y="487874"/>
                </a:cubicBezTo>
                <a:cubicBezTo>
                  <a:pt x="451854" y="488866"/>
                  <a:pt x="452847" y="489857"/>
                  <a:pt x="453840" y="490849"/>
                </a:cubicBezTo>
                <a:cubicBezTo>
                  <a:pt x="454336" y="491345"/>
                  <a:pt x="455329" y="492336"/>
                  <a:pt x="455826" y="492832"/>
                </a:cubicBezTo>
                <a:cubicBezTo>
                  <a:pt x="456819" y="493824"/>
                  <a:pt x="457812" y="494815"/>
                  <a:pt x="459302" y="495311"/>
                </a:cubicBezTo>
                <a:cubicBezTo>
                  <a:pt x="459798" y="496303"/>
                  <a:pt x="460791" y="496799"/>
                  <a:pt x="461784" y="497294"/>
                </a:cubicBezTo>
                <a:cubicBezTo>
                  <a:pt x="461784" y="497294"/>
                  <a:pt x="462281" y="497790"/>
                  <a:pt x="462777" y="497790"/>
                </a:cubicBezTo>
                <a:cubicBezTo>
                  <a:pt x="485618" y="471017"/>
                  <a:pt x="502997" y="439285"/>
                  <a:pt x="512928" y="405570"/>
                </a:cubicBezTo>
                <a:cubicBezTo>
                  <a:pt x="512432" y="405074"/>
                  <a:pt x="512432" y="405074"/>
                  <a:pt x="511935" y="405074"/>
                </a:cubicBezTo>
                <a:cubicBezTo>
                  <a:pt x="510942" y="404578"/>
                  <a:pt x="510446" y="404083"/>
                  <a:pt x="509949" y="404083"/>
                </a:cubicBezTo>
                <a:cubicBezTo>
                  <a:pt x="508459" y="403587"/>
                  <a:pt x="506970" y="403091"/>
                  <a:pt x="505480" y="402595"/>
                </a:cubicBezTo>
                <a:cubicBezTo>
                  <a:pt x="504984" y="402595"/>
                  <a:pt x="503990" y="402099"/>
                  <a:pt x="503494" y="402099"/>
                </a:cubicBezTo>
                <a:cubicBezTo>
                  <a:pt x="502004" y="401604"/>
                  <a:pt x="500515" y="401108"/>
                  <a:pt x="499025" y="401108"/>
                </a:cubicBezTo>
                <a:cubicBezTo>
                  <a:pt x="498528" y="401108"/>
                  <a:pt x="497535" y="400612"/>
                  <a:pt x="497039" y="400612"/>
                </a:cubicBezTo>
                <a:cubicBezTo>
                  <a:pt x="495053" y="400612"/>
                  <a:pt x="492570" y="400116"/>
                  <a:pt x="490584" y="400116"/>
                </a:cubicBezTo>
                <a:close/>
                <a:moveTo>
                  <a:pt x="128641" y="382791"/>
                </a:moveTo>
                <a:cubicBezTo>
                  <a:pt x="122190" y="382791"/>
                  <a:pt x="117227" y="387752"/>
                  <a:pt x="117227" y="393705"/>
                </a:cubicBezTo>
                <a:cubicBezTo>
                  <a:pt x="117227" y="399657"/>
                  <a:pt x="122190" y="404618"/>
                  <a:pt x="128641" y="404618"/>
                </a:cubicBezTo>
                <a:cubicBezTo>
                  <a:pt x="134596" y="404618"/>
                  <a:pt x="139559" y="399657"/>
                  <a:pt x="139559" y="393705"/>
                </a:cubicBezTo>
                <a:cubicBezTo>
                  <a:pt x="139559" y="387256"/>
                  <a:pt x="134596" y="382791"/>
                  <a:pt x="128641" y="382791"/>
                </a:cubicBezTo>
                <a:close/>
                <a:moveTo>
                  <a:pt x="128641" y="369397"/>
                </a:moveTo>
                <a:cubicBezTo>
                  <a:pt x="141544" y="369397"/>
                  <a:pt x="152461" y="380311"/>
                  <a:pt x="152461" y="393705"/>
                </a:cubicBezTo>
                <a:cubicBezTo>
                  <a:pt x="152461" y="407098"/>
                  <a:pt x="141544" y="418012"/>
                  <a:pt x="128641" y="418012"/>
                </a:cubicBezTo>
                <a:cubicBezTo>
                  <a:pt x="115242" y="418012"/>
                  <a:pt x="104324" y="407098"/>
                  <a:pt x="104324" y="393705"/>
                </a:cubicBezTo>
                <a:cubicBezTo>
                  <a:pt x="104324" y="380311"/>
                  <a:pt x="115242" y="369397"/>
                  <a:pt x="128641" y="369397"/>
                </a:cubicBezTo>
                <a:close/>
                <a:moveTo>
                  <a:pt x="410163" y="367401"/>
                </a:moveTo>
                <a:cubicBezTo>
                  <a:pt x="402714" y="367401"/>
                  <a:pt x="396258" y="373350"/>
                  <a:pt x="396258" y="381281"/>
                </a:cubicBezTo>
                <a:cubicBezTo>
                  <a:pt x="396258" y="388717"/>
                  <a:pt x="402714" y="394666"/>
                  <a:pt x="410163" y="394666"/>
                </a:cubicBezTo>
                <a:cubicBezTo>
                  <a:pt x="417613" y="394666"/>
                  <a:pt x="424069" y="388717"/>
                  <a:pt x="424069" y="381281"/>
                </a:cubicBezTo>
                <a:cubicBezTo>
                  <a:pt x="424069" y="373350"/>
                  <a:pt x="417613" y="367401"/>
                  <a:pt x="410163" y="367401"/>
                </a:cubicBezTo>
                <a:close/>
                <a:moveTo>
                  <a:pt x="263201" y="354552"/>
                </a:moveTo>
                <a:cubicBezTo>
                  <a:pt x="254266" y="354552"/>
                  <a:pt x="246819" y="361989"/>
                  <a:pt x="246819" y="370912"/>
                </a:cubicBezTo>
                <a:cubicBezTo>
                  <a:pt x="246819" y="379340"/>
                  <a:pt x="254266" y="386776"/>
                  <a:pt x="263201" y="386776"/>
                </a:cubicBezTo>
                <a:cubicBezTo>
                  <a:pt x="272137" y="386776"/>
                  <a:pt x="279087" y="379340"/>
                  <a:pt x="279087" y="370912"/>
                </a:cubicBezTo>
                <a:cubicBezTo>
                  <a:pt x="279087" y="361989"/>
                  <a:pt x="272137" y="354552"/>
                  <a:pt x="263201" y="354552"/>
                </a:cubicBezTo>
                <a:close/>
                <a:moveTo>
                  <a:pt x="410163" y="354016"/>
                </a:moveTo>
                <a:cubicBezTo>
                  <a:pt x="425062" y="354016"/>
                  <a:pt x="436981" y="366409"/>
                  <a:pt x="436981" y="381281"/>
                </a:cubicBezTo>
                <a:cubicBezTo>
                  <a:pt x="436981" y="396153"/>
                  <a:pt x="425062" y="408051"/>
                  <a:pt x="410163" y="408051"/>
                </a:cubicBezTo>
                <a:cubicBezTo>
                  <a:pt x="395264" y="408051"/>
                  <a:pt x="383345" y="396153"/>
                  <a:pt x="383345" y="381281"/>
                </a:cubicBezTo>
                <a:cubicBezTo>
                  <a:pt x="383345" y="366409"/>
                  <a:pt x="395264" y="354016"/>
                  <a:pt x="410163" y="354016"/>
                </a:cubicBezTo>
                <a:close/>
                <a:moveTo>
                  <a:pt x="263201" y="341663"/>
                </a:moveTo>
                <a:cubicBezTo>
                  <a:pt x="279087" y="341663"/>
                  <a:pt x="292490" y="354552"/>
                  <a:pt x="292490" y="370912"/>
                </a:cubicBezTo>
                <a:cubicBezTo>
                  <a:pt x="292490" y="386776"/>
                  <a:pt x="279087" y="400161"/>
                  <a:pt x="263201" y="400161"/>
                </a:cubicBezTo>
                <a:cubicBezTo>
                  <a:pt x="246819" y="400161"/>
                  <a:pt x="233912" y="386776"/>
                  <a:pt x="233912" y="370912"/>
                </a:cubicBezTo>
                <a:cubicBezTo>
                  <a:pt x="233912" y="354552"/>
                  <a:pt x="246819" y="341663"/>
                  <a:pt x="263201" y="341663"/>
                </a:cubicBezTo>
                <a:close/>
                <a:moveTo>
                  <a:pt x="182706" y="335663"/>
                </a:moveTo>
                <a:cubicBezTo>
                  <a:pt x="173771" y="335663"/>
                  <a:pt x="166821" y="343100"/>
                  <a:pt x="166821" y="352023"/>
                </a:cubicBezTo>
                <a:cubicBezTo>
                  <a:pt x="166821" y="360946"/>
                  <a:pt x="173771" y="367887"/>
                  <a:pt x="182706" y="367887"/>
                </a:cubicBezTo>
                <a:cubicBezTo>
                  <a:pt x="191642" y="367887"/>
                  <a:pt x="199088" y="360946"/>
                  <a:pt x="199088" y="352023"/>
                </a:cubicBezTo>
                <a:cubicBezTo>
                  <a:pt x="199088" y="343100"/>
                  <a:pt x="191642" y="335663"/>
                  <a:pt x="182706" y="335663"/>
                </a:cubicBezTo>
                <a:close/>
                <a:moveTo>
                  <a:pt x="182706" y="322774"/>
                </a:moveTo>
                <a:cubicBezTo>
                  <a:pt x="199088" y="322774"/>
                  <a:pt x="211995" y="335663"/>
                  <a:pt x="211995" y="352023"/>
                </a:cubicBezTo>
                <a:cubicBezTo>
                  <a:pt x="211995" y="367887"/>
                  <a:pt x="199088" y="381272"/>
                  <a:pt x="182706" y="381272"/>
                </a:cubicBezTo>
                <a:cubicBezTo>
                  <a:pt x="166324" y="381272"/>
                  <a:pt x="153417" y="367887"/>
                  <a:pt x="153417" y="352023"/>
                </a:cubicBezTo>
                <a:cubicBezTo>
                  <a:pt x="153417" y="335663"/>
                  <a:pt x="166324" y="322774"/>
                  <a:pt x="182706" y="322774"/>
                </a:cubicBezTo>
                <a:close/>
                <a:moveTo>
                  <a:pt x="360481" y="311862"/>
                </a:moveTo>
                <a:cubicBezTo>
                  <a:pt x="350050" y="311862"/>
                  <a:pt x="341606" y="319799"/>
                  <a:pt x="341606" y="330217"/>
                </a:cubicBezTo>
                <a:cubicBezTo>
                  <a:pt x="341606" y="340636"/>
                  <a:pt x="350050" y="349069"/>
                  <a:pt x="360481" y="349069"/>
                </a:cubicBezTo>
                <a:cubicBezTo>
                  <a:pt x="370416" y="349069"/>
                  <a:pt x="378860" y="340636"/>
                  <a:pt x="378860" y="330217"/>
                </a:cubicBezTo>
                <a:cubicBezTo>
                  <a:pt x="378860" y="319799"/>
                  <a:pt x="370416" y="311862"/>
                  <a:pt x="360481" y="311862"/>
                </a:cubicBezTo>
                <a:close/>
                <a:moveTo>
                  <a:pt x="360481" y="298467"/>
                </a:moveTo>
                <a:cubicBezTo>
                  <a:pt x="377866" y="298467"/>
                  <a:pt x="392271" y="312854"/>
                  <a:pt x="392271" y="330217"/>
                </a:cubicBezTo>
                <a:cubicBezTo>
                  <a:pt x="392271" y="348077"/>
                  <a:pt x="377866" y="362464"/>
                  <a:pt x="360481" y="362464"/>
                </a:cubicBezTo>
                <a:cubicBezTo>
                  <a:pt x="342599" y="362464"/>
                  <a:pt x="328194" y="348077"/>
                  <a:pt x="328194" y="330217"/>
                </a:cubicBezTo>
                <a:cubicBezTo>
                  <a:pt x="328194" y="312854"/>
                  <a:pt x="342599" y="298467"/>
                  <a:pt x="360481" y="298467"/>
                </a:cubicBezTo>
                <a:close/>
                <a:moveTo>
                  <a:pt x="238372" y="298467"/>
                </a:moveTo>
                <a:lnTo>
                  <a:pt x="292971" y="298467"/>
                </a:lnTo>
                <a:cubicBezTo>
                  <a:pt x="296445" y="298467"/>
                  <a:pt x="299423" y="301446"/>
                  <a:pt x="299423" y="304923"/>
                </a:cubicBezTo>
                <a:cubicBezTo>
                  <a:pt x="299423" y="308895"/>
                  <a:pt x="296445" y="311378"/>
                  <a:pt x="292971" y="311378"/>
                </a:cubicBezTo>
                <a:lnTo>
                  <a:pt x="238372" y="311378"/>
                </a:lnTo>
                <a:cubicBezTo>
                  <a:pt x="234897" y="311378"/>
                  <a:pt x="231919" y="308895"/>
                  <a:pt x="231919" y="304923"/>
                </a:cubicBezTo>
                <a:cubicBezTo>
                  <a:pt x="231919" y="301446"/>
                  <a:pt x="234897" y="298467"/>
                  <a:pt x="238372" y="298467"/>
                </a:cubicBezTo>
                <a:close/>
                <a:moveTo>
                  <a:pt x="213513" y="270711"/>
                </a:moveTo>
                <a:lnTo>
                  <a:pt x="213513" y="282114"/>
                </a:lnTo>
                <a:lnTo>
                  <a:pt x="319277" y="282114"/>
                </a:lnTo>
                <a:lnTo>
                  <a:pt x="319277" y="270711"/>
                </a:lnTo>
                <a:close/>
                <a:moveTo>
                  <a:pt x="213513" y="248895"/>
                </a:moveTo>
                <a:lnTo>
                  <a:pt x="213513" y="257820"/>
                </a:lnTo>
                <a:lnTo>
                  <a:pt x="319277" y="257820"/>
                </a:lnTo>
                <a:lnTo>
                  <a:pt x="319277" y="248895"/>
                </a:lnTo>
                <a:close/>
                <a:moveTo>
                  <a:pt x="248271" y="135355"/>
                </a:moveTo>
                <a:lnTo>
                  <a:pt x="248271" y="236004"/>
                </a:lnTo>
                <a:lnTo>
                  <a:pt x="278064" y="236004"/>
                </a:lnTo>
                <a:lnTo>
                  <a:pt x="278064" y="135355"/>
                </a:lnTo>
                <a:close/>
                <a:moveTo>
                  <a:pt x="156411" y="104119"/>
                </a:moveTo>
                <a:cubicBezTo>
                  <a:pt x="69020" y="146759"/>
                  <a:pt x="12910" y="235012"/>
                  <a:pt x="12910" y="333182"/>
                </a:cubicBezTo>
                <a:cubicBezTo>
                  <a:pt x="12910" y="361443"/>
                  <a:pt x="17876" y="389208"/>
                  <a:pt x="26814" y="415982"/>
                </a:cubicBezTo>
                <a:cubicBezTo>
                  <a:pt x="26814" y="415982"/>
                  <a:pt x="27310" y="415982"/>
                  <a:pt x="27310" y="415982"/>
                </a:cubicBezTo>
                <a:cubicBezTo>
                  <a:pt x="29793" y="415486"/>
                  <a:pt x="32275" y="414990"/>
                  <a:pt x="34758" y="414495"/>
                </a:cubicBezTo>
                <a:cubicBezTo>
                  <a:pt x="35255" y="414495"/>
                  <a:pt x="35751" y="414495"/>
                  <a:pt x="36744" y="414495"/>
                </a:cubicBezTo>
                <a:cubicBezTo>
                  <a:pt x="39227" y="413999"/>
                  <a:pt x="41710" y="413999"/>
                  <a:pt x="44689" y="413999"/>
                </a:cubicBezTo>
                <a:cubicBezTo>
                  <a:pt x="85902" y="413999"/>
                  <a:pt x="119170" y="447218"/>
                  <a:pt x="119170" y="488866"/>
                </a:cubicBezTo>
                <a:cubicBezTo>
                  <a:pt x="119170" y="490849"/>
                  <a:pt x="119170" y="492832"/>
                  <a:pt x="119170" y="494815"/>
                </a:cubicBezTo>
                <a:cubicBezTo>
                  <a:pt x="119170" y="495311"/>
                  <a:pt x="119170" y="495807"/>
                  <a:pt x="118674" y="496799"/>
                </a:cubicBezTo>
                <a:cubicBezTo>
                  <a:pt x="118674" y="497790"/>
                  <a:pt x="118674" y="499278"/>
                  <a:pt x="118177" y="500765"/>
                </a:cubicBezTo>
                <a:cubicBezTo>
                  <a:pt x="118177" y="501261"/>
                  <a:pt x="118177" y="502252"/>
                  <a:pt x="118177" y="502748"/>
                </a:cubicBezTo>
                <a:cubicBezTo>
                  <a:pt x="117681" y="504236"/>
                  <a:pt x="117681" y="505227"/>
                  <a:pt x="117184" y="506219"/>
                </a:cubicBezTo>
                <a:cubicBezTo>
                  <a:pt x="117184" y="507211"/>
                  <a:pt x="116688" y="508202"/>
                  <a:pt x="116688" y="508698"/>
                </a:cubicBezTo>
                <a:cubicBezTo>
                  <a:pt x="116191" y="509690"/>
                  <a:pt x="115695" y="511177"/>
                  <a:pt x="115695" y="512169"/>
                </a:cubicBezTo>
                <a:cubicBezTo>
                  <a:pt x="115198" y="513160"/>
                  <a:pt x="115198" y="513656"/>
                  <a:pt x="114701" y="514648"/>
                </a:cubicBezTo>
                <a:cubicBezTo>
                  <a:pt x="114205" y="515639"/>
                  <a:pt x="113708" y="516631"/>
                  <a:pt x="113212" y="518118"/>
                </a:cubicBezTo>
                <a:cubicBezTo>
                  <a:pt x="113212" y="518614"/>
                  <a:pt x="112715" y="519110"/>
                  <a:pt x="112715" y="520101"/>
                </a:cubicBezTo>
                <a:cubicBezTo>
                  <a:pt x="111722" y="521093"/>
                  <a:pt x="111226" y="522581"/>
                  <a:pt x="110729" y="523572"/>
                </a:cubicBezTo>
                <a:cubicBezTo>
                  <a:pt x="110233" y="524068"/>
                  <a:pt x="110233" y="524564"/>
                  <a:pt x="109736" y="525060"/>
                </a:cubicBezTo>
                <a:cubicBezTo>
                  <a:pt x="108743" y="527043"/>
                  <a:pt x="107750" y="528530"/>
                  <a:pt x="106757" y="530513"/>
                </a:cubicBezTo>
                <a:cubicBezTo>
                  <a:pt x="139032" y="556791"/>
                  <a:pt x="177762" y="575136"/>
                  <a:pt x="218975" y="583069"/>
                </a:cubicBezTo>
                <a:cubicBezTo>
                  <a:pt x="218975" y="582573"/>
                  <a:pt x="218975" y="582077"/>
                  <a:pt x="218975" y="581581"/>
                </a:cubicBezTo>
                <a:cubicBezTo>
                  <a:pt x="218975" y="565220"/>
                  <a:pt x="226423" y="549850"/>
                  <a:pt x="239334" y="539438"/>
                </a:cubicBezTo>
                <a:cubicBezTo>
                  <a:pt x="239334" y="538942"/>
                  <a:pt x="239830" y="538942"/>
                  <a:pt x="239830" y="538942"/>
                </a:cubicBezTo>
                <a:cubicBezTo>
                  <a:pt x="244299" y="535471"/>
                  <a:pt x="249264" y="532497"/>
                  <a:pt x="254726" y="530513"/>
                </a:cubicBezTo>
                <a:cubicBezTo>
                  <a:pt x="266147" y="521589"/>
                  <a:pt x="270119" y="510681"/>
                  <a:pt x="270119" y="510185"/>
                </a:cubicBezTo>
                <a:cubicBezTo>
                  <a:pt x="271112" y="507211"/>
                  <a:pt x="274588" y="505227"/>
                  <a:pt x="278064" y="506219"/>
                </a:cubicBezTo>
                <a:cubicBezTo>
                  <a:pt x="305870" y="512664"/>
                  <a:pt x="320766" y="552825"/>
                  <a:pt x="323249" y="560262"/>
                </a:cubicBezTo>
                <a:cubicBezTo>
                  <a:pt x="323746" y="560758"/>
                  <a:pt x="323746" y="561253"/>
                  <a:pt x="323746" y="561749"/>
                </a:cubicBezTo>
                <a:cubicBezTo>
                  <a:pt x="324242" y="563237"/>
                  <a:pt x="324739" y="564724"/>
                  <a:pt x="325235" y="566211"/>
                </a:cubicBezTo>
                <a:cubicBezTo>
                  <a:pt x="325732" y="566707"/>
                  <a:pt x="325732" y="567203"/>
                  <a:pt x="325732" y="567699"/>
                </a:cubicBezTo>
                <a:cubicBezTo>
                  <a:pt x="326228" y="569186"/>
                  <a:pt x="326228" y="570178"/>
                  <a:pt x="326725" y="571170"/>
                </a:cubicBezTo>
                <a:cubicBezTo>
                  <a:pt x="326725" y="571665"/>
                  <a:pt x="326725" y="572657"/>
                  <a:pt x="326725" y="573153"/>
                </a:cubicBezTo>
                <a:cubicBezTo>
                  <a:pt x="327221" y="574144"/>
                  <a:pt x="327221" y="575136"/>
                  <a:pt x="327221" y="576128"/>
                </a:cubicBezTo>
                <a:cubicBezTo>
                  <a:pt x="327221" y="577119"/>
                  <a:pt x="327221" y="577615"/>
                  <a:pt x="327718" y="578111"/>
                </a:cubicBezTo>
                <a:cubicBezTo>
                  <a:pt x="327718" y="579103"/>
                  <a:pt x="327718" y="580094"/>
                  <a:pt x="327718" y="581086"/>
                </a:cubicBezTo>
                <a:cubicBezTo>
                  <a:pt x="375386" y="569682"/>
                  <a:pt x="419578" y="543900"/>
                  <a:pt x="453840" y="508202"/>
                </a:cubicBezTo>
                <a:cubicBezTo>
                  <a:pt x="453343" y="507706"/>
                  <a:pt x="453343" y="507706"/>
                  <a:pt x="453343" y="507706"/>
                </a:cubicBezTo>
                <a:cubicBezTo>
                  <a:pt x="452847" y="507211"/>
                  <a:pt x="451854" y="506715"/>
                  <a:pt x="451357" y="506219"/>
                </a:cubicBezTo>
                <a:cubicBezTo>
                  <a:pt x="449867" y="505227"/>
                  <a:pt x="447881" y="503740"/>
                  <a:pt x="446392" y="502252"/>
                </a:cubicBezTo>
                <a:cubicBezTo>
                  <a:pt x="445895" y="501757"/>
                  <a:pt x="444902" y="500765"/>
                  <a:pt x="444405" y="500269"/>
                </a:cubicBezTo>
                <a:cubicBezTo>
                  <a:pt x="442916" y="498782"/>
                  <a:pt x="441426" y="497790"/>
                  <a:pt x="440433" y="496303"/>
                </a:cubicBezTo>
                <a:cubicBezTo>
                  <a:pt x="439440" y="495311"/>
                  <a:pt x="438943" y="494319"/>
                  <a:pt x="438447" y="493328"/>
                </a:cubicBezTo>
                <a:cubicBezTo>
                  <a:pt x="437454" y="492336"/>
                  <a:pt x="436461" y="490849"/>
                  <a:pt x="435468" y="489361"/>
                </a:cubicBezTo>
                <a:cubicBezTo>
                  <a:pt x="434475" y="488370"/>
                  <a:pt x="433978" y="487378"/>
                  <a:pt x="433481" y="486387"/>
                </a:cubicBezTo>
                <a:cubicBezTo>
                  <a:pt x="432488" y="484899"/>
                  <a:pt x="431992" y="483412"/>
                  <a:pt x="430999" y="481924"/>
                </a:cubicBezTo>
                <a:cubicBezTo>
                  <a:pt x="430502" y="480933"/>
                  <a:pt x="430006" y="479941"/>
                  <a:pt x="429509" y="478454"/>
                </a:cubicBezTo>
                <a:cubicBezTo>
                  <a:pt x="429013" y="476966"/>
                  <a:pt x="428516" y="475479"/>
                  <a:pt x="427523" y="473496"/>
                </a:cubicBezTo>
                <a:cubicBezTo>
                  <a:pt x="427523" y="472504"/>
                  <a:pt x="427026" y="471512"/>
                  <a:pt x="426530" y="470521"/>
                </a:cubicBezTo>
                <a:cubicBezTo>
                  <a:pt x="426033" y="468538"/>
                  <a:pt x="426033" y="466554"/>
                  <a:pt x="425537" y="465067"/>
                </a:cubicBezTo>
                <a:cubicBezTo>
                  <a:pt x="425537" y="464075"/>
                  <a:pt x="425040" y="463084"/>
                  <a:pt x="425040" y="462092"/>
                </a:cubicBezTo>
                <a:cubicBezTo>
                  <a:pt x="424544" y="459117"/>
                  <a:pt x="424544" y="456142"/>
                  <a:pt x="424544" y="453168"/>
                </a:cubicBezTo>
                <a:cubicBezTo>
                  <a:pt x="424544" y="416974"/>
                  <a:pt x="453840" y="387225"/>
                  <a:pt x="490584" y="387225"/>
                </a:cubicBezTo>
                <a:cubicBezTo>
                  <a:pt x="493067" y="387225"/>
                  <a:pt x="495549" y="387225"/>
                  <a:pt x="498528" y="387721"/>
                </a:cubicBezTo>
                <a:cubicBezTo>
                  <a:pt x="499025" y="387721"/>
                  <a:pt x="500018" y="387721"/>
                  <a:pt x="500515" y="388217"/>
                </a:cubicBezTo>
                <a:cubicBezTo>
                  <a:pt x="502501" y="388217"/>
                  <a:pt x="504487" y="388713"/>
                  <a:pt x="506473" y="389208"/>
                </a:cubicBezTo>
                <a:cubicBezTo>
                  <a:pt x="507466" y="389208"/>
                  <a:pt x="507963" y="389704"/>
                  <a:pt x="508956" y="389704"/>
                </a:cubicBezTo>
                <a:cubicBezTo>
                  <a:pt x="510942" y="390696"/>
                  <a:pt x="513425" y="391192"/>
                  <a:pt x="515907" y="392183"/>
                </a:cubicBezTo>
                <a:cubicBezTo>
                  <a:pt x="515907" y="392183"/>
                  <a:pt x="515907" y="392183"/>
                  <a:pt x="516404" y="392679"/>
                </a:cubicBezTo>
                <a:cubicBezTo>
                  <a:pt x="520873" y="372847"/>
                  <a:pt x="523356" y="353015"/>
                  <a:pt x="523356" y="333182"/>
                </a:cubicBezTo>
                <a:cubicBezTo>
                  <a:pt x="523356" y="235012"/>
                  <a:pt x="467246" y="146759"/>
                  <a:pt x="379855" y="104119"/>
                </a:cubicBezTo>
                <a:cubicBezTo>
                  <a:pt x="379855" y="106598"/>
                  <a:pt x="380351" y="109078"/>
                  <a:pt x="380351" y="112052"/>
                </a:cubicBezTo>
                <a:cubicBezTo>
                  <a:pt x="380351" y="148246"/>
                  <a:pt x="362476" y="181961"/>
                  <a:pt x="332683" y="203281"/>
                </a:cubicBezTo>
                <a:lnTo>
                  <a:pt x="332683" y="240962"/>
                </a:lnTo>
                <a:cubicBezTo>
                  <a:pt x="333677" y="241954"/>
                  <a:pt x="334173" y="243937"/>
                  <a:pt x="334173" y="245424"/>
                </a:cubicBezTo>
                <a:cubicBezTo>
                  <a:pt x="334173" y="246912"/>
                  <a:pt x="333677" y="248895"/>
                  <a:pt x="332683" y="249887"/>
                </a:cubicBezTo>
                <a:lnTo>
                  <a:pt x="332683" y="289055"/>
                </a:lnTo>
                <a:cubicBezTo>
                  <a:pt x="332683" y="292526"/>
                  <a:pt x="329704" y="295501"/>
                  <a:pt x="326228" y="295501"/>
                </a:cubicBezTo>
                <a:lnTo>
                  <a:pt x="207058" y="295501"/>
                </a:lnTo>
                <a:cubicBezTo>
                  <a:pt x="203086" y="295501"/>
                  <a:pt x="200107" y="292526"/>
                  <a:pt x="200107" y="289055"/>
                </a:cubicBezTo>
                <a:lnTo>
                  <a:pt x="200107" y="200306"/>
                </a:lnTo>
                <a:cubicBezTo>
                  <a:pt x="172797" y="179482"/>
                  <a:pt x="156411" y="146759"/>
                  <a:pt x="156411" y="112052"/>
                </a:cubicBezTo>
                <a:cubicBezTo>
                  <a:pt x="156411" y="109078"/>
                  <a:pt x="156411" y="106598"/>
                  <a:pt x="156411" y="104119"/>
                </a:cubicBezTo>
                <a:close/>
                <a:moveTo>
                  <a:pt x="302891" y="99161"/>
                </a:moveTo>
                <a:cubicBezTo>
                  <a:pt x="296436" y="99161"/>
                  <a:pt x="290974" y="104615"/>
                  <a:pt x="290974" y="110565"/>
                </a:cubicBezTo>
                <a:lnTo>
                  <a:pt x="290974" y="122464"/>
                </a:lnTo>
                <a:lnTo>
                  <a:pt x="302891" y="122464"/>
                </a:lnTo>
                <a:cubicBezTo>
                  <a:pt x="308849" y="122464"/>
                  <a:pt x="314311" y="117010"/>
                  <a:pt x="314311" y="110565"/>
                </a:cubicBezTo>
                <a:cubicBezTo>
                  <a:pt x="314311" y="104615"/>
                  <a:pt x="308849" y="99161"/>
                  <a:pt x="302891" y="99161"/>
                </a:cubicBezTo>
                <a:close/>
                <a:moveTo>
                  <a:pt x="223444" y="99161"/>
                </a:moveTo>
                <a:cubicBezTo>
                  <a:pt x="216989" y="99161"/>
                  <a:pt x="212024" y="104615"/>
                  <a:pt x="212024" y="110565"/>
                </a:cubicBezTo>
                <a:cubicBezTo>
                  <a:pt x="212024" y="117010"/>
                  <a:pt x="216989" y="122464"/>
                  <a:pt x="223444" y="122464"/>
                </a:cubicBezTo>
                <a:lnTo>
                  <a:pt x="234865" y="122464"/>
                </a:lnTo>
                <a:lnTo>
                  <a:pt x="234865" y="110565"/>
                </a:lnTo>
                <a:cubicBezTo>
                  <a:pt x="234865" y="104615"/>
                  <a:pt x="229899" y="99161"/>
                  <a:pt x="223444" y="99161"/>
                </a:cubicBezTo>
                <a:close/>
                <a:moveTo>
                  <a:pt x="268133" y="13387"/>
                </a:moveTo>
                <a:cubicBezTo>
                  <a:pt x="220465" y="13387"/>
                  <a:pt x="179748" y="47102"/>
                  <a:pt x="171307" y="94203"/>
                </a:cubicBezTo>
                <a:cubicBezTo>
                  <a:pt x="170314" y="100153"/>
                  <a:pt x="169321" y="106103"/>
                  <a:pt x="169321" y="111557"/>
                </a:cubicBezTo>
                <a:cubicBezTo>
                  <a:pt x="169321" y="143288"/>
                  <a:pt x="184714" y="173037"/>
                  <a:pt x="211031" y="191877"/>
                </a:cubicBezTo>
                <a:cubicBezTo>
                  <a:pt x="212520" y="192869"/>
                  <a:pt x="213513" y="194852"/>
                  <a:pt x="213513" y="197331"/>
                </a:cubicBezTo>
                <a:lnTo>
                  <a:pt x="213513" y="236004"/>
                </a:lnTo>
                <a:lnTo>
                  <a:pt x="234865" y="236004"/>
                </a:lnTo>
                <a:lnTo>
                  <a:pt x="234865" y="135355"/>
                </a:lnTo>
                <a:lnTo>
                  <a:pt x="223444" y="135355"/>
                </a:lnTo>
                <a:cubicBezTo>
                  <a:pt x="209541" y="135355"/>
                  <a:pt x="198617" y="124448"/>
                  <a:pt x="198617" y="110565"/>
                </a:cubicBezTo>
                <a:cubicBezTo>
                  <a:pt x="198617" y="97178"/>
                  <a:pt x="209541" y="86270"/>
                  <a:pt x="223444" y="86270"/>
                </a:cubicBezTo>
                <a:cubicBezTo>
                  <a:pt x="236851" y="86270"/>
                  <a:pt x="248271" y="97178"/>
                  <a:pt x="248271" y="110565"/>
                </a:cubicBezTo>
                <a:lnTo>
                  <a:pt x="248271" y="122464"/>
                </a:lnTo>
                <a:lnTo>
                  <a:pt x="278064" y="122464"/>
                </a:lnTo>
                <a:lnTo>
                  <a:pt x="278064" y="110565"/>
                </a:lnTo>
                <a:cubicBezTo>
                  <a:pt x="278064" y="97178"/>
                  <a:pt x="288988" y="86270"/>
                  <a:pt x="302891" y="86270"/>
                </a:cubicBezTo>
                <a:cubicBezTo>
                  <a:pt x="316298" y="86270"/>
                  <a:pt x="327221" y="97178"/>
                  <a:pt x="327221" y="110565"/>
                </a:cubicBezTo>
                <a:cubicBezTo>
                  <a:pt x="327221" y="124448"/>
                  <a:pt x="316298" y="135355"/>
                  <a:pt x="302891" y="135355"/>
                </a:cubicBezTo>
                <a:lnTo>
                  <a:pt x="290974" y="135355"/>
                </a:lnTo>
                <a:lnTo>
                  <a:pt x="290974" y="236004"/>
                </a:lnTo>
                <a:lnTo>
                  <a:pt x="319277" y="236004"/>
                </a:lnTo>
                <a:lnTo>
                  <a:pt x="319277" y="199810"/>
                </a:lnTo>
                <a:cubicBezTo>
                  <a:pt x="319277" y="197331"/>
                  <a:pt x="320766" y="195348"/>
                  <a:pt x="322256" y="193861"/>
                </a:cubicBezTo>
                <a:cubicBezTo>
                  <a:pt x="350062" y="175516"/>
                  <a:pt x="366945" y="144776"/>
                  <a:pt x="366945" y="111557"/>
                </a:cubicBezTo>
                <a:cubicBezTo>
                  <a:pt x="366945" y="106103"/>
                  <a:pt x="366448" y="100153"/>
                  <a:pt x="365455" y="94203"/>
                </a:cubicBezTo>
                <a:cubicBezTo>
                  <a:pt x="357014" y="47102"/>
                  <a:pt x="315801" y="13387"/>
                  <a:pt x="268133" y="13387"/>
                </a:cubicBezTo>
                <a:close/>
                <a:moveTo>
                  <a:pt x="268133" y="0"/>
                </a:moveTo>
                <a:cubicBezTo>
                  <a:pt x="321263" y="0"/>
                  <a:pt x="366448" y="37186"/>
                  <a:pt x="377372" y="88254"/>
                </a:cubicBezTo>
                <a:cubicBezTo>
                  <a:pt x="474198" y="131389"/>
                  <a:pt x="536762" y="227080"/>
                  <a:pt x="536762" y="333182"/>
                </a:cubicBezTo>
                <a:cubicBezTo>
                  <a:pt x="536762" y="356981"/>
                  <a:pt x="533286" y="380780"/>
                  <a:pt x="527328" y="403587"/>
                </a:cubicBezTo>
                <a:cubicBezTo>
                  <a:pt x="516404" y="443251"/>
                  <a:pt x="496542" y="479941"/>
                  <a:pt x="469233" y="510681"/>
                </a:cubicBezTo>
                <a:cubicBezTo>
                  <a:pt x="430502" y="554312"/>
                  <a:pt x="378365" y="584556"/>
                  <a:pt x="321760" y="595960"/>
                </a:cubicBezTo>
                <a:cubicBezTo>
                  <a:pt x="304381" y="599431"/>
                  <a:pt x="286008" y="600918"/>
                  <a:pt x="268133" y="600918"/>
                </a:cubicBezTo>
                <a:cubicBezTo>
                  <a:pt x="254230" y="600918"/>
                  <a:pt x="239830" y="599926"/>
                  <a:pt x="225430" y="597447"/>
                </a:cubicBezTo>
                <a:cubicBezTo>
                  <a:pt x="176769" y="590010"/>
                  <a:pt x="131087" y="568691"/>
                  <a:pt x="93350" y="536463"/>
                </a:cubicBezTo>
                <a:cubicBezTo>
                  <a:pt x="58592" y="506715"/>
                  <a:pt x="32275" y="468538"/>
                  <a:pt x="16386" y="426394"/>
                </a:cubicBezTo>
                <a:cubicBezTo>
                  <a:pt x="5462" y="396646"/>
                  <a:pt x="0" y="364914"/>
                  <a:pt x="0" y="333182"/>
                </a:cubicBezTo>
                <a:cubicBezTo>
                  <a:pt x="0" y="227080"/>
                  <a:pt x="62068" y="131389"/>
                  <a:pt x="158894" y="88254"/>
                </a:cubicBezTo>
                <a:cubicBezTo>
                  <a:pt x="169818" y="37186"/>
                  <a:pt x="215003" y="0"/>
                  <a:pt x="268133" y="0"/>
                </a:cubicBezTo>
                <a:close/>
              </a:path>
            </a:pathLst>
          </a:custGeom>
          <a:solidFill>
            <a:schemeClr val="accent1"/>
          </a:solidFill>
          <a:ln>
            <a:solidFill>
              <a:srgbClr val="000066"/>
            </a:solidFill>
          </a:ln>
        </p:spPr>
        <p:txBody>
          <a:bodyPr/>
          <a:lstStyle/>
          <a:p>
            <a:pPr>
              <a:lnSpc>
                <a:spcPct val="130000"/>
              </a:lnSpc>
            </a:pPr>
            <a:endParaRPr lang="zh-CN" altLang="en-US">
              <a:cs typeface="+mn-ea"/>
              <a:sym typeface="+mn-lt"/>
            </a:endParaRPr>
          </a:p>
        </p:txBody>
      </p:sp>
      <p:sp>
        <p:nvSpPr>
          <p:cNvPr id="4" name="文本框 3"/>
          <p:cNvSpPr txBox="1"/>
          <p:nvPr/>
        </p:nvSpPr>
        <p:spPr>
          <a:xfrm>
            <a:off x="4084320" y="5872480"/>
            <a:ext cx="2441575" cy="460375"/>
          </a:xfrm>
          <a:prstGeom prst="rect">
            <a:avLst/>
          </a:prstGeom>
          <a:noFill/>
          <a:ln w="9525">
            <a:noFill/>
          </a:ln>
        </p:spPr>
        <p:txBody>
          <a:bodyPr wrap="square">
            <a:spAutoFit/>
          </a:bodyPr>
          <a:p>
            <a:pPr indent="127000" algn="ctr"/>
            <a:r>
              <a:rPr lang="zh-CN" altLang="en-US" sz="2400">
                <a:sym typeface="+mn-ea"/>
              </a:rPr>
              <a:t>用户</a:t>
            </a:r>
            <a:r>
              <a:rPr lang="zh-CN" altLang="en-US" sz="2400">
                <a:sym typeface="+mn-ea"/>
              </a:rPr>
              <a:t>管理界面</a:t>
            </a:r>
            <a:endParaRPr lang="zh-CN" altLang="en-US" sz="2400">
              <a:sym typeface="+mn-ea"/>
            </a:endParaRPr>
          </a:p>
        </p:txBody>
      </p:sp>
      <p:pic>
        <p:nvPicPr>
          <p:cNvPr id="2" name="图片 -2147482592"/>
          <p:cNvPicPr>
            <a:picLocks noChangeAspect="1"/>
          </p:cNvPicPr>
          <p:nvPr/>
        </p:nvPicPr>
        <p:blipFill>
          <a:blip r:embed="rId1"/>
          <a:stretch>
            <a:fillRect/>
          </a:stretch>
        </p:blipFill>
        <p:spPr>
          <a:xfrm>
            <a:off x="480060" y="1446530"/>
            <a:ext cx="9984105" cy="425196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系统展示（二手</a:t>
              </a:r>
              <a:r>
                <a:rPr lang="zh-CN" altLang="en-US" sz="2000" b="1" dirty="0">
                  <a:solidFill>
                    <a:schemeClr val="tx2">
                      <a:lumMod val="50000"/>
                    </a:schemeClr>
                  </a:solidFill>
                  <a:latin typeface="+mn-lt"/>
                  <a:ea typeface="+mn-ea"/>
                  <a:cs typeface="+mn-ea"/>
                  <a:sym typeface="+mn-lt"/>
                </a:rPr>
                <a:t>商品管理）</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sp>
        <p:nvSpPr>
          <p:cNvPr id="19" name="light-bulb-in-a-circle-with-small-circles_38037"/>
          <p:cNvSpPr>
            <a:spLocks noChangeAspect="1"/>
          </p:cNvSpPr>
          <p:nvPr/>
        </p:nvSpPr>
        <p:spPr bwMode="auto">
          <a:xfrm>
            <a:off x="10495128" y="860804"/>
            <a:ext cx="1309910" cy="1466476"/>
          </a:xfrm>
          <a:custGeom>
            <a:avLst/>
            <a:gdLst>
              <a:gd name="connsiteX0" fmla="*/ 280050 w 536762"/>
              <a:gd name="connsiteY0" fmla="*/ 521093 h 600918"/>
              <a:gd name="connsiteX1" fmla="*/ 261678 w 536762"/>
              <a:gd name="connsiteY1" fmla="*/ 541917 h 600918"/>
              <a:gd name="connsiteX2" fmla="*/ 259692 w 536762"/>
              <a:gd name="connsiteY2" fmla="*/ 542909 h 600918"/>
              <a:gd name="connsiteX3" fmla="*/ 247775 w 536762"/>
              <a:gd name="connsiteY3" fmla="*/ 549354 h 600918"/>
              <a:gd name="connsiteX4" fmla="*/ 231885 w 536762"/>
              <a:gd name="connsiteY4" fmla="*/ 581581 h 600918"/>
              <a:gd name="connsiteX5" fmla="*/ 232382 w 536762"/>
              <a:gd name="connsiteY5" fmla="*/ 585548 h 600918"/>
              <a:gd name="connsiteX6" fmla="*/ 314311 w 536762"/>
              <a:gd name="connsiteY6" fmla="*/ 583565 h 600918"/>
              <a:gd name="connsiteX7" fmla="*/ 314311 w 536762"/>
              <a:gd name="connsiteY7" fmla="*/ 581581 h 600918"/>
              <a:gd name="connsiteX8" fmla="*/ 311332 w 536762"/>
              <a:gd name="connsiteY8" fmla="*/ 566211 h 600918"/>
              <a:gd name="connsiteX9" fmla="*/ 310836 w 536762"/>
              <a:gd name="connsiteY9" fmla="*/ 565220 h 600918"/>
              <a:gd name="connsiteX10" fmla="*/ 305374 w 536762"/>
              <a:gd name="connsiteY10" fmla="*/ 551833 h 600918"/>
              <a:gd name="connsiteX11" fmla="*/ 303387 w 536762"/>
              <a:gd name="connsiteY11" fmla="*/ 547867 h 600918"/>
              <a:gd name="connsiteX12" fmla="*/ 285512 w 536762"/>
              <a:gd name="connsiteY12" fmla="*/ 524564 h 600918"/>
              <a:gd name="connsiteX13" fmla="*/ 280050 w 536762"/>
              <a:gd name="connsiteY13" fmla="*/ 521093 h 600918"/>
              <a:gd name="connsiteX14" fmla="*/ 266637 w 536762"/>
              <a:gd name="connsiteY14" fmla="*/ 428380 h 600918"/>
              <a:gd name="connsiteX15" fmla="*/ 254725 w 536762"/>
              <a:gd name="connsiteY15" fmla="*/ 440288 h 600918"/>
              <a:gd name="connsiteX16" fmla="*/ 266637 w 536762"/>
              <a:gd name="connsiteY16" fmla="*/ 452196 h 600918"/>
              <a:gd name="connsiteX17" fmla="*/ 278549 w 536762"/>
              <a:gd name="connsiteY17" fmla="*/ 440288 h 600918"/>
              <a:gd name="connsiteX18" fmla="*/ 266637 w 536762"/>
              <a:gd name="connsiteY18" fmla="*/ 428380 h 600918"/>
              <a:gd name="connsiteX19" fmla="*/ 44689 w 536762"/>
              <a:gd name="connsiteY19" fmla="*/ 426890 h 600918"/>
              <a:gd name="connsiteX20" fmla="*/ 38731 w 536762"/>
              <a:gd name="connsiteY20" fmla="*/ 427386 h 600918"/>
              <a:gd name="connsiteX21" fmla="*/ 36744 w 536762"/>
              <a:gd name="connsiteY21" fmla="*/ 427386 h 600918"/>
              <a:gd name="connsiteX22" fmla="*/ 32772 w 536762"/>
              <a:gd name="connsiteY22" fmla="*/ 428377 h 600918"/>
              <a:gd name="connsiteX23" fmla="*/ 31779 w 536762"/>
              <a:gd name="connsiteY23" fmla="*/ 428377 h 600918"/>
              <a:gd name="connsiteX24" fmla="*/ 96329 w 536762"/>
              <a:gd name="connsiteY24" fmla="*/ 521589 h 600918"/>
              <a:gd name="connsiteX25" fmla="*/ 96826 w 536762"/>
              <a:gd name="connsiteY25" fmla="*/ 520597 h 600918"/>
              <a:gd name="connsiteX26" fmla="*/ 100798 w 536762"/>
              <a:gd name="connsiteY26" fmla="*/ 514152 h 600918"/>
              <a:gd name="connsiteX27" fmla="*/ 100798 w 536762"/>
              <a:gd name="connsiteY27" fmla="*/ 513656 h 600918"/>
              <a:gd name="connsiteX28" fmla="*/ 103281 w 536762"/>
              <a:gd name="connsiteY28" fmla="*/ 506715 h 600918"/>
              <a:gd name="connsiteX29" fmla="*/ 103778 w 536762"/>
              <a:gd name="connsiteY29" fmla="*/ 505227 h 600918"/>
              <a:gd name="connsiteX30" fmla="*/ 105267 w 536762"/>
              <a:gd name="connsiteY30" fmla="*/ 497790 h 600918"/>
              <a:gd name="connsiteX31" fmla="*/ 105764 w 536762"/>
              <a:gd name="connsiteY31" fmla="*/ 496303 h 600918"/>
              <a:gd name="connsiteX32" fmla="*/ 106260 w 536762"/>
              <a:gd name="connsiteY32" fmla="*/ 488370 h 600918"/>
              <a:gd name="connsiteX33" fmla="*/ 44689 w 536762"/>
              <a:gd name="connsiteY33" fmla="*/ 426890 h 600918"/>
              <a:gd name="connsiteX34" fmla="*/ 266637 w 536762"/>
              <a:gd name="connsiteY34" fmla="*/ 414984 h 600918"/>
              <a:gd name="connsiteX35" fmla="*/ 291454 w 536762"/>
              <a:gd name="connsiteY35" fmla="*/ 440288 h 600918"/>
              <a:gd name="connsiteX36" fmla="*/ 266637 w 536762"/>
              <a:gd name="connsiteY36" fmla="*/ 465592 h 600918"/>
              <a:gd name="connsiteX37" fmla="*/ 241324 w 536762"/>
              <a:gd name="connsiteY37" fmla="*/ 440288 h 600918"/>
              <a:gd name="connsiteX38" fmla="*/ 266637 w 536762"/>
              <a:gd name="connsiteY38" fmla="*/ 414984 h 600918"/>
              <a:gd name="connsiteX39" fmla="*/ 490584 w 536762"/>
              <a:gd name="connsiteY39" fmla="*/ 400116 h 600918"/>
              <a:gd name="connsiteX40" fmla="*/ 437454 w 536762"/>
              <a:gd name="connsiteY40" fmla="*/ 453168 h 600918"/>
              <a:gd name="connsiteX41" fmla="*/ 437950 w 536762"/>
              <a:gd name="connsiteY41" fmla="*/ 460109 h 600918"/>
              <a:gd name="connsiteX42" fmla="*/ 438447 w 536762"/>
              <a:gd name="connsiteY42" fmla="*/ 462588 h 600918"/>
              <a:gd name="connsiteX43" fmla="*/ 439440 w 536762"/>
              <a:gd name="connsiteY43" fmla="*/ 467050 h 600918"/>
              <a:gd name="connsiteX44" fmla="*/ 440433 w 536762"/>
              <a:gd name="connsiteY44" fmla="*/ 470025 h 600918"/>
              <a:gd name="connsiteX45" fmla="*/ 441923 w 536762"/>
              <a:gd name="connsiteY45" fmla="*/ 473991 h 600918"/>
              <a:gd name="connsiteX46" fmla="*/ 442916 w 536762"/>
              <a:gd name="connsiteY46" fmla="*/ 476470 h 600918"/>
              <a:gd name="connsiteX47" fmla="*/ 444902 w 536762"/>
              <a:gd name="connsiteY47" fmla="*/ 479941 h 600918"/>
              <a:gd name="connsiteX48" fmla="*/ 446888 w 536762"/>
              <a:gd name="connsiteY48" fmla="*/ 482420 h 600918"/>
              <a:gd name="connsiteX49" fmla="*/ 448874 w 536762"/>
              <a:gd name="connsiteY49" fmla="*/ 485891 h 600918"/>
              <a:gd name="connsiteX50" fmla="*/ 450860 w 536762"/>
              <a:gd name="connsiteY50" fmla="*/ 487874 h 600918"/>
              <a:gd name="connsiteX51" fmla="*/ 453840 w 536762"/>
              <a:gd name="connsiteY51" fmla="*/ 490849 h 600918"/>
              <a:gd name="connsiteX52" fmla="*/ 455826 w 536762"/>
              <a:gd name="connsiteY52" fmla="*/ 492832 h 600918"/>
              <a:gd name="connsiteX53" fmla="*/ 459302 w 536762"/>
              <a:gd name="connsiteY53" fmla="*/ 495311 h 600918"/>
              <a:gd name="connsiteX54" fmla="*/ 461784 w 536762"/>
              <a:gd name="connsiteY54" fmla="*/ 497294 h 600918"/>
              <a:gd name="connsiteX55" fmla="*/ 462777 w 536762"/>
              <a:gd name="connsiteY55" fmla="*/ 497790 h 600918"/>
              <a:gd name="connsiteX56" fmla="*/ 512928 w 536762"/>
              <a:gd name="connsiteY56" fmla="*/ 405570 h 600918"/>
              <a:gd name="connsiteX57" fmla="*/ 511935 w 536762"/>
              <a:gd name="connsiteY57" fmla="*/ 405074 h 600918"/>
              <a:gd name="connsiteX58" fmla="*/ 509949 w 536762"/>
              <a:gd name="connsiteY58" fmla="*/ 404083 h 600918"/>
              <a:gd name="connsiteX59" fmla="*/ 505480 w 536762"/>
              <a:gd name="connsiteY59" fmla="*/ 402595 h 600918"/>
              <a:gd name="connsiteX60" fmla="*/ 503494 w 536762"/>
              <a:gd name="connsiteY60" fmla="*/ 402099 h 600918"/>
              <a:gd name="connsiteX61" fmla="*/ 499025 w 536762"/>
              <a:gd name="connsiteY61" fmla="*/ 401108 h 600918"/>
              <a:gd name="connsiteX62" fmla="*/ 497039 w 536762"/>
              <a:gd name="connsiteY62" fmla="*/ 400612 h 600918"/>
              <a:gd name="connsiteX63" fmla="*/ 490584 w 536762"/>
              <a:gd name="connsiteY63" fmla="*/ 400116 h 600918"/>
              <a:gd name="connsiteX64" fmla="*/ 128641 w 536762"/>
              <a:gd name="connsiteY64" fmla="*/ 382791 h 600918"/>
              <a:gd name="connsiteX65" fmla="*/ 117227 w 536762"/>
              <a:gd name="connsiteY65" fmla="*/ 393705 h 600918"/>
              <a:gd name="connsiteX66" fmla="*/ 128641 w 536762"/>
              <a:gd name="connsiteY66" fmla="*/ 404618 h 600918"/>
              <a:gd name="connsiteX67" fmla="*/ 139559 w 536762"/>
              <a:gd name="connsiteY67" fmla="*/ 393705 h 600918"/>
              <a:gd name="connsiteX68" fmla="*/ 128641 w 536762"/>
              <a:gd name="connsiteY68" fmla="*/ 382791 h 600918"/>
              <a:gd name="connsiteX69" fmla="*/ 128641 w 536762"/>
              <a:gd name="connsiteY69" fmla="*/ 369397 h 600918"/>
              <a:gd name="connsiteX70" fmla="*/ 152461 w 536762"/>
              <a:gd name="connsiteY70" fmla="*/ 393705 h 600918"/>
              <a:gd name="connsiteX71" fmla="*/ 128641 w 536762"/>
              <a:gd name="connsiteY71" fmla="*/ 418012 h 600918"/>
              <a:gd name="connsiteX72" fmla="*/ 104324 w 536762"/>
              <a:gd name="connsiteY72" fmla="*/ 393705 h 600918"/>
              <a:gd name="connsiteX73" fmla="*/ 128641 w 536762"/>
              <a:gd name="connsiteY73" fmla="*/ 369397 h 600918"/>
              <a:gd name="connsiteX74" fmla="*/ 410163 w 536762"/>
              <a:gd name="connsiteY74" fmla="*/ 367401 h 600918"/>
              <a:gd name="connsiteX75" fmla="*/ 396258 w 536762"/>
              <a:gd name="connsiteY75" fmla="*/ 381281 h 600918"/>
              <a:gd name="connsiteX76" fmla="*/ 410163 w 536762"/>
              <a:gd name="connsiteY76" fmla="*/ 394666 h 600918"/>
              <a:gd name="connsiteX77" fmla="*/ 424069 w 536762"/>
              <a:gd name="connsiteY77" fmla="*/ 381281 h 600918"/>
              <a:gd name="connsiteX78" fmla="*/ 410163 w 536762"/>
              <a:gd name="connsiteY78" fmla="*/ 367401 h 600918"/>
              <a:gd name="connsiteX79" fmla="*/ 263201 w 536762"/>
              <a:gd name="connsiteY79" fmla="*/ 354552 h 600918"/>
              <a:gd name="connsiteX80" fmla="*/ 246819 w 536762"/>
              <a:gd name="connsiteY80" fmla="*/ 370912 h 600918"/>
              <a:gd name="connsiteX81" fmla="*/ 263201 w 536762"/>
              <a:gd name="connsiteY81" fmla="*/ 386776 h 600918"/>
              <a:gd name="connsiteX82" fmla="*/ 279087 w 536762"/>
              <a:gd name="connsiteY82" fmla="*/ 370912 h 600918"/>
              <a:gd name="connsiteX83" fmla="*/ 263201 w 536762"/>
              <a:gd name="connsiteY83" fmla="*/ 354552 h 600918"/>
              <a:gd name="connsiteX84" fmla="*/ 410163 w 536762"/>
              <a:gd name="connsiteY84" fmla="*/ 354016 h 600918"/>
              <a:gd name="connsiteX85" fmla="*/ 436981 w 536762"/>
              <a:gd name="connsiteY85" fmla="*/ 381281 h 600918"/>
              <a:gd name="connsiteX86" fmla="*/ 410163 w 536762"/>
              <a:gd name="connsiteY86" fmla="*/ 408051 h 600918"/>
              <a:gd name="connsiteX87" fmla="*/ 383345 w 536762"/>
              <a:gd name="connsiteY87" fmla="*/ 381281 h 600918"/>
              <a:gd name="connsiteX88" fmla="*/ 410163 w 536762"/>
              <a:gd name="connsiteY88" fmla="*/ 354016 h 600918"/>
              <a:gd name="connsiteX89" fmla="*/ 263201 w 536762"/>
              <a:gd name="connsiteY89" fmla="*/ 341663 h 600918"/>
              <a:gd name="connsiteX90" fmla="*/ 292490 w 536762"/>
              <a:gd name="connsiteY90" fmla="*/ 370912 h 600918"/>
              <a:gd name="connsiteX91" fmla="*/ 263201 w 536762"/>
              <a:gd name="connsiteY91" fmla="*/ 400161 h 600918"/>
              <a:gd name="connsiteX92" fmla="*/ 233912 w 536762"/>
              <a:gd name="connsiteY92" fmla="*/ 370912 h 600918"/>
              <a:gd name="connsiteX93" fmla="*/ 263201 w 536762"/>
              <a:gd name="connsiteY93" fmla="*/ 341663 h 600918"/>
              <a:gd name="connsiteX94" fmla="*/ 182706 w 536762"/>
              <a:gd name="connsiteY94" fmla="*/ 335663 h 600918"/>
              <a:gd name="connsiteX95" fmla="*/ 166821 w 536762"/>
              <a:gd name="connsiteY95" fmla="*/ 352023 h 600918"/>
              <a:gd name="connsiteX96" fmla="*/ 182706 w 536762"/>
              <a:gd name="connsiteY96" fmla="*/ 367887 h 600918"/>
              <a:gd name="connsiteX97" fmla="*/ 199088 w 536762"/>
              <a:gd name="connsiteY97" fmla="*/ 352023 h 600918"/>
              <a:gd name="connsiteX98" fmla="*/ 182706 w 536762"/>
              <a:gd name="connsiteY98" fmla="*/ 335663 h 600918"/>
              <a:gd name="connsiteX99" fmla="*/ 182706 w 536762"/>
              <a:gd name="connsiteY99" fmla="*/ 322774 h 600918"/>
              <a:gd name="connsiteX100" fmla="*/ 211995 w 536762"/>
              <a:gd name="connsiteY100" fmla="*/ 352023 h 600918"/>
              <a:gd name="connsiteX101" fmla="*/ 182706 w 536762"/>
              <a:gd name="connsiteY101" fmla="*/ 381272 h 600918"/>
              <a:gd name="connsiteX102" fmla="*/ 153417 w 536762"/>
              <a:gd name="connsiteY102" fmla="*/ 352023 h 600918"/>
              <a:gd name="connsiteX103" fmla="*/ 182706 w 536762"/>
              <a:gd name="connsiteY103" fmla="*/ 322774 h 600918"/>
              <a:gd name="connsiteX104" fmla="*/ 360481 w 536762"/>
              <a:gd name="connsiteY104" fmla="*/ 311862 h 600918"/>
              <a:gd name="connsiteX105" fmla="*/ 341606 w 536762"/>
              <a:gd name="connsiteY105" fmla="*/ 330217 h 600918"/>
              <a:gd name="connsiteX106" fmla="*/ 360481 w 536762"/>
              <a:gd name="connsiteY106" fmla="*/ 349069 h 600918"/>
              <a:gd name="connsiteX107" fmla="*/ 378860 w 536762"/>
              <a:gd name="connsiteY107" fmla="*/ 330217 h 600918"/>
              <a:gd name="connsiteX108" fmla="*/ 360481 w 536762"/>
              <a:gd name="connsiteY108" fmla="*/ 311862 h 600918"/>
              <a:gd name="connsiteX109" fmla="*/ 360481 w 536762"/>
              <a:gd name="connsiteY109" fmla="*/ 298467 h 600918"/>
              <a:gd name="connsiteX110" fmla="*/ 392271 w 536762"/>
              <a:gd name="connsiteY110" fmla="*/ 330217 h 600918"/>
              <a:gd name="connsiteX111" fmla="*/ 360481 w 536762"/>
              <a:gd name="connsiteY111" fmla="*/ 362464 h 600918"/>
              <a:gd name="connsiteX112" fmla="*/ 328194 w 536762"/>
              <a:gd name="connsiteY112" fmla="*/ 330217 h 600918"/>
              <a:gd name="connsiteX113" fmla="*/ 360481 w 536762"/>
              <a:gd name="connsiteY113" fmla="*/ 298467 h 600918"/>
              <a:gd name="connsiteX114" fmla="*/ 238372 w 536762"/>
              <a:gd name="connsiteY114" fmla="*/ 298467 h 600918"/>
              <a:gd name="connsiteX115" fmla="*/ 292971 w 536762"/>
              <a:gd name="connsiteY115" fmla="*/ 298467 h 600918"/>
              <a:gd name="connsiteX116" fmla="*/ 299423 w 536762"/>
              <a:gd name="connsiteY116" fmla="*/ 304923 h 600918"/>
              <a:gd name="connsiteX117" fmla="*/ 292971 w 536762"/>
              <a:gd name="connsiteY117" fmla="*/ 311378 h 600918"/>
              <a:gd name="connsiteX118" fmla="*/ 238372 w 536762"/>
              <a:gd name="connsiteY118" fmla="*/ 311378 h 600918"/>
              <a:gd name="connsiteX119" fmla="*/ 231919 w 536762"/>
              <a:gd name="connsiteY119" fmla="*/ 304923 h 600918"/>
              <a:gd name="connsiteX120" fmla="*/ 238372 w 536762"/>
              <a:gd name="connsiteY120" fmla="*/ 298467 h 600918"/>
              <a:gd name="connsiteX121" fmla="*/ 213513 w 536762"/>
              <a:gd name="connsiteY121" fmla="*/ 270711 h 600918"/>
              <a:gd name="connsiteX122" fmla="*/ 213513 w 536762"/>
              <a:gd name="connsiteY122" fmla="*/ 282114 h 600918"/>
              <a:gd name="connsiteX123" fmla="*/ 319277 w 536762"/>
              <a:gd name="connsiteY123" fmla="*/ 282114 h 600918"/>
              <a:gd name="connsiteX124" fmla="*/ 319277 w 536762"/>
              <a:gd name="connsiteY124" fmla="*/ 270711 h 600918"/>
              <a:gd name="connsiteX125" fmla="*/ 213513 w 536762"/>
              <a:gd name="connsiteY125" fmla="*/ 248895 h 600918"/>
              <a:gd name="connsiteX126" fmla="*/ 213513 w 536762"/>
              <a:gd name="connsiteY126" fmla="*/ 257820 h 600918"/>
              <a:gd name="connsiteX127" fmla="*/ 319277 w 536762"/>
              <a:gd name="connsiteY127" fmla="*/ 257820 h 600918"/>
              <a:gd name="connsiteX128" fmla="*/ 319277 w 536762"/>
              <a:gd name="connsiteY128" fmla="*/ 248895 h 600918"/>
              <a:gd name="connsiteX129" fmla="*/ 248271 w 536762"/>
              <a:gd name="connsiteY129" fmla="*/ 135355 h 600918"/>
              <a:gd name="connsiteX130" fmla="*/ 248271 w 536762"/>
              <a:gd name="connsiteY130" fmla="*/ 236004 h 600918"/>
              <a:gd name="connsiteX131" fmla="*/ 278064 w 536762"/>
              <a:gd name="connsiteY131" fmla="*/ 236004 h 600918"/>
              <a:gd name="connsiteX132" fmla="*/ 278064 w 536762"/>
              <a:gd name="connsiteY132" fmla="*/ 135355 h 600918"/>
              <a:gd name="connsiteX133" fmla="*/ 156411 w 536762"/>
              <a:gd name="connsiteY133" fmla="*/ 104119 h 600918"/>
              <a:gd name="connsiteX134" fmla="*/ 12910 w 536762"/>
              <a:gd name="connsiteY134" fmla="*/ 333182 h 600918"/>
              <a:gd name="connsiteX135" fmla="*/ 26814 w 536762"/>
              <a:gd name="connsiteY135" fmla="*/ 415982 h 600918"/>
              <a:gd name="connsiteX136" fmla="*/ 27310 w 536762"/>
              <a:gd name="connsiteY136" fmla="*/ 415982 h 600918"/>
              <a:gd name="connsiteX137" fmla="*/ 34758 w 536762"/>
              <a:gd name="connsiteY137" fmla="*/ 414495 h 600918"/>
              <a:gd name="connsiteX138" fmla="*/ 36744 w 536762"/>
              <a:gd name="connsiteY138" fmla="*/ 414495 h 600918"/>
              <a:gd name="connsiteX139" fmla="*/ 44689 w 536762"/>
              <a:gd name="connsiteY139" fmla="*/ 413999 h 600918"/>
              <a:gd name="connsiteX140" fmla="*/ 119170 w 536762"/>
              <a:gd name="connsiteY140" fmla="*/ 488866 h 600918"/>
              <a:gd name="connsiteX141" fmla="*/ 119170 w 536762"/>
              <a:gd name="connsiteY141" fmla="*/ 494815 h 600918"/>
              <a:gd name="connsiteX142" fmla="*/ 118674 w 536762"/>
              <a:gd name="connsiteY142" fmla="*/ 496799 h 600918"/>
              <a:gd name="connsiteX143" fmla="*/ 118177 w 536762"/>
              <a:gd name="connsiteY143" fmla="*/ 500765 h 600918"/>
              <a:gd name="connsiteX144" fmla="*/ 118177 w 536762"/>
              <a:gd name="connsiteY144" fmla="*/ 502748 h 600918"/>
              <a:gd name="connsiteX145" fmla="*/ 117184 w 536762"/>
              <a:gd name="connsiteY145" fmla="*/ 506219 h 600918"/>
              <a:gd name="connsiteX146" fmla="*/ 116688 w 536762"/>
              <a:gd name="connsiteY146" fmla="*/ 508698 h 600918"/>
              <a:gd name="connsiteX147" fmla="*/ 115695 w 536762"/>
              <a:gd name="connsiteY147" fmla="*/ 512169 h 600918"/>
              <a:gd name="connsiteX148" fmla="*/ 114701 w 536762"/>
              <a:gd name="connsiteY148" fmla="*/ 514648 h 600918"/>
              <a:gd name="connsiteX149" fmla="*/ 113212 w 536762"/>
              <a:gd name="connsiteY149" fmla="*/ 518118 h 600918"/>
              <a:gd name="connsiteX150" fmla="*/ 112715 w 536762"/>
              <a:gd name="connsiteY150" fmla="*/ 520101 h 600918"/>
              <a:gd name="connsiteX151" fmla="*/ 110729 w 536762"/>
              <a:gd name="connsiteY151" fmla="*/ 523572 h 600918"/>
              <a:gd name="connsiteX152" fmla="*/ 109736 w 536762"/>
              <a:gd name="connsiteY152" fmla="*/ 525060 h 600918"/>
              <a:gd name="connsiteX153" fmla="*/ 106757 w 536762"/>
              <a:gd name="connsiteY153" fmla="*/ 530513 h 600918"/>
              <a:gd name="connsiteX154" fmla="*/ 218975 w 536762"/>
              <a:gd name="connsiteY154" fmla="*/ 583069 h 600918"/>
              <a:gd name="connsiteX155" fmla="*/ 218975 w 536762"/>
              <a:gd name="connsiteY155" fmla="*/ 581581 h 600918"/>
              <a:gd name="connsiteX156" fmla="*/ 239334 w 536762"/>
              <a:gd name="connsiteY156" fmla="*/ 539438 h 600918"/>
              <a:gd name="connsiteX157" fmla="*/ 239830 w 536762"/>
              <a:gd name="connsiteY157" fmla="*/ 538942 h 600918"/>
              <a:gd name="connsiteX158" fmla="*/ 254726 w 536762"/>
              <a:gd name="connsiteY158" fmla="*/ 530513 h 600918"/>
              <a:gd name="connsiteX159" fmla="*/ 270119 w 536762"/>
              <a:gd name="connsiteY159" fmla="*/ 510185 h 600918"/>
              <a:gd name="connsiteX160" fmla="*/ 278064 w 536762"/>
              <a:gd name="connsiteY160" fmla="*/ 506219 h 600918"/>
              <a:gd name="connsiteX161" fmla="*/ 323249 w 536762"/>
              <a:gd name="connsiteY161" fmla="*/ 560262 h 600918"/>
              <a:gd name="connsiteX162" fmla="*/ 323746 w 536762"/>
              <a:gd name="connsiteY162" fmla="*/ 561749 h 600918"/>
              <a:gd name="connsiteX163" fmla="*/ 325235 w 536762"/>
              <a:gd name="connsiteY163" fmla="*/ 566211 h 600918"/>
              <a:gd name="connsiteX164" fmla="*/ 325732 w 536762"/>
              <a:gd name="connsiteY164" fmla="*/ 567699 h 600918"/>
              <a:gd name="connsiteX165" fmla="*/ 326725 w 536762"/>
              <a:gd name="connsiteY165" fmla="*/ 571170 h 600918"/>
              <a:gd name="connsiteX166" fmla="*/ 326725 w 536762"/>
              <a:gd name="connsiteY166" fmla="*/ 573153 h 600918"/>
              <a:gd name="connsiteX167" fmla="*/ 327221 w 536762"/>
              <a:gd name="connsiteY167" fmla="*/ 576128 h 600918"/>
              <a:gd name="connsiteX168" fmla="*/ 327718 w 536762"/>
              <a:gd name="connsiteY168" fmla="*/ 578111 h 600918"/>
              <a:gd name="connsiteX169" fmla="*/ 327718 w 536762"/>
              <a:gd name="connsiteY169" fmla="*/ 581086 h 600918"/>
              <a:gd name="connsiteX170" fmla="*/ 453840 w 536762"/>
              <a:gd name="connsiteY170" fmla="*/ 508202 h 600918"/>
              <a:gd name="connsiteX171" fmla="*/ 453343 w 536762"/>
              <a:gd name="connsiteY171" fmla="*/ 507706 h 600918"/>
              <a:gd name="connsiteX172" fmla="*/ 451357 w 536762"/>
              <a:gd name="connsiteY172" fmla="*/ 506219 h 600918"/>
              <a:gd name="connsiteX173" fmla="*/ 446392 w 536762"/>
              <a:gd name="connsiteY173" fmla="*/ 502252 h 600918"/>
              <a:gd name="connsiteX174" fmla="*/ 444405 w 536762"/>
              <a:gd name="connsiteY174" fmla="*/ 500269 h 600918"/>
              <a:gd name="connsiteX175" fmla="*/ 440433 w 536762"/>
              <a:gd name="connsiteY175" fmla="*/ 496303 h 600918"/>
              <a:gd name="connsiteX176" fmla="*/ 438447 w 536762"/>
              <a:gd name="connsiteY176" fmla="*/ 493328 h 600918"/>
              <a:gd name="connsiteX177" fmla="*/ 435468 w 536762"/>
              <a:gd name="connsiteY177" fmla="*/ 489361 h 600918"/>
              <a:gd name="connsiteX178" fmla="*/ 433481 w 536762"/>
              <a:gd name="connsiteY178" fmla="*/ 486387 h 600918"/>
              <a:gd name="connsiteX179" fmla="*/ 430999 w 536762"/>
              <a:gd name="connsiteY179" fmla="*/ 481924 h 600918"/>
              <a:gd name="connsiteX180" fmla="*/ 429509 w 536762"/>
              <a:gd name="connsiteY180" fmla="*/ 478454 h 600918"/>
              <a:gd name="connsiteX181" fmla="*/ 427523 w 536762"/>
              <a:gd name="connsiteY181" fmla="*/ 473496 h 600918"/>
              <a:gd name="connsiteX182" fmla="*/ 426530 w 536762"/>
              <a:gd name="connsiteY182" fmla="*/ 470521 h 600918"/>
              <a:gd name="connsiteX183" fmla="*/ 425537 w 536762"/>
              <a:gd name="connsiteY183" fmla="*/ 465067 h 600918"/>
              <a:gd name="connsiteX184" fmla="*/ 425040 w 536762"/>
              <a:gd name="connsiteY184" fmla="*/ 462092 h 600918"/>
              <a:gd name="connsiteX185" fmla="*/ 424544 w 536762"/>
              <a:gd name="connsiteY185" fmla="*/ 453168 h 600918"/>
              <a:gd name="connsiteX186" fmla="*/ 490584 w 536762"/>
              <a:gd name="connsiteY186" fmla="*/ 387225 h 600918"/>
              <a:gd name="connsiteX187" fmla="*/ 498528 w 536762"/>
              <a:gd name="connsiteY187" fmla="*/ 387721 h 600918"/>
              <a:gd name="connsiteX188" fmla="*/ 500515 w 536762"/>
              <a:gd name="connsiteY188" fmla="*/ 388217 h 600918"/>
              <a:gd name="connsiteX189" fmla="*/ 506473 w 536762"/>
              <a:gd name="connsiteY189" fmla="*/ 389208 h 600918"/>
              <a:gd name="connsiteX190" fmla="*/ 508956 w 536762"/>
              <a:gd name="connsiteY190" fmla="*/ 389704 h 600918"/>
              <a:gd name="connsiteX191" fmla="*/ 515907 w 536762"/>
              <a:gd name="connsiteY191" fmla="*/ 392183 h 600918"/>
              <a:gd name="connsiteX192" fmla="*/ 516404 w 536762"/>
              <a:gd name="connsiteY192" fmla="*/ 392679 h 600918"/>
              <a:gd name="connsiteX193" fmla="*/ 523356 w 536762"/>
              <a:gd name="connsiteY193" fmla="*/ 333182 h 600918"/>
              <a:gd name="connsiteX194" fmla="*/ 379855 w 536762"/>
              <a:gd name="connsiteY194" fmla="*/ 104119 h 600918"/>
              <a:gd name="connsiteX195" fmla="*/ 380351 w 536762"/>
              <a:gd name="connsiteY195" fmla="*/ 112052 h 600918"/>
              <a:gd name="connsiteX196" fmla="*/ 332683 w 536762"/>
              <a:gd name="connsiteY196" fmla="*/ 203281 h 600918"/>
              <a:gd name="connsiteX197" fmla="*/ 332683 w 536762"/>
              <a:gd name="connsiteY197" fmla="*/ 240962 h 600918"/>
              <a:gd name="connsiteX198" fmla="*/ 334173 w 536762"/>
              <a:gd name="connsiteY198" fmla="*/ 245424 h 600918"/>
              <a:gd name="connsiteX199" fmla="*/ 332683 w 536762"/>
              <a:gd name="connsiteY199" fmla="*/ 249887 h 600918"/>
              <a:gd name="connsiteX200" fmla="*/ 332683 w 536762"/>
              <a:gd name="connsiteY200" fmla="*/ 289055 h 600918"/>
              <a:gd name="connsiteX201" fmla="*/ 326228 w 536762"/>
              <a:gd name="connsiteY201" fmla="*/ 295501 h 600918"/>
              <a:gd name="connsiteX202" fmla="*/ 207058 w 536762"/>
              <a:gd name="connsiteY202" fmla="*/ 295501 h 600918"/>
              <a:gd name="connsiteX203" fmla="*/ 200107 w 536762"/>
              <a:gd name="connsiteY203" fmla="*/ 289055 h 600918"/>
              <a:gd name="connsiteX204" fmla="*/ 200107 w 536762"/>
              <a:gd name="connsiteY204" fmla="*/ 200306 h 600918"/>
              <a:gd name="connsiteX205" fmla="*/ 156411 w 536762"/>
              <a:gd name="connsiteY205" fmla="*/ 112052 h 600918"/>
              <a:gd name="connsiteX206" fmla="*/ 156411 w 536762"/>
              <a:gd name="connsiteY206" fmla="*/ 104119 h 600918"/>
              <a:gd name="connsiteX207" fmla="*/ 302891 w 536762"/>
              <a:gd name="connsiteY207" fmla="*/ 99161 h 600918"/>
              <a:gd name="connsiteX208" fmla="*/ 290974 w 536762"/>
              <a:gd name="connsiteY208" fmla="*/ 110565 h 600918"/>
              <a:gd name="connsiteX209" fmla="*/ 290974 w 536762"/>
              <a:gd name="connsiteY209" fmla="*/ 122464 h 600918"/>
              <a:gd name="connsiteX210" fmla="*/ 302891 w 536762"/>
              <a:gd name="connsiteY210" fmla="*/ 122464 h 600918"/>
              <a:gd name="connsiteX211" fmla="*/ 314311 w 536762"/>
              <a:gd name="connsiteY211" fmla="*/ 110565 h 600918"/>
              <a:gd name="connsiteX212" fmla="*/ 302891 w 536762"/>
              <a:gd name="connsiteY212" fmla="*/ 99161 h 600918"/>
              <a:gd name="connsiteX213" fmla="*/ 223444 w 536762"/>
              <a:gd name="connsiteY213" fmla="*/ 99161 h 600918"/>
              <a:gd name="connsiteX214" fmla="*/ 212024 w 536762"/>
              <a:gd name="connsiteY214" fmla="*/ 110565 h 600918"/>
              <a:gd name="connsiteX215" fmla="*/ 223444 w 536762"/>
              <a:gd name="connsiteY215" fmla="*/ 122464 h 600918"/>
              <a:gd name="connsiteX216" fmla="*/ 234865 w 536762"/>
              <a:gd name="connsiteY216" fmla="*/ 122464 h 600918"/>
              <a:gd name="connsiteX217" fmla="*/ 234865 w 536762"/>
              <a:gd name="connsiteY217" fmla="*/ 110565 h 600918"/>
              <a:gd name="connsiteX218" fmla="*/ 223444 w 536762"/>
              <a:gd name="connsiteY218" fmla="*/ 99161 h 600918"/>
              <a:gd name="connsiteX219" fmla="*/ 268133 w 536762"/>
              <a:gd name="connsiteY219" fmla="*/ 13387 h 600918"/>
              <a:gd name="connsiteX220" fmla="*/ 171307 w 536762"/>
              <a:gd name="connsiteY220" fmla="*/ 94203 h 600918"/>
              <a:gd name="connsiteX221" fmla="*/ 169321 w 536762"/>
              <a:gd name="connsiteY221" fmla="*/ 111557 h 600918"/>
              <a:gd name="connsiteX222" fmla="*/ 211031 w 536762"/>
              <a:gd name="connsiteY222" fmla="*/ 191877 h 600918"/>
              <a:gd name="connsiteX223" fmla="*/ 213513 w 536762"/>
              <a:gd name="connsiteY223" fmla="*/ 197331 h 600918"/>
              <a:gd name="connsiteX224" fmla="*/ 213513 w 536762"/>
              <a:gd name="connsiteY224" fmla="*/ 236004 h 600918"/>
              <a:gd name="connsiteX225" fmla="*/ 234865 w 536762"/>
              <a:gd name="connsiteY225" fmla="*/ 236004 h 600918"/>
              <a:gd name="connsiteX226" fmla="*/ 234865 w 536762"/>
              <a:gd name="connsiteY226" fmla="*/ 135355 h 600918"/>
              <a:gd name="connsiteX227" fmla="*/ 223444 w 536762"/>
              <a:gd name="connsiteY227" fmla="*/ 135355 h 600918"/>
              <a:gd name="connsiteX228" fmla="*/ 198617 w 536762"/>
              <a:gd name="connsiteY228" fmla="*/ 110565 h 600918"/>
              <a:gd name="connsiteX229" fmla="*/ 223444 w 536762"/>
              <a:gd name="connsiteY229" fmla="*/ 86270 h 600918"/>
              <a:gd name="connsiteX230" fmla="*/ 248271 w 536762"/>
              <a:gd name="connsiteY230" fmla="*/ 110565 h 600918"/>
              <a:gd name="connsiteX231" fmla="*/ 248271 w 536762"/>
              <a:gd name="connsiteY231" fmla="*/ 122464 h 600918"/>
              <a:gd name="connsiteX232" fmla="*/ 278064 w 536762"/>
              <a:gd name="connsiteY232" fmla="*/ 122464 h 600918"/>
              <a:gd name="connsiteX233" fmla="*/ 278064 w 536762"/>
              <a:gd name="connsiteY233" fmla="*/ 110565 h 600918"/>
              <a:gd name="connsiteX234" fmla="*/ 302891 w 536762"/>
              <a:gd name="connsiteY234" fmla="*/ 86270 h 600918"/>
              <a:gd name="connsiteX235" fmla="*/ 327221 w 536762"/>
              <a:gd name="connsiteY235" fmla="*/ 110565 h 600918"/>
              <a:gd name="connsiteX236" fmla="*/ 302891 w 536762"/>
              <a:gd name="connsiteY236" fmla="*/ 135355 h 600918"/>
              <a:gd name="connsiteX237" fmla="*/ 290974 w 536762"/>
              <a:gd name="connsiteY237" fmla="*/ 135355 h 600918"/>
              <a:gd name="connsiteX238" fmla="*/ 290974 w 536762"/>
              <a:gd name="connsiteY238" fmla="*/ 236004 h 600918"/>
              <a:gd name="connsiteX239" fmla="*/ 319277 w 536762"/>
              <a:gd name="connsiteY239" fmla="*/ 236004 h 600918"/>
              <a:gd name="connsiteX240" fmla="*/ 319277 w 536762"/>
              <a:gd name="connsiteY240" fmla="*/ 199810 h 600918"/>
              <a:gd name="connsiteX241" fmla="*/ 322256 w 536762"/>
              <a:gd name="connsiteY241" fmla="*/ 193861 h 600918"/>
              <a:gd name="connsiteX242" fmla="*/ 366945 w 536762"/>
              <a:gd name="connsiteY242" fmla="*/ 111557 h 600918"/>
              <a:gd name="connsiteX243" fmla="*/ 365455 w 536762"/>
              <a:gd name="connsiteY243" fmla="*/ 94203 h 600918"/>
              <a:gd name="connsiteX244" fmla="*/ 268133 w 536762"/>
              <a:gd name="connsiteY244" fmla="*/ 13387 h 600918"/>
              <a:gd name="connsiteX245" fmla="*/ 268133 w 536762"/>
              <a:gd name="connsiteY245" fmla="*/ 0 h 600918"/>
              <a:gd name="connsiteX246" fmla="*/ 377372 w 536762"/>
              <a:gd name="connsiteY246" fmla="*/ 88254 h 600918"/>
              <a:gd name="connsiteX247" fmla="*/ 536762 w 536762"/>
              <a:gd name="connsiteY247" fmla="*/ 333182 h 600918"/>
              <a:gd name="connsiteX248" fmla="*/ 527328 w 536762"/>
              <a:gd name="connsiteY248" fmla="*/ 403587 h 600918"/>
              <a:gd name="connsiteX249" fmla="*/ 469233 w 536762"/>
              <a:gd name="connsiteY249" fmla="*/ 510681 h 600918"/>
              <a:gd name="connsiteX250" fmla="*/ 321760 w 536762"/>
              <a:gd name="connsiteY250" fmla="*/ 595960 h 600918"/>
              <a:gd name="connsiteX251" fmla="*/ 268133 w 536762"/>
              <a:gd name="connsiteY251" fmla="*/ 600918 h 600918"/>
              <a:gd name="connsiteX252" fmla="*/ 225430 w 536762"/>
              <a:gd name="connsiteY252" fmla="*/ 597447 h 600918"/>
              <a:gd name="connsiteX253" fmla="*/ 93350 w 536762"/>
              <a:gd name="connsiteY253" fmla="*/ 536463 h 600918"/>
              <a:gd name="connsiteX254" fmla="*/ 16386 w 536762"/>
              <a:gd name="connsiteY254" fmla="*/ 426394 h 600918"/>
              <a:gd name="connsiteX255" fmla="*/ 0 w 536762"/>
              <a:gd name="connsiteY255" fmla="*/ 333182 h 600918"/>
              <a:gd name="connsiteX256" fmla="*/ 158894 w 536762"/>
              <a:gd name="connsiteY256" fmla="*/ 88254 h 600918"/>
              <a:gd name="connsiteX257" fmla="*/ 268133 w 536762"/>
              <a:gd name="connsiteY257" fmla="*/ 0 h 60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536762" h="600918">
                <a:moveTo>
                  <a:pt x="280050" y="521093"/>
                </a:moveTo>
                <a:cubicBezTo>
                  <a:pt x="277071" y="526547"/>
                  <a:pt x="271112" y="534976"/>
                  <a:pt x="261678" y="541917"/>
                </a:cubicBezTo>
                <a:cubicBezTo>
                  <a:pt x="261181" y="542413"/>
                  <a:pt x="260685" y="542413"/>
                  <a:pt x="259692" y="542909"/>
                </a:cubicBezTo>
                <a:cubicBezTo>
                  <a:pt x="255719" y="544396"/>
                  <a:pt x="251251" y="546379"/>
                  <a:pt x="247775" y="549354"/>
                </a:cubicBezTo>
                <a:cubicBezTo>
                  <a:pt x="237844" y="557287"/>
                  <a:pt x="231885" y="569186"/>
                  <a:pt x="231885" y="581581"/>
                </a:cubicBezTo>
                <a:cubicBezTo>
                  <a:pt x="231885" y="583069"/>
                  <a:pt x="232382" y="584061"/>
                  <a:pt x="232382" y="585548"/>
                </a:cubicBezTo>
                <a:cubicBezTo>
                  <a:pt x="259692" y="589019"/>
                  <a:pt x="287498" y="588523"/>
                  <a:pt x="314311" y="583565"/>
                </a:cubicBezTo>
                <a:cubicBezTo>
                  <a:pt x="314311" y="583069"/>
                  <a:pt x="314311" y="582077"/>
                  <a:pt x="314311" y="581581"/>
                </a:cubicBezTo>
                <a:cubicBezTo>
                  <a:pt x="314311" y="576128"/>
                  <a:pt x="313318" y="571170"/>
                  <a:pt x="311332" y="566211"/>
                </a:cubicBezTo>
                <a:cubicBezTo>
                  <a:pt x="311332" y="565716"/>
                  <a:pt x="311332" y="565716"/>
                  <a:pt x="310836" y="565220"/>
                </a:cubicBezTo>
                <a:cubicBezTo>
                  <a:pt x="309842" y="561749"/>
                  <a:pt x="307856" y="557287"/>
                  <a:pt x="305374" y="551833"/>
                </a:cubicBezTo>
                <a:cubicBezTo>
                  <a:pt x="304877" y="550346"/>
                  <a:pt x="304381" y="549354"/>
                  <a:pt x="303387" y="547867"/>
                </a:cubicBezTo>
                <a:cubicBezTo>
                  <a:pt x="298919" y="539438"/>
                  <a:pt x="292960" y="530513"/>
                  <a:pt x="285512" y="524564"/>
                </a:cubicBezTo>
                <a:cubicBezTo>
                  <a:pt x="284022" y="523076"/>
                  <a:pt x="282036" y="522085"/>
                  <a:pt x="280050" y="521093"/>
                </a:cubicBezTo>
                <a:close/>
                <a:moveTo>
                  <a:pt x="266637" y="428380"/>
                </a:moveTo>
                <a:cubicBezTo>
                  <a:pt x="259689" y="428380"/>
                  <a:pt x="254725" y="433838"/>
                  <a:pt x="254725" y="440288"/>
                </a:cubicBezTo>
                <a:cubicBezTo>
                  <a:pt x="254725" y="446738"/>
                  <a:pt x="259689" y="452196"/>
                  <a:pt x="266637" y="452196"/>
                </a:cubicBezTo>
                <a:cubicBezTo>
                  <a:pt x="273090" y="452196"/>
                  <a:pt x="278549" y="446738"/>
                  <a:pt x="278549" y="440288"/>
                </a:cubicBezTo>
                <a:cubicBezTo>
                  <a:pt x="278549" y="433838"/>
                  <a:pt x="273090" y="428380"/>
                  <a:pt x="266637" y="428380"/>
                </a:cubicBezTo>
                <a:close/>
                <a:moveTo>
                  <a:pt x="44689" y="426890"/>
                </a:moveTo>
                <a:cubicBezTo>
                  <a:pt x="42703" y="426890"/>
                  <a:pt x="40717" y="427386"/>
                  <a:pt x="38731" y="427386"/>
                </a:cubicBezTo>
                <a:cubicBezTo>
                  <a:pt x="38234" y="427386"/>
                  <a:pt x="37241" y="427386"/>
                  <a:pt x="36744" y="427386"/>
                </a:cubicBezTo>
                <a:cubicBezTo>
                  <a:pt x="35255" y="427881"/>
                  <a:pt x="34262" y="427881"/>
                  <a:pt x="32772" y="428377"/>
                </a:cubicBezTo>
                <a:cubicBezTo>
                  <a:pt x="32275" y="428377"/>
                  <a:pt x="31779" y="428377"/>
                  <a:pt x="31779" y="428377"/>
                </a:cubicBezTo>
                <a:cubicBezTo>
                  <a:pt x="45682" y="463579"/>
                  <a:pt x="68027" y="495807"/>
                  <a:pt x="96329" y="521589"/>
                </a:cubicBezTo>
                <a:cubicBezTo>
                  <a:pt x="96826" y="521093"/>
                  <a:pt x="96826" y="521093"/>
                  <a:pt x="96826" y="520597"/>
                </a:cubicBezTo>
                <a:cubicBezTo>
                  <a:pt x="98316" y="518614"/>
                  <a:pt x="99805" y="516135"/>
                  <a:pt x="100798" y="514152"/>
                </a:cubicBezTo>
                <a:lnTo>
                  <a:pt x="100798" y="513656"/>
                </a:lnTo>
                <a:cubicBezTo>
                  <a:pt x="101791" y="511673"/>
                  <a:pt x="102784" y="509194"/>
                  <a:pt x="103281" y="506715"/>
                </a:cubicBezTo>
                <a:cubicBezTo>
                  <a:pt x="103778" y="506219"/>
                  <a:pt x="103778" y="505723"/>
                  <a:pt x="103778" y="505227"/>
                </a:cubicBezTo>
                <a:cubicBezTo>
                  <a:pt x="104274" y="502748"/>
                  <a:pt x="105267" y="500269"/>
                  <a:pt x="105267" y="497790"/>
                </a:cubicBezTo>
                <a:cubicBezTo>
                  <a:pt x="105267" y="497294"/>
                  <a:pt x="105764" y="496799"/>
                  <a:pt x="105764" y="496303"/>
                </a:cubicBezTo>
                <a:cubicBezTo>
                  <a:pt x="105764" y="493824"/>
                  <a:pt x="106260" y="491345"/>
                  <a:pt x="106260" y="488370"/>
                </a:cubicBezTo>
                <a:cubicBezTo>
                  <a:pt x="106260" y="454655"/>
                  <a:pt x="78454" y="426890"/>
                  <a:pt x="44689" y="426890"/>
                </a:cubicBezTo>
                <a:close/>
                <a:moveTo>
                  <a:pt x="266637" y="414984"/>
                </a:moveTo>
                <a:cubicBezTo>
                  <a:pt x="280535" y="414984"/>
                  <a:pt x="291454" y="426396"/>
                  <a:pt x="291454" y="440288"/>
                </a:cubicBezTo>
                <a:cubicBezTo>
                  <a:pt x="291454" y="454180"/>
                  <a:pt x="280535" y="465592"/>
                  <a:pt x="266637" y="465592"/>
                </a:cubicBezTo>
                <a:cubicBezTo>
                  <a:pt x="252740" y="465592"/>
                  <a:pt x="241324" y="454180"/>
                  <a:pt x="241324" y="440288"/>
                </a:cubicBezTo>
                <a:cubicBezTo>
                  <a:pt x="241324" y="426396"/>
                  <a:pt x="252740" y="414984"/>
                  <a:pt x="266637" y="414984"/>
                </a:cubicBezTo>
                <a:close/>
                <a:moveTo>
                  <a:pt x="490584" y="400116"/>
                </a:moveTo>
                <a:cubicBezTo>
                  <a:pt x="461288" y="400116"/>
                  <a:pt x="437454" y="423915"/>
                  <a:pt x="437454" y="453168"/>
                </a:cubicBezTo>
                <a:cubicBezTo>
                  <a:pt x="437454" y="455647"/>
                  <a:pt x="437950" y="458126"/>
                  <a:pt x="437950" y="460109"/>
                </a:cubicBezTo>
                <a:cubicBezTo>
                  <a:pt x="438447" y="461100"/>
                  <a:pt x="438447" y="461596"/>
                  <a:pt x="438447" y="462588"/>
                </a:cubicBezTo>
                <a:cubicBezTo>
                  <a:pt x="438943" y="464075"/>
                  <a:pt x="438943" y="465563"/>
                  <a:pt x="439440" y="467050"/>
                </a:cubicBezTo>
                <a:cubicBezTo>
                  <a:pt x="439937" y="468042"/>
                  <a:pt x="439937" y="469033"/>
                  <a:pt x="440433" y="470025"/>
                </a:cubicBezTo>
                <a:cubicBezTo>
                  <a:pt x="440930" y="471017"/>
                  <a:pt x="441426" y="472504"/>
                  <a:pt x="441923" y="473991"/>
                </a:cubicBezTo>
                <a:cubicBezTo>
                  <a:pt x="442419" y="474487"/>
                  <a:pt x="442916" y="475479"/>
                  <a:pt x="442916" y="476470"/>
                </a:cubicBezTo>
                <a:cubicBezTo>
                  <a:pt x="443909" y="477462"/>
                  <a:pt x="444405" y="478949"/>
                  <a:pt x="444902" y="479941"/>
                </a:cubicBezTo>
                <a:cubicBezTo>
                  <a:pt x="445398" y="480933"/>
                  <a:pt x="445895" y="481429"/>
                  <a:pt x="446888" y="482420"/>
                </a:cubicBezTo>
                <a:cubicBezTo>
                  <a:pt x="447385" y="483412"/>
                  <a:pt x="448378" y="484899"/>
                  <a:pt x="448874" y="485891"/>
                </a:cubicBezTo>
                <a:cubicBezTo>
                  <a:pt x="449371" y="486387"/>
                  <a:pt x="450364" y="487378"/>
                  <a:pt x="450860" y="487874"/>
                </a:cubicBezTo>
                <a:cubicBezTo>
                  <a:pt x="451854" y="488866"/>
                  <a:pt x="452847" y="489857"/>
                  <a:pt x="453840" y="490849"/>
                </a:cubicBezTo>
                <a:cubicBezTo>
                  <a:pt x="454336" y="491345"/>
                  <a:pt x="455329" y="492336"/>
                  <a:pt x="455826" y="492832"/>
                </a:cubicBezTo>
                <a:cubicBezTo>
                  <a:pt x="456819" y="493824"/>
                  <a:pt x="457812" y="494815"/>
                  <a:pt x="459302" y="495311"/>
                </a:cubicBezTo>
                <a:cubicBezTo>
                  <a:pt x="459798" y="496303"/>
                  <a:pt x="460791" y="496799"/>
                  <a:pt x="461784" y="497294"/>
                </a:cubicBezTo>
                <a:cubicBezTo>
                  <a:pt x="461784" y="497294"/>
                  <a:pt x="462281" y="497790"/>
                  <a:pt x="462777" y="497790"/>
                </a:cubicBezTo>
                <a:cubicBezTo>
                  <a:pt x="485618" y="471017"/>
                  <a:pt x="502997" y="439285"/>
                  <a:pt x="512928" y="405570"/>
                </a:cubicBezTo>
                <a:cubicBezTo>
                  <a:pt x="512432" y="405074"/>
                  <a:pt x="512432" y="405074"/>
                  <a:pt x="511935" y="405074"/>
                </a:cubicBezTo>
                <a:cubicBezTo>
                  <a:pt x="510942" y="404578"/>
                  <a:pt x="510446" y="404083"/>
                  <a:pt x="509949" y="404083"/>
                </a:cubicBezTo>
                <a:cubicBezTo>
                  <a:pt x="508459" y="403587"/>
                  <a:pt x="506970" y="403091"/>
                  <a:pt x="505480" y="402595"/>
                </a:cubicBezTo>
                <a:cubicBezTo>
                  <a:pt x="504984" y="402595"/>
                  <a:pt x="503990" y="402099"/>
                  <a:pt x="503494" y="402099"/>
                </a:cubicBezTo>
                <a:cubicBezTo>
                  <a:pt x="502004" y="401604"/>
                  <a:pt x="500515" y="401108"/>
                  <a:pt x="499025" y="401108"/>
                </a:cubicBezTo>
                <a:cubicBezTo>
                  <a:pt x="498528" y="401108"/>
                  <a:pt x="497535" y="400612"/>
                  <a:pt x="497039" y="400612"/>
                </a:cubicBezTo>
                <a:cubicBezTo>
                  <a:pt x="495053" y="400612"/>
                  <a:pt x="492570" y="400116"/>
                  <a:pt x="490584" y="400116"/>
                </a:cubicBezTo>
                <a:close/>
                <a:moveTo>
                  <a:pt x="128641" y="382791"/>
                </a:moveTo>
                <a:cubicBezTo>
                  <a:pt x="122190" y="382791"/>
                  <a:pt x="117227" y="387752"/>
                  <a:pt x="117227" y="393705"/>
                </a:cubicBezTo>
                <a:cubicBezTo>
                  <a:pt x="117227" y="399657"/>
                  <a:pt x="122190" y="404618"/>
                  <a:pt x="128641" y="404618"/>
                </a:cubicBezTo>
                <a:cubicBezTo>
                  <a:pt x="134596" y="404618"/>
                  <a:pt x="139559" y="399657"/>
                  <a:pt x="139559" y="393705"/>
                </a:cubicBezTo>
                <a:cubicBezTo>
                  <a:pt x="139559" y="387256"/>
                  <a:pt x="134596" y="382791"/>
                  <a:pt x="128641" y="382791"/>
                </a:cubicBezTo>
                <a:close/>
                <a:moveTo>
                  <a:pt x="128641" y="369397"/>
                </a:moveTo>
                <a:cubicBezTo>
                  <a:pt x="141544" y="369397"/>
                  <a:pt x="152461" y="380311"/>
                  <a:pt x="152461" y="393705"/>
                </a:cubicBezTo>
                <a:cubicBezTo>
                  <a:pt x="152461" y="407098"/>
                  <a:pt x="141544" y="418012"/>
                  <a:pt x="128641" y="418012"/>
                </a:cubicBezTo>
                <a:cubicBezTo>
                  <a:pt x="115242" y="418012"/>
                  <a:pt x="104324" y="407098"/>
                  <a:pt x="104324" y="393705"/>
                </a:cubicBezTo>
                <a:cubicBezTo>
                  <a:pt x="104324" y="380311"/>
                  <a:pt x="115242" y="369397"/>
                  <a:pt x="128641" y="369397"/>
                </a:cubicBezTo>
                <a:close/>
                <a:moveTo>
                  <a:pt x="410163" y="367401"/>
                </a:moveTo>
                <a:cubicBezTo>
                  <a:pt x="402714" y="367401"/>
                  <a:pt x="396258" y="373350"/>
                  <a:pt x="396258" y="381281"/>
                </a:cubicBezTo>
                <a:cubicBezTo>
                  <a:pt x="396258" y="388717"/>
                  <a:pt x="402714" y="394666"/>
                  <a:pt x="410163" y="394666"/>
                </a:cubicBezTo>
                <a:cubicBezTo>
                  <a:pt x="417613" y="394666"/>
                  <a:pt x="424069" y="388717"/>
                  <a:pt x="424069" y="381281"/>
                </a:cubicBezTo>
                <a:cubicBezTo>
                  <a:pt x="424069" y="373350"/>
                  <a:pt x="417613" y="367401"/>
                  <a:pt x="410163" y="367401"/>
                </a:cubicBezTo>
                <a:close/>
                <a:moveTo>
                  <a:pt x="263201" y="354552"/>
                </a:moveTo>
                <a:cubicBezTo>
                  <a:pt x="254266" y="354552"/>
                  <a:pt x="246819" y="361989"/>
                  <a:pt x="246819" y="370912"/>
                </a:cubicBezTo>
                <a:cubicBezTo>
                  <a:pt x="246819" y="379340"/>
                  <a:pt x="254266" y="386776"/>
                  <a:pt x="263201" y="386776"/>
                </a:cubicBezTo>
                <a:cubicBezTo>
                  <a:pt x="272137" y="386776"/>
                  <a:pt x="279087" y="379340"/>
                  <a:pt x="279087" y="370912"/>
                </a:cubicBezTo>
                <a:cubicBezTo>
                  <a:pt x="279087" y="361989"/>
                  <a:pt x="272137" y="354552"/>
                  <a:pt x="263201" y="354552"/>
                </a:cubicBezTo>
                <a:close/>
                <a:moveTo>
                  <a:pt x="410163" y="354016"/>
                </a:moveTo>
                <a:cubicBezTo>
                  <a:pt x="425062" y="354016"/>
                  <a:pt x="436981" y="366409"/>
                  <a:pt x="436981" y="381281"/>
                </a:cubicBezTo>
                <a:cubicBezTo>
                  <a:pt x="436981" y="396153"/>
                  <a:pt x="425062" y="408051"/>
                  <a:pt x="410163" y="408051"/>
                </a:cubicBezTo>
                <a:cubicBezTo>
                  <a:pt x="395264" y="408051"/>
                  <a:pt x="383345" y="396153"/>
                  <a:pt x="383345" y="381281"/>
                </a:cubicBezTo>
                <a:cubicBezTo>
                  <a:pt x="383345" y="366409"/>
                  <a:pt x="395264" y="354016"/>
                  <a:pt x="410163" y="354016"/>
                </a:cubicBezTo>
                <a:close/>
                <a:moveTo>
                  <a:pt x="263201" y="341663"/>
                </a:moveTo>
                <a:cubicBezTo>
                  <a:pt x="279087" y="341663"/>
                  <a:pt x="292490" y="354552"/>
                  <a:pt x="292490" y="370912"/>
                </a:cubicBezTo>
                <a:cubicBezTo>
                  <a:pt x="292490" y="386776"/>
                  <a:pt x="279087" y="400161"/>
                  <a:pt x="263201" y="400161"/>
                </a:cubicBezTo>
                <a:cubicBezTo>
                  <a:pt x="246819" y="400161"/>
                  <a:pt x="233912" y="386776"/>
                  <a:pt x="233912" y="370912"/>
                </a:cubicBezTo>
                <a:cubicBezTo>
                  <a:pt x="233912" y="354552"/>
                  <a:pt x="246819" y="341663"/>
                  <a:pt x="263201" y="341663"/>
                </a:cubicBezTo>
                <a:close/>
                <a:moveTo>
                  <a:pt x="182706" y="335663"/>
                </a:moveTo>
                <a:cubicBezTo>
                  <a:pt x="173771" y="335663"/>
                  <a:pt x="166821" y="343100"/>
                  <a:pt x="166821" y="352023"/>
                </a:cubicBezTo>
                <a:cubicBezTo>
                  <a:pt x="166821" y="360946"/>
                  <a:pt x="173771" y="367887"/>
                  <a:pt x="182706" y="367887"/>
                </a:cubicBezTo>
                <a:cubicBezTo>
                  <a:pt x="191642" y="367887"/>
                  <a:pt x="199088" y="360946"/>
                  <a:pt x="199088" y="352023"/>
                </a:cubicBezTo>
                <a:cubicBezTo>
                  <a:pt x="199088" y="343100"/>
                  <a:pt x="191642" y="335663"/>
                  <a:pt x="182706" y="335663"/>
                </a:cubicBezTo>
                <a:close/>
                <a:moveTo>
                  <a:pt x="182706" y="322774"/>
                </a:moveTo>
                <a:cubicBezTo>
                  <a:pt x="199088" y="322774"/>
                  <a:pt x="211995" y="335663"/>
                  <a:pt x="211995" y="352023"/>
                </a:cubicBezTo>
                <a:cubicBezTo>
                  <a:pt x="211995" y="367887"/>
                  <a:pt x="199088" y="381272"/>
                  <a:pt x="182706" y="381272"/>
                </a:cubicBezTo>
                <a:cubicBezTo>
                  <a:pt x="166324" y="381272"/>
                  <a:pt x="153417" y="367887"/>
                  <a:pt x="153417" y="352023"/>
                </a:cubicBezTo>
                <a:cubicBezTo>
                  <a:pt x="153417" y="335663"/>
                  <a:pt x="166324" y="322774"/>
                  <a:pt x="182706" y="322774"/>
                </a:cubicBezTo>
                <a:close/>
                <a:moveTo>
                  <a:pt x="360481" y="311862"/>
                </a:moveTo>
                <a:cubicBezTo>
                  <a:pt x="350050" y="311862"/>
                  <a:pt x="341606" y="319799"/>
                  <a:pt x="341606" y="330217"/>
                </a:cubicBezTo>
                <a:cubicBezTo>
                  <a:pt x="341606" y="340636"/>
                  <a:pt x="350050" y="349069"/>
                  <a:pt x="360481" y="349069"/>
                </a:cubicBezTo>
                <a:cubicBezTo>
                  <a:pt x="370416" y="349069"/>
                  <a:pt x="378860" y="340636"/>
                  <a:pt x="378860" y="330217"/>
                </a:cubicBezTo>
                <a:cubicBezTo>
                  <a:pt x="378860" y="319799"/>
                  <a:pt x="370416" y="311862"/>
                  <a:pt x="360481" y="311862"/>
                </a:cubicBezTo>
                <a:close/>
                <a:moveTo>
                  <a:pt x="360481" y="298467"/>
                </a:moveTo>
                <a:cubicBezTo>
                  <a:pt x="377866" y="298467"/>
                  <a:pt x="392271" y="312854"/>
                  <a:pt x="392271" y="330217"/>
                </a:cubicBezTo>
                <a:cubicBezTo>
                  <a:pt x="392271" y="348077"/>
                  <a:pt x="377866" y="362464"/>
                  <a:pt x="360481" y="362464"/>
                </a:cubicBezTo>
                <a:cubicBezTo>
                  <a:pt x="342599" y="362464"/>
                  <a:pt x="328194" y="348077"/>
                  <a:pt x="328194" y="330217"/>
                </a:cubicBezTo>
                <a:cubicBezTo>
                  <a:pt x="328194" y="312854"/>
                  <a:pt x="342599" y="298467"/>
                  <a:pt x="360481" y="298467"/>
                </a:cubicBezTo>
                <a:close/>
                <a:moveTo>
                  <a:pt x="238372" y="298467"/>
                </a:moveTo>
                <a:lnTo>
                  <a:pt x="292971" y="298467"/>
                </a:lnTo>
                <a:cubicBezTo>
                  <a:pt x="296445" y="298467"/>
                  <a:pt x="299423" y="301446"/>
                  <a:pt x="299423" y="304923"/>
                </a:cubicBezTo>
                <a:cubicBezTo>
                  <a:pt x="299423" y="308895"/>
                  <a:pt x="296445" y="311378"/>
                  <a:pt x="292971" y="311378"/>
                </a:cubicBezTo>
                <a:lnTo>
                  <a:pt x="238372" y="311378"/>
                </a:lnTo>
                <a:cubicBezTo>
                  <a:pt x="234897" y="311378"/>
                  <a:pt x="231919" y="308895"/>
                  <a:pt x="231919" y="304923"/>
                </a:cubicBezTo>
                <a:cubicBezTo>
                  <a:pt x="231919" y="301446"/>
                  <a:pt x="234897" y="298467"/>
                  <a:pt x="238372" y="298467"/>
                </a:cubicBezTo>
                <a:close/>
                <a:moveTo>
                  <a:pt x="213513" y="270711"/>
                </a:moveTo>
                <a:lnTo>
                  <a:pt x="213513" y="282114"/>
                </a:lnTo>
                <a:lnTo>
                  <a:pt x="319277" y="282114"/>
                </a:lnTo>
                <a:lnTo>
                  <a:pt x="319277" y="270711"/>
                </a:lnTo>
                <a:close/>
                <a:moveTo>
                  <a:pt x="213513" y="248895"/>
                </a:moveTo>
                <a:lnTo>
                  <a:pt x="213513" y="257820"/>
                </a:lnTo>
                <a:lnTo>
                  <a:pt x="319277" y="257820"/>
                </a:lnTo>
                <a:lnTo>
                  <a:pt x="319277" y="248895"/>
                </a:lnTo>
                <a:close/>
                <a:moveTo>
                  <a:pt x="248271" y="135355"/>
                </a:moveTo>
                <a:lnTo>
                  <a:pt x="248271" y="236004"/>
                </a:lnTo>
                <a:lnTo>
                  <a:pt x="278064" y="236004"/>
                </a:lnTo>
                <a:lnTo>
                  <a:pt x="278064" y="135355"/>
                </a:lnTo>
                <a:close/>
                <a:moveTo>
                  <a:pt x="156411" y="104119"/>
                </a:moveTo>
                <a:cubicBezTo>
                  <a:pt x="69020" y="146759"/>
                  <a:pt x="12910" y="235012"/>
                  <a:pt x="12910" y="333182"/>
                </a:cubicBezTo>
                <a:cubicBezTo>
                  <a:pt x="12910" y="361443"/>
                  <a:pt x="17876" y="389208"/>
                  <a:pt x="26814" y="415982"/>
                </a:cubicBezTo>
                <a:cubicBezTo>
                  <a:pt x="26814" y="415982"/>
                  <a:pt x="27310" y="415982"/>
                  <a:pt x="27310" y="415982"/>
                </a:cubicBezTo>
                <a:cubicBezTo>
                  <a:pt x="29793" y="415486"/>
                  <a:pt x="32275" y="414990"/>
                  <a:pt x="34758" y="414495"/>
                </a:cubicBezTo>
                <a:cubicBezTo>
                  <a:pt x="35255" y="414495"/>
                  <a:pt x="35751" y="414495"/>
                  <a:pt x="36744" y="414495"/>
                </a:cubicBezTo>
                <a:cubicBezTo>
                  <a:pt x="39227" y="413999"/>
                  <a:pt x="41710" y="413999"/>
                  <a:pt x="44689" y="413999"/>
                </a:cubicBezTo>
                <a:cubicBezTo>
                  <a:pt x="85902" y="413999"/>
                  <a:pt x="119170" y="447218"/>
                  <a:pt x="119170" y="488866"/>
                </a:cubicBezTo>
                <a:cubicBezTo>
                  <a:pt x="119170" y="490849"/>
                  <a:pt x="119170" y="492832"/>
                  <a:pt x="119170" y="494815"/>
                </a:cubicBezTo>
                <a:cubicBezTo>
                  <a:pt x="119170" y="495311"/>
                  <a:pt x="119170" y="495807"/>
                  <a:pt x="118674" y="496799"/>
                </a:cubicBezTo>
                <a:cubicBezTo>
                  <a:pt x="118674" y="497790"/>
                  <a:pt x="118674" y="499278"/>
                  <a:pt x="118177" y="500765"/>
                </a:cubicBezTo>
                <a:cubicBezTo>
                  <a:pt x="118177" y="501261"/>
                  <a:pt x="118177" y="502252"/>
                  <a:pt x="118177" y="502748"/>
                </a:cubicBezTo>
                <a:cubicBezTo>
                  <a:pt x="117681" y="504236"/>
                  <a:pt x="117681" y="505227"/>
                  <a:pt x="117184" y="506219"/>
                </a:cubicBezTo>
                <a:cubicBezTo>
                  <a:pt x="117184" y="507211"/>
                  <a:pt x="116688" y="508202"/>
                  <a:pt x="116688" y="508698"/>
                </a:cubicBezTo>
                <a:cubicBezTo>
                  <a:pt x="116191" y="509690"/>
                  <a:pt x="115695" y="511177"/>
                  <a:pt x="115695" y="512169"/>
                </a:cubicBezTo>
                <a:cubicBezTo>
                  <a:pt x="115198" y="513160"/>
                  <a:pt x="115198" y="513656"/>
                  <a:pt x="114701" y="514648"/>
                </a:cubicBezTo>
                <a:cubicBezTo>
                  <a:pt x="114205" y="515639"/>
                  <a:pt x="113708" y="516631"/>
                  <a:pt x="113212" y="518118"/>
                </a:cubicBezTo>
                <a:cubicBezTo>
                  <a:pt x="113212" y="518614"/>
                  <a:pt x="112715" y="519110"/>
                  <a:pt x="112715" y="520101"/>
                </a:cubicBezTo>
                <a:cubicBezTo>
                  <a:pt x="111722" y="521093"/>
                  <a:pt x="111226" y="522581"/>
                  <a:pt x="110729" y="523572"/>
                </a:cubicBezTo>
                <a:cubicBezTo>
                  <a:pt x="110233" y="524068"/>
                  <a:pt x="110233" y="524564"/>
                  <a:pt x="109736" y="525060"/>
                </a:cubicBezTo>
                <a:cubicBezTo>
                  <a:pt x="108743" y="527043"/>
                  <a:pt x="107750" y="528530"/>
                  <a:pt x="106757" y="530513"/>
                </a:cubicBezTo>
                <a:cubicBezTo>
                  <a:pt x="139032" y="556791"/>
                  <a:pt x="177762" y="575136"/>
                  <a:pt x="218975" y="583069"/>
                </a:cubicBezTo>
                <a:cubicBezTo>
                  <a:pt x="218975" y="582573"/>
                  <a:pt x="218975" y="582077"/>
                  <a:pt x="218975" y="581581"/>
                </a:cubicBezTo>
                <a:cubicBezTo>
                  <a:pt x="218975" y="565220"/>
                  <a:pt x="226423" y="549850"/>
                  <a:pt x="239334" y="539438"/>
                </a:cubicBezTo>
                <a:cubicBezTo>
                  <a:pt x="239334" y="538942"/>
                  <a:pt x="239830" y="538942"/>
                  <a:pt x="239830" y="538942"/>
                </a:cubicBezTo>
                <a:cubicBezTo>
                  <a:pt x="244299" y="535471"/>
                  <a:pt x="249264" y="532497"/>
                  <a:pt x="254726" y="530513"/>
                </a:cubicBezTo>
                <a:cubicBezTo>
                  <a:pt x="266147" y="521589"/>
                  <a:pt x="270119" y="510681"/>
                  <a:pt x="270119" y="510185"/>
                </a:cubicBezTo>
                <a:cubicBezTo>
                  <a:pt x="271112" y="507211"/>
                  <a:pt x="274588" y="505227"/>
                  <a:pt x="278064" y="506219"/>
                </a:cubicBezTo>
                <a:cubicBezTo>
                  <a:pt x="305870" y="512664"/>
                  <a:pt x="320766" y="552825"/>
                  <a:pt x="323249" y="560262"/>
                </a:cubicBezTo>
                <a:cubicBezTo>
                  <a:pt x="323746" y="560758"/>
                  <a:pt x="323746" y="561253"/>
                  <a:pt x="323746" y="561749"/>
                </a:cubicBezTo>
                <a:cubicBezTo>
                  <a:pt x="324242" y="563237"/>
                  <a:pt x="324739" y="564724"/>
                  <a:pt x="325235" y="566211"/>
                </a:cubicBezTo>
                <a:cubicBezTo>
                  <a:pt x="325732" y="566707"/>
                  <a:pt x="325732" y="567203"/>
                  <a:pt x="325732" y="567699"/>
                </a:cubicBezTo>
                <a:cubicBezTo>
                  <a:pt x="326228" y="569186"/>
                  <a:pt x="326228" y="570178"/>
                  <a:pt x="326725" y="571170"/>
                </a:cubicBezTo>
                <a:cubicBezTo>
                  <a:pt x="326725" y="571665"/>
                  <a:pt x="326725" y="572657"/>
                  <a:pt x="326725" y="573153"/>
                </a:cubicBezTo>
                <a:cubicBezTo>
                  <a:pt x="327221" y="574144"/>
                  <a:pt x="327221" y="575136"/>
                  <a:pt x="327221" y="576128"/>
                </a:cubicBezTo>
                <a:cubicBezTo>
                  <a:pt x="327221" y="577119"/>
                  <a:pt x="327221" y="577615"/>
                  <a:pt x="327718" y="578111"/>
                </a:cubicBezTo>
                <a:cubicBezTo>
                  <a:pt x="327718" y="579103"/>
                  <a:pt x="327718" y="580094"/>
                  <a:pt x="327718" y="581086"/>
                </a:cubicBezTo>
                <a:cubicBezTo>
                  <a:pt x="375386" y="569682"/>
                  <a:pt x="419578" y="543900"/>
                  <a:pt x="453840" y="508202"/>
                </a:cubicBezTo>
                <a:cubicBezTo>
                  <a:pt x="453343" y="507706"/>
                  <a:pt x="453343" y="507706"/>
                  <a:pt x="453343" y="507706"/>
                </a:cubicBezTo>
                <a:cubicBezTo>
                  <a:pt x="452847" y="507211"/>
                  <a:pt x="451854" y="506715"/>
                  <a:pt x="451357" y="506219"/>
                </a:cubicBezTo>
                <a:cubicBezTo>
                  <a:pt x="449867" y="505227"/>
                  <a:pt x="447881" y="503740"/>
                  <a:pt x="446392" y="502252"/>
                </a:cubicBezTo>
                <a:cubicBezTo>
                  <a:pt x="445895" y="501757"/>
                  <a:pt x="444902" y="500765"/>
                  <a:pt x="444405" y="500269"/>
                </a:cubicBezTo>
                <a:cubicBezTo>
                  <a:pt x="442916" y="498782"/>
                  <a:pt x="441426" y="497790"/>
                  <a:pt x="440433" y="496303"/>
                </a:cubicBezTo>
                <a:cubicBezTo>
                  <a:pt x="439440" y="495311"/>
                  <a:pt x="438943" y="494319"/>
                  <a:pt x="438447" y="493328"/>
                </a:cubicBezTo>
                <a:cubicBezTo>
                  <a:pt x="437454" y="492336"/>
                  <a:pt x="436461" y="490849"/>
                  <a:pt x="435468" y="489361"/>
                </a:cubicBezTo>
                <a:cubicBezTo>
                  <a:pt x="434475" y="488370"/>
                  <a:pt x="433978" y="487378"/>
                  <a:pt x="433481" y="486387"/>
                </a:cubicBezTo>
                <a:cubicBezTo>
                  <a:pt x="432488" y="484899"/>
                  <a:pt x="431992" y="483412"/>
                  <a:pt x="430999" y="481924"/>
                </a:cubicBezTo>
                <a:cubicBezTo>
                  <a:pt x="430502" y="480933"/>
                  <a:pt x="430006" y="479941"/>
                  <a:pt x="429509" y="478454"/>
                </a:cubicBezTo>
                <a:cubicBezTo>
                  <a:pt x="429013" y="476966"/>
                  <a:pt x="428516" y="475479"/>
                  <a:pt x="427523" y="473496"/>
                </a:cubicBezTo>
                <a:cubicBezTo>
                  <a:pt x="427523" y="472504"/>
                  <a:pt x="427026" y="471512"/>
                  <a:pt x="426530" y="470521"/>
                </a:cubicBezTo>
                <a:cubicBezTo>
                  <a:pt x="426033" y="468538"/>
                  <a:pt x="426033" y="466554"/>
                  <a:pt x="425537" y="465067"/>
                </a:cubicBezTo>
                <a:cubicBezTo>
                  <a:pt x="425537" y="464075"/>
                  <a:pt x="425040" y="463084"/>
                  <a:pt x="425040" y="462092"/>
                </a:cubicBezTo>
                <a:cubicBezTo>
                  <a:pt x="424544" y="459117"/>
                  <a:pt x="424544" y="456142"/>
                  <a:pt x="424544" y="453168"/>
                </a:cubicBezTo>
                <a:cubicBezTo>
                  <a:pt x="424544" y="416974"/>
                  <a:pt x="453840" y="387225"/>
                  <a:pt x="490584" y="387225"/>
                </a:cubicBezTo>
                <a:cubicBezTo>
                  <a:pt x="493067" y="387225"/>
                  <a:pt x="495549" y="387225"/>
                  <a:pt x="498528" y="387721"/>
                </a:cubicBezTo>
                <a:cubicBezTo>
                  <a:pt x="499025" y="387721"/>
                  <a:pt x="500018" y="387721"/>
                  <a:pt x="500515" y="388217"/>
                </a:cubicBezTo>
                <a:cubicBezTo>
                  <a:pt x="502501" y="388217"/>
                  <a:pt x="504487" y="388713"/>
                  <a:pt x="506473" y="389208"/>
                </a:cubicBezTo>
                <a:cubicBezTo>
                  <a:pt x="507466" y="389208"/>
                  <a:pt x="507963" y="389704"/>
                  <a:pt x="508956" y="389704"/>
                </a:cubicBezTo>
                <a:cubicBezTo>
                  <a:pt x="510942" y="390696"/>
                  <a:pt x="513425" y="391192"/>
                  <a:pt x="515907" y="392183"/>
                </a:cubicBezTo>
                <a:cubicBezTo>
                  <a:pt x="515907" y="392183"/>
                  <a:pt x="515907" y="392183"/>
                  <a:pt x="516404" y="392679"/>
                </a:cubicBezTo>
                <a:cubicBezTo>
                  <a:pt x="520873" y="372847"/>
                  <a:pt x="523356" y="353015"/>
                  <a:pt x="523356" y="333182"/>
                </a:cubicBezTo>
                <a:cubicBezTo>
                  <a:pt x="523356" y="235012"/>
                  <a:pt x="467246" y="146759"/>
                  <a:pt x="379855" y="104119"/>
                </a:cubicBezTo>
                <a:cubicBezTo>
                  <a:pt x="379855" y="106598"/>
                  <a:pt x="380351" y="109078"/>
                  <a:pt x="380351" y="112052"/>
                </a:cubicBezTo>
                <a:cubicBezTo>
                  <a:pt x="380351" y="148246"/>
                  <a:pt x="362476" y="181961"/>
                  <a:pt x="332683" y="203281"/>
                </a:cubicBezTo>
                <a:lnTo>
                  <a:pt x="332683" y="240962"/>
                </a:lnTo>
                <a:cubicBezTo>
                  <a:pt x="333677" y="241954"/>
                  <a:pt x="334173" y="243937"/>
                  <a:pt x="334173" y="245424"/>
                </a:cubicBezTo>
                <a:cubicBezTo>
                  <a:pt x="334173" y="246912"/>
                  <a:pt x="333677" y="248895"/>
                  <a:pt x="332683" y="249887"/>
                </a:cubicBezTo>
                <a:lnTo>
                  <a:pt x="332683" y="289055"/>
                </a:lnTo>
                <a:cubicBezTo>
                  <a:pt x="332683" y="292526"/>
                  <a:pt x="329704" y="295501"/>
                  <a:pt x="326228" y="295501"/>
                </a:cubicBezTo>
                <a:lnTo>
                  <a:pt x="207058" y="295501"/>
                </a:lnTo>
                <a:cubicBezTo>
                  <a:pt x="203086" y="295501"/>
                  <a:pt x="200107" y="292526"/>
                  <a:pt x="200107" y="289055"/>
                </a:cubicBezTo>
                <a:lnTo>
                  <a:pt x="200107" y="200306"/>
                </a:lnTo>
                <a:cubicBezTo>
                  <a:pt x="172797" y="179482"/>
                  <a:pt x="156411" y="146759"/>
                  <a:pt x="156411" y="112052"/>
                </a:cubicBezTo>
                <a:cubicBezTo>
                  <a:pt x="156411" y="109078"/>
                  <a:pt x="156411" y="106598"/>
                  <a:pt x="156411" y="104119"/>
                </a:cubicBezTo>
                <a:close/>
                <a:moveTo>
                  <a:pt x="302891" y="99161"/>
                </a:moveTo>
                <a:cubicBezTo>
                  <a:pt x="296436" y="99161"/>
                  <a:pt x="290974" y="104615"/>
                  <a:pt x="290974" y="110565"/>
                </a:cubicBezTo>
                <a:lnTo>
                  <a:pt x="290974" y="122464"/>
                </a:lnTo>
                <a:lnTo>
                  <a:pt x="302891" y="122464"/>
                </a:lnTo>
                <a:cubicBezTo>
                  <a:pt x="308849" y="122464"/>
                  <a:pt x="314311" y="117010"/>
                  <a:pt x="314311" y="110565"/>
                </a:cubicBezTo>
                <a:cubicBezTo>
                  <a:pt x="314311" y="104615"/>
                  <a:pt x="308849" y="99161"/>
                  <a:pt x="302891" y="99161"/>
                </a:cubicBezTo>
                <a:close/>
                <a:moveTo>
                  <a:pt x="223444" y="99161"/>
                </a:moveTo>
                <a:cubicBezTo>
                  <a:pt x="216989" y="99161"/>
                  <a:pt x="212024" y="104615"/>
                  <a:pt x="212024" y="110565"/>
                </a:cubicBezTo>
                <a:cubicBezTo>
                  <a:pt x="212024" y="117010"/>
                  <a:pt x="216989" y="122464"/>
                  <a:pt x="223444" y="122464"/>
                </a:cubicBezTo>
                <a:lnTo>
                  <a:pt x="234865" y="122464"/>
                </a:lnTo>
                <a:lnTo>
                  <a:pt x="234865" y="110565"/>
                </a:lnTo>
                <a:cubicBezTo>
                  <a:pt x="234865" y="104615"/>
                  <a:pt x="229899" y="99161"/>
                  <a:pt x="223444" y="99161"/>
                </a:cubicBezTo>
                <a:close/>
                <a:moveTo>
                  <a:pt x="268133" y="13387"/>
                </a:moveTo>
                <a:cubicBezTo>
                  <a:pt x="220465" y="13387"/>
                  <a:pt x="179748" y="47102"/>
                  <a:pt x="171307" y="94203"/>
                </a:cubicBezTo>
                <a:cubicBezTo>
                  <a:pt x="170314" y="100153"/>
                  <a:pt x="169321" y="106103"/>
                  <a:pt x="169321" y="111557"/>
                </a:cubicBezTo>
                <a:cubicBezTo>
                  <a:pt x="169321" y="143288"/>
                  <a:pt x="184714" y="173037"/>
                  <a:pt x="211031" y="191877"/>
                </a:cubicBezTo>
                <a:cubicBezTo>
                  <a:pt x="212520" y="192869"/>
                  <a:pt x="213513" y="194852"/>
                  <a:pt x="213513" y="197331"/>
                </a:cubicBezTo>
                <a:lnTo>
                  <a:pt x="213513" y="236004"/>
                </a:lnTo>
                <a:lnTo>
                  <a:pt x="234865" y="236004"/>
                </a:lnTo>
                <a:lnTo>
                  <a:pt x="234865" y="135355"/>
                </a:lnTo>
                <a:lnTo>
                  <a:pt x="223444" y="135355"/>
                </a:lnTo>
                <a:cubicBezTo>
                  <a:pt x="209541" y="135355"/>
                  <a:pt x="198617" y="124448"/>
                  <a:pt x="198617" y="110565"/>
                </a:cubicBezTo>
                <a:cubicBezTo>
                  <a:pt x="198617" y="97178"/>
                  <a:pt x="209541" y="86270"/>
                  <a:pt x="223444" y="86270"/>
                </a:cubicBezTo>
                <a:cubicBezTo>
                  <a:pt x="236851" y="86270"/>
                  <a:pt x="248271" y="97178"/>
                  <a:pt x="248271" y="110565"/>
                </a:cubicBezTo>
                <a:lnTo>
                  <a:pt x="248271" y="122464"/>
                </a:lnTo>
                <a:lnTo>
                  <a:pt x="278064" y="122464"/>
                </a:lnTo>
                <a:lnTo>
                  <a:pt x="278064" y="110565"/>
                </a:lnTo>
                <a:cubicBezTo>
                  <a:pt x="278064" y="97178"/>
                  <a:pt x="288988" y="86270"/>
                  <a:pt x="302891" y="86270"/>
                </a:cubicBezTo>
                <a:cubicBezTo>
                  <a:pt x="316298" y="86270"/>
                  <a:pt x="327221" y="97178"/>
                  <a:pt x="327221" y="110565"/>
                </a:cubicBezTo>
                <a:cubicBezTo>
                  <a:pt x="327221" y="124448"/>
                  <a:pt x="316298" y="135355"/>
                  <a:pt x="302891" y="135355"/>
                </a:cubicBezTo>
                <a:lnTo>
                  <a:pt x="290974" y="135355"/>
                </a:lnTo>
                <a:lnTo>
                  <a:pt x="290974" y="236004"/>
                </a:lnTo>
                <a:lnTo>
                  <a:pt x="319277" y="236004"/>
                </a:lnTo>
                <a:lnTo>
                  <a:pt x="319277" y="199810"/>
                </a:lnTo>
                <a:cubicBezTo>
                  <a:pt x="319277" y="197331"/>
                  <a:pt x="320766" y="195348"/>
                  <a:pt x="322256" y="193861"/>
                </a:cubicBezTo>
                <a:cubicBezTo>
                  <a:pt x="350062" y="175516"/>
                  <a:pt x="366945" y="144776"/>
                  <a:pt x="366945" y="111557"/>
                </a:cubicBezTo>
                <a:cubicBezTo>
                  <a:pt x="366945" y="106103"/>
                  <a:pt x="366448" y="100153"/>
                  <a:pt x="365455" y="94203"/>
                </a:cubicBezTo>
                <a:cubicBezTo>
                  <a:pt x="357014" y="47102"/>
                  <a:pt x="315801" y="13387"/>
                  <a:pt x="268133" y="13387"/>
                </a:cubicBezTo>
                <a:close/>
                <a:moveTo>
                  <a:pt x="268133" y="0"/>
                </a:moveTo>
                <a:cubicBezTo>
                  <a:pt x="321263" y="0"/>
                  <a:pt x="366448" y="37186"/>
                  <a:pt x="377372" y="88254"/>
                </a:cubicBezTo>
                <a:cubicBezTo>
                  <a:pt x="474198" y="131389"/>
                  <a:pt x="536762" y="227080"/>
                  <a:pt x="536762" y="333182"/>
                </a:cubicBezTo>
                <a:cubicBezTo>
                  <a:pt x="536762" y="356981"/>
                  <a:pt x="533286" y="380780"/>
                  <a:pt x="527328" y="403587"/>
                </a:cubicBezTo>
                <a:cubicBezTo>
                  <a:pt x="516404" y="443251"/>
                  <a:pt x="496542" y="479941"/>
                  <a:pt x="469233" y="510681"/>
                </a:cubicBezTo>
                <a:cubicBezTo>
                  <a:pt x="430502" y="554312"/>
                  <a:pt x="378365" y="584556"/>
                  <a:pt x="321760" y="595960"/>
                </a:cubicBezTo>
                <a:cubicBezTo>
                  <a:pt x="304381" y="599431"/>
                  <a:pt x="286008" y="600918"/>
                  <a:pt x="268133" y="600918"/>
                </a:cubicBezTo>
                <a:cubicBezTo>
                  <a:pt x="254230" y="600918"/>
                  <a:pt x="239830" y="599926"/>
                  <a:pt x="225430" y="597447"/>
                </a:cubicBezTo>
                <a:cubicBezTo>
                  <a:pt x="176769" y="590010"/>
                  <a:pt x="131087" y="568691"/>
                  <a:pt x="93350" y="536463"/>
                </a:cubicBezTo>
                <a:cubicBezTo>
                  <a:pt x="58592" y="506715"/>
                  <a:pt x="32275" y="468538"/>
                  <a:pt x="16386" y="426394"/>
                </a:cubicBezTo>
                <a:cubicBezTo>
                  <a:pt x="5462" y="396646"/>
                  <a:pt x="0" y="364914"/>
                  <a:pt x="0" y="333182"/>
                </a:cubicBezTo>
                <a:cubicBezTo>
                  <a:pt x="0" y="227080"/>
                  <a:pt x="62068" y="131389"/>
                  <a:pt x="158894" y="88254"/>
                </a:cubicBezTo>
                <a:cubicBezTo>
                  <a:pt x="169818" y="37186"/>
                  <a:pt x="215003" y="0"/>
                  <a:pt x="268133" y="0"/>
                </a:cubicBezTo>
                <a:close/>
              </a:path>
            </a:pathLst>
          </a:custGeom>
          <a:solidFill>
            <a:schemeClr val="accent1"/>
          </a:solidFill>
          <a:ln>
            <a:solidFill>
              <a:srgbClr val="000066"/>
            </a:solidFill>
          </a:ln>
        </p:spPr>
        <p:txBody>
          <a:bodyPr/>
          <a:lstStyle/>
          <a:p>
            <a:pPr>
              <a:lnSpc>
                <a:spcPct val="130000"/>
              </a:lnSpc>
            </a:pPr>
            <a:endParaRPr lang="zh-CN" altLang="en-US">
              <a:cs typeface="+mn-ea"/>
              <a:sym typeface="+mn-lt"/>
            </a:endParaRPr>
          </a:p>
        </p:txBody>
      </p:sp>
      <p:sp>
        <p:nvSpPr>
          <p:cNvPr id="4" name="文本框 3"/>
          <p:cNvSpPr txBox="1"/>
          <p:nvPr/>
        </p:nvSpPr>
        <p:spPr>
          <a:xfrm>
            <a:off x="4084320" y="5720080"/>
            <a:ext cx="2851785" cy="460375"/>
          </a:xfrm>
          <a:prstGeom prst="rect">
            <a:avLst/>
          </a:prstGeom>
          <a:noFill/>
          <a:ln w="9525">
            <a:noFill/>
          </a:ln>
        </p:spPr>
        <p:txBody>
          <a:bodyPr wrap="square">
            <a:spAutoFit/>
          </a:bodyPr>
          <a:p>
            <a:pPr indent="127000" algn="ctr"/>
            <a:r>
              <a:rPr lang="zh-CN" altLang="en-US" sz="2400">
                <a:sym typeface="+mn-ea"/>
              </a:rPr>
              <a:t>二手</a:t>
            </a:r>
            <a:r>
              <a:rPr lang="zh-CN" altLang="en-US" sz="2400">
                <a:sym typeface="+mn-ea"/>
              </a:rPr>
              <a:t>商品管理界面</a:t>
            </a:r>
            <a:endParaRPr lang="zh-CN" altLang="en-US" sz="2400">
              <a:sym typeface="+mn-ea"/>
            </a:endParaRPr>
          </a:p>
        </p:txBody>
      </p:sp>
      <p:pic>
        <p:nvPicPr>
          <p:cNvPr id="2" name="图片 -2147482591"/>
          <p:cNvPicPr>
            <a:picLocks noChangeAspect="1"/>
          </p:cNvPicPr>
          <p:nvPr/>
        </p:nvPicPr>
        <p:blipFill>
          <a:blip r:embed="rId1"/>
          <a:stretch>
            <a:fillRect/>
          </a:stretch>
        </p:blipFill>
        <p:spPr>
          <a:xfrm>
            <a:off x="855345" y="1386205"/>
            <a:ext cx="9639935" cy="411607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系统展示（商品</a:t>
              </a:r>
              <a:r>
                <a:rPr lang="zh-CN" altLang="en-US" sz="2000" b="1" dirty="0">
                  <a:solidFill>
                    <a:schemeClr val="tx2">
                      <a:lumMod val="50000"/>
                    </a:schemeClr>
                  </a:solidFill>
                  <a:latin typeface="+mn-lt"/>
                  <a:ea typeface="+mn-ea"/>
                  <a:cs typeface="+mn-ea"/>
                  <a:sym typeface="+mn-lt"/>
                </a:rPr>
                <a:t>资讯管理）</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sp>
        <p:nvSpPr>
          <p:cNvPr id="19" name="light-bulb-in-a-circle-with-small-circles_38037"/>
          <p:cNvSpPr>
            <a:spLocks noChangeAspect="1"/>
          </p:cNvSpPr>
          <p:nvPr/>
        </p:nvSpPr>
        <p:spPr bwMode="auto">
          <a:xfrm>
            <a:off x="10495128" y="860804"/>
            <a:ext cx="1309910" cy="1466476"/>
          </a:xfrm>
          <a:custGeom>
            <a:avLst/>
            <a:gdLst>
              <a:gd name="connsiteX0" fmla="*/ 280050 w 536762"/>
              <a:gd name="connsiteY0" fmla="*/ 521093 h 600918"/>
              <a:gd name="connsiteX1" fmla="*/ 261678 w 536762"/>
              <a:gd name="connsiteY1" fmla="*/ 541917 h 600918"/>
              <a:gd name="connsiteX2" fmla="*/ 259692 w 536762"/>
              <a:gd name="connsiteY2" fmla="*/ 542909 h 600918"/>
              <a:gd name="connsiteX3" fmla="*/ 247775 w 536762"/>
              <a:gd name="connsiteY3" fmla="*/ 549354 h 600918"/>
              <a:gd name="connsiteX4" fmla="*/ 231885 w 536762"/>
              <a:gd name="connsiteY4" fmla="*/ 581581 h 600918"/>
              <a:gd name="connsiteX5" fmla="*/ 232382 w 536762"/>
              <a:gd name="connsiteY5" fmla="*/ 585548 h 600918"/>
              <a:gd name="connsiteX6" fmla="*/ 314311 w 536762"/>
              <a:gd name="connsiteY6" fmla="*/ 583565 h 600918"/>
              <a:gd name="connsiteX7" fmla="*/ 314311 w 536762"/>
              <a:gd name="connsiteY7" fmla="*/ 581581 h 600918"/>
              <a:gd name="connsiteX8" fmla="*/ 311332 w 536762"/>
              <a:gd name="connsiteY8" fmla="*/ 566211 h 600918"/>
              <a:gd name="connsiteX9" fmla="*/ 310836 w 536762"/>
              <a:gd name="connsiteY9" fmla="*/ 565220 h 600918"/>
              <a:gd name="connsiteX10" fmla="*/ 305374 w 536762"/>
              <a:gd name="connsiteY10" fmla="*/ 551833 h 600918"/>
              <a:gd name="connsiteX11" fmla="*/ 303387 w 536762"/>
              <a:gd name="connsiteY11" fmla="*/ 547867 h 600918"/>
              <a:gd name="connsiteX12" fmla="*/ 285512 w 536762"/>
              <a:gd name="connsiteY12" fmla="*/ 524564 h 600918"/>
              <a:gd name="connsiteX13" fmla="*/ 280050 w 536762"/>
              <a:gd name="connsiteY13" fmla="*/ 521093 h 600918"/>
              <a:gd name="connsiteX14" fmla="*/ 266637 w 536762"/>
              <a:gd name="connsiteY14" fmla="*/ 428380 h 600918"/>
              <a:gd name="connsiteX15" fmla="*/ 254725 w 536762"/>
              <a:gd name="connsiteY15" fmla="*/ 440288 h 600918"/>
              <a:gd name="connsiteX16" fmla="*/ 266637 w 536762"/>
              <a:gd name="connsiteY16" fmla="*/ 452196 h 600918"/>
              <a:gd name="connsiteX17" fmla="*/ 278549 w 536762"/>
              <a:gd name="connsiteY17" fmla="*/ 440288 h 600918"/>
              <a:gd name="connsiteX18" fmla="*/ 266637 w 536762"/>
              <a:gd name="connsiteY18" fmla="*/ 428380 h 600918"/>
              <a:gd name="connsiteX19" fmla="*/ 44689 w 536762"/>
              <a:gd name="connsiteY19" fmla="*/ 426890 h 600918"/>
              <a:gd name="connsiteX20" fmla="*/ 38731 w 536762"/>
              <a:gd name="connsiteY20" fmla="*/ 427386 h 600918"/>
              <a:gd name="connsiteX21" fmla="*/ 36744 w 536762"/>
              <a:gd name="connsiteY21" fmla="*/ 427386 h 600918"/>
              <a:gd name="connsiteX22" fmla="*/ 32772 w 536762"/>
              <a:gd name="connsiteY22" fmla="*/ 428377 h 600918"/>
              <a:gd name="connsiteX23" fmla="*/ 31779 w 536762"/>
              <a:gd name="connsiteY23" fmla="*/ 428377 h 600918"/>
              <a:gd name="connsiteX24" fmla="*/ 96329 w 536762"/>
              <a:gd name="connsiteY24" fmla="*/ 521589 h 600918"/>
              <a:gd name="connsiteX25" fmla="*/ 96826 w 536762"/>
              <a:gd name="connsiteY25" fmla="*/ 520597 h 600918"/>
              <a:gd name="connsiteX26" fmla="*/ 100798 w 536762"/>
              <a:gd name="connsiteY26" fmla="*/ 514152 h 600918"/>
              <a:gd name="connsiteX27" fmla="*/ 100798 w 536762"/>
              <a:gd name="connsiteY27" fmla="*/ 513656 h 600918"/>
              <a:gd name="connsiteX28" fmla="*/ 103281 w 536762"/>
              <a:gd name="connsiteY28" fmla="*/ 506715 h 600918"/>
              <a:gd name="connsiteX29" fmla="*/ 103778 w 536762"/>
              <a:gd name="connsiteY29" fmla="*/ 505227 h 600918"/>
              <a:gd name="connsiteX30" fmla="*/ 105267 w 536762"/>
              <a:gd name="connsiteY30" fmla="*/ 497790 h 600918"/>
              <a:gd name="connsiteX31" fmla="*/ 105764 w 536762"/>
              <a:gd name="connsiteY31" fmla="*/ 496303 h 600918"/>
              <a:gd name="connsiteX32" fmla="*/ 106260 w 536762"/>
              <a:gd name="connsiteY32" fmla="*/ 488370 h 600918"/>
              <a:gd name="connsiteX33" fmla="*/ 44689 w 536762"/>
              <a:gd name="connsiteY33" fmla="*/ 426890 h 600918"/>
              <a:gd name="connsiteX34" fmla="*/ 266637 w 536762"/>
              <a:gd name="connsiteY34" fmla="*/ 414984 h 600918"/>
              <a:gd name="connsiteX35" fmla="*/ 291454 w 536762"/>
              <a:gd name="connsiteY35" fmla="*/ 440288 h 600918"/>
              <a:gd name="connsiteX36" fmla="*/ 266637 w 536762"/>
              <a:gd name="connsiteY36" fmla="*/ 465592 h 600918"/>
              <a:gd name="connsiteX37" fmla="*/ 241324 w 536762"/>
              <a:gd name="connsiteY37" fmla="*/ 440288 h 600918"/>
              <a:gd name="connsiteX38" fmla="*/ 266637 w 536762"/>
              <a:gd name="connsiteY38" fmla="*/ 414984 h 600918"/>
              <a:gd name="connsiteX39" fmla="*/ 490584 w 536762"/>
              <a:gd name="connsiteY39" fmla="*/ 400116 h 600918"/>
              <a:gd name="connsiteX40" fmla="*/ 437454 w 536762"/>
              <a:gd name="connsiteY40" fmla="*/ 453168 h 600918"/>
              <a:gd name="connsiteX41" fmla="*/ 437950 w 536762"/>
              <a:gd name="connsiteY41" fmla="*/ 460109 h 600918"/>
              <a:gd name="connsiteX42" fmla="*/ 438447 w 536762"/>
              <a:gd name="connsiteY42" fmla="*/ 462588 h 600918"/>
              <a:gd name="connsiteX43" fmla="*/ 439440 w 536762"/>
              <a:gd name="connsiteY43" fmla="*/ 467050 h 600918"/>
              <a:gd name="connsiteX44" fmla="*/ 440433 w 536762"/>
              <a:gd name="connsiteY44" fmla="*/ 470025 h 600918"/>
              <a:gd name="connsiteX45" fmla="*/ 441923 w 536762"/>
              <a:gd name="connsiteY45" fmla="*/ 473991 h 600918"/>
              <a:gd name="connsiteX46" fmla="*/ 442916 w 536762"/>
              <a:gd name="connsiteY46" fmla="*/ 476470 h 600918"/>
              <a:gd name="connsiteX47" fmla="*/ 444902 w 536762"/>
              <a:gd name="connsiteY47" fmla="*/ 479941 h 600918"/>
              <a:gd name="connsiteX48" fmla="*/ 446888 w 536762"/>
              <a:gd name="connsiteY48" fmla="*/ 482420 h 600918"/>
              <a:gd name="connsiteX49" fmla="*/ 448874 w 536762"/>
              <a:gd name="connsiteY49" fmla="*/ 485891 h 600918"/>
              <a:gd name="connsiteX50" fmla="*/ 450860 w 536762"/>
              <a:gd name="connsiteY50" fmla="*/ 487874 h 600918"/>
              <a:gd name="connsiteX51" fmla="*/ 453840 w 536762"/>
              <a:gd name="connsiteY51" fmla="*/ 490849 h 600918"/>
              <a:gd name="connsiteX52" fmla="*/ 455826 w 536762"/>
              <a:gd name="connsiteY52" fmla="*/ 492832 h 600918"/>
              <a:gd name="connsiteX53" fmla="*/ 459302 w 536762"/>
              <a:gd name="connsiteY53" fmla="*/ 495311 h 600918"/>
              <a:gd name="connsiteX54" fmla="*/ 461784 w 536762"/>
              <a:gd name="connsiteY54" fmla="*/ 497294 h 600918"/>
              <a:gd name="connsiteX55" fmla="*/ 462777 w 536762"/>
              <a:gd name="connsiteY55" fmla="*/ 497790 h 600918"/>
              <a:gd name="connsiteX56" fmla="*/ 512928 w 536762"/>
              <a:gd name="connsiteY56" fmla="*/ 405570 h 600918"/>
              <a:gd name="connsiteX57" fmla="*/ 511935 w 536762"/>
              <a:gd name="connsiteY57" fmla="*/ 405074 h 600918"/>
              <a:gd name="connsiteX58" fmla="*/ 509949 w 536762"/>
              <a:gd name="connsiteY58" fmla="*/ 404083 h 600918"/>
              <a:gd name="connsiteX59" fmla="*/ 505480 w 536762"/>
              <a:gd name="connsiteY59" fmla="*/ 402595 h 600918"/>
              <a:gd name="connsiteX60" fmla="*/ 503494 w 536762"/>
              <a:gd name="connsiteY60" fmla="*/ 402099 h 600918"/>
              <a:gd name="connsiteX61" fmla="*/ 499025 w 536762"/>
              <a:gd name="connsiteY61" fmla="*/ 401108 h 600918"/>
              <a:gd name="connsiteX62" fmla="*/ 497039 w 536762"/>
              <a:gd name="connsiteY62" fmla="*/ 400612 h 600918"/>
              <a:gd name="connsiteX63" fmla="*/ 490584 w 536762"/>
              <a:gd name="connsiteY63" fmla="*/ 400116 h 600918"/>
              <a:gd name="connsiteX64" fmla="*/ 128641 w 536762"/>
              <a:gd name="connsiteY64" fmla="*/ 382791 h 600918"/>
              <a:gd name="connsiteX65" fmla="*/ 117227 w 536762"/>
              <a:gd name="connsiteY65" fmla="*/ 393705 h 600918"/>
              <a:gd name="connsiteX66" fmla="*/ 128641 w 536762"/>
              <a:gd name="connsiteY66" fmla="*/ 404618 h 600918"/>
              <a:gd name="connsiteX67" fmla="*/ 139559 w 536762"/>
              <a:gd name="connsiteY67" fmla="*/ 393705 h 600918"/>
              <a:gd name="connsiteX68" fmla="*/ 128641 w 536762"/>
              <a:gd name="connsiteY68" fmla="*/ 382791 h 600918"/>
              <a:gd name="connsiteX69" fmla="*/ 128641 w 536762"/>
              <a:gd name="connsiteY69" fmla="*/ 369397 h 600918"/>
              <a:gd name="connsiteX70" fmla="*/ 152461 w 536762"/>
              <a:gd name="connsiteY70" fmla="*/ 393705 h 600918"/>
              <a:gd name="connsiteX71" fmla="*/ 128641 w 536762"/>
              <a:gd name="connsiteY71" fmla="*/ 418012 h 600918"/>
              <a:gd name="connsiteX72" fmla="*/ 104324 w 536762"/>
              <a:gd name="connsiteY72" fmla="*/ 393705 h 600918"/>
              <a:gd name="connsiteX73" fmla="*/ 128641 w 536762"/>
              <a:gd name="connsiteY73" fmla="*/ 369397 h 600918"/>
              <a:gd name="connsiteX74" fmla="*/ 410163 w 536762"/>
              <a:gd name="connsiteY74" fmla="*/ 367401 h 600918"/>
              <a:gd name="connsiteX75" fmla="*/ 396258 w 536762"/>
              <a:gd name="connsiteY75" fmla="*/ 381281 h 600918"/>
              <a:gd name="connsiteX76" fmla="*/ 410163 w 536762"/>
              <a:gd name="connsiteY76" fmla="*/ 394666 h 600918"/>
              <a:gd name="connsiteX77" fmla="*/ 424069 w 536762"/>
              <a:gd name="connsiteY77" fmla="*/ 381281 h 600918"/>
              <a:gd name="connsiteX78" fmla="*/ 410163 w 536762"/>
              <a:gd name="connsiteY78" fmla="*/ 367401 h 600918"/>
              <a:gd name="connsiteX79" fmla="*/ 263201 w 536762"/>
              <a:gd name="connsiteY79" fmla="*/ 354552 h 600918"/>
              <a:gd name="connsiteX80" fmla="*/ 246819 w 536762"/>
              <a:gd name="connsiteY80" fmla="*/ 370912 h 600918"/>
              <a:gd name="connsiteX81" fmla="*/ 263201 w 536762"/>
              <a:gd name="connsiteY81" fmla="*/ 386776 h 600918"/>
              <a:gd name="connsiteX82" fmla="*/ 279087 w 536762"/>
              <a:gd name="connsiteY82" fmla="*/ 370912 h 600918"/>
              <a:gd name="connsiteX83" fmla="*/ 263201 w 536762"/>
              <a:gd name="connsiteY83" fmla="*/ 354552 h 600918"/>
              <a:gd name="connsiteX84" fmla="*/ 410163 w 536762"/>
              <a:gd name="connsiteY84" fmla="*/ 354016 h 600918"/>
              <a:gd name="connsiteX85" fmla="*/ 436981 w 536762"/>
              <a:gd name="connsiteY85" fmla="*/ 381281 h 600918"/>
              <a:gd name="connsiteX86" fmla="*/ 410163 w 536762"/>
              <a:gd name="connsiteY86" fmla="*/ 408051 h 600918"/>
              <a:gd name="connsiteX87" fmla="*/ 383345 w 536762"/>
              <a:gd name="connsiteY87" fmla="*/ 381281 h 600918"/>
              <a:gd name="connsiteX88" fmla="*/ 410163 w 536762"/>
              <a:gd name="connsiteY88" fmla="*/ 354016 h 600918"/>
              <a:gd name="connsiteX89" fmla="*/ 263201 w 536762"/>
              <a:gd name="connsiteY89" fmla="*/ 341663 h 600918"/>
              <a:gd name="connsiteX90" fmla="*/ 292490 w 536762"/>
              <a:gd name="connsiteY90" fmla="*/ 370912 h 600918"/>
              <a:gd name="connsiteX91" fmla="*/ 263201 w 536762"/>
              <a:gd name="connsiteY91" fmla="*/ 400161 h 600918"/>
              <a:gd name="connsiteX92" fmla="*/ 233912 w 536762"/>
              <a:gd name="connsiteY92" fmla="*/ 370912 h 600918"/>
              <a:gd name="connsiteX93" fmla="*/ 263201 w 536762"/>
              <a:gd name="connsiteY93" fmla="*/ 341663 h 600918"/>
              <a:gd name="connsiteX94" fmla="*/ 182706 w 536762"/>
              <a:gd name="connsiteY94" fmla="*/ 335663 h 600918"/>
              <a:gd name="connsiteX95" fmla="*/ 166821 w 536762"/>
              <a:gd name="connsiteY95" fmla="*/ 352023 h 600918"/>
              <a:gd name="connsiteX96" fmla="*/ 182706 w 536762"/>
              <a:gd name="connsiteY96" fmla="*/ 367887 h 600918"/>
              <a:gd name="connsiteX97" fmla="*/ 199088 w 536762"/>
              <a:gd name="connsiteY97" fmla="*/ 352023 h 600918"/>
              <a:gd name="connsiteX98" fmla="*/ 182706 w 536762"/>
              <a:gd name="connsiteY98" fmla="*/ 335663 h 600918"/>
              <a:gd name="connsiteX99" fmla="*/ 182706 w 536762"/>
              <a:gd name="connsiteY99" fmla="*/ 322774 h 600918"/>
              <a:gd name="connsiteX100" fmla="*/ 211995 w 536762"/>
              <a:gd name="connsiteY100" fmla="*/ 352023 h 600918"/>
              <a:gd name="connsiteX101" fmla="*/ 182706 w 536762"/>
              <a:gd name="connsiteY101" fmla="*/ 381272 h 600918"/>
              <a:gd name="connsiteX102" fmla="*/ 153417 w 536762"/>
              <a:gd name="connsiteY102" fmla="*/ 352023 h 600918"/>
              <a:gd name="connsiteX103" fmla="*/ 182706 w 536762"/>
              <a:gd name="connsiteY103" fmla="*/ 322774 h 600918"/>
              <a:gd name="connsiteX104" fmla="*/ 360481 w 536762"/>
              <a:gd name="connsiteY104" fmla="*/ 311862 h 600918"/>
              <a:gd name="connsiteX105" fmla="*/ 341606 w 536762"/>
              <a:gd name="connsiteY105" fmla="*/ 330217 h 600918"/>
              <a:gd name="connsiteX106" fmla="*/ 360481 w 536762"/>
              <a:gd name="connsiteY106" fmla="*/ 349069 h 600918"/>
              <a:gd name="connsiteX107" fmla="*/ 378860 w 536762"/>
              <a:gd name="connsiteY107" fmla="*/ 330217 h 600918"/>
              <a:gd name="connsiteX108" fmla="*/ 360481 w 536762"/>
              <a:gd name="connsiteY108" fmla="*/ 311862 h 600918"/>
              <a:gd name="connsiteX109" fmla="*/ 360481 w 536762"/>
              <a:gd name="connsiteY109" fmla="*/ 298467 h 600918"/>
              <a:gd name="connsiteX110" fmla="*/ 392271 w 536762"/>
              <a:gd name="connsiteY110" fmla="*/ 330217 h 600918"/>
              <a:gd name="connsiteX111" fmla="*/ 360481 w 536762"/>
              <a:gd name="connsiteY111" fmla="*/ 362464 h 600918"/>
              <a:gd name="connsiteX112" fmla="*/ 328194 w 536762"/>
              <a:gd name="connsiteY112" fmla="*/ 330217 h 600918"/>
              <a:gd name="connsiteX113" fmla="*/ 360481 w 536762"/>
              <a:gd name="connsiteY113" fmla="*/ 298467 h 600918"/>
              <a:gd name="connsiteX114" fmla="*/ 238372 w 536762"/>
              <a:gd name="connsiteY114" fmla="*/ 298467 h 600918"/>
              <a:gd name="connsiteX115" fmla="*/ 292971 w 536762"/>
              <a:gd name="connsiteY115" fmla="*/ 298467 h 600918"/>
              <a:gd name="connsiteX116" fmla="*/ 299423 w 536762"/>
              <a:gd name="connsiteY116" fmla="*/ 304923 h 600918"/>
              <a:gd name="connsiteX117" fmla="*/ 292971 w 536762"/>
              <a:gd name="connsiteY117" fmla="*/ 311378 h 600918"/>
              <a:gd name="connsiteX118" fmla="*/ 238372 w 536762"/>
              <a:gd name="connsiteY118" fmla="*/ 311378 h 600918"/>
              <a:gd name="connsiteX119" fmla="*/ 231919 w 536762"/>
              <a:gd name="connsiteY119" fmla="*/ 304923 h 600918"/>
              <a:gd name="connsiteX120" fmla="*/ 238372 w 536762"/>
              <a:gd name="connsiteY120" fmla="*/ 298467 h 600918"/>
              <a:gd name="connsiteX121" fmla="*/ 213513 w 536762"/>
              <a:gd name="connsiteY121" fmla="*/ 270711 h 600918"/>
              <a:gd name="connsiteX122" fmla="*/ 213513 w 536762"/>
              <a:gd name="connsiteY122" fmla="*/ 282114 h 600918"/>
              <a:gd name="connsiteX123" fmla="*/ 319277 w 536762"/>
              <a:gd name="connsiteY123" fmla="*/ 282114 h 600918"/>
              <a:gd name="connsiteX124" fmla="*/ 319277 w 536762"/>
              <a:gd name="connsiteY124" fmla="*/ 270711 h 600918"/>
              <a:gd name="connsiteX125" fmla="*/ 213513 w 536762"/>
              <a:gd name="connsiteY125" fmla="*/ 248895 h 600918"/>
              <a:gd name="connsiteX126" fmla="*/ 213513 w 536762"/>
              <a:gd name="connsiteY126" fmla="*/ 257820 h 600918"/>
              <a:gd name="connsiteX127" fmla="*/ 319277 w 536762"/>
              <a:gd name="connsiteY127" fmla="*/ 257820 h 600918"/>
              <a:gd name="connsiteX128" fmla="*/ 319277 w 536762"/>
              <a:gd name="connsiteY128" fmla="*/ 248895 h 600918"/>
              <a:gd name="connsiteX129" fmla="*/ 248271 w 536762"/>
              <a:gd name="connsiteY129" fmla="*/ 135355 h 600918"/>
              <a:gd name="connsiteX130" fmla="*/ 248271 w 536762"/>
              <a:gd name="connsiteY130" fmla="*/ 236004 h 600918"/>
              <a:gd name="connsiteX131" fmla="*/ 278064 w 536762"/>
              <a:gd name="connsiteY131" fmla="*/ 236004 h 600918"/>
              <a:gd name="connsiteX132" fmla="*/ 278064 w 536762"/>
              <a:gd name="connsiteY132" fmla="*/ 135355 h 600918"/>
              <a:gd name="connsiteX133" fmla="*/ 156411 w 536762"/>
              <a:gd name="connsiteY133" fmla="*/ 104119 h 600918"/>
              <a:gd name="connsiteX134" fmla="*/ 12910 w 536762"/>
              <a:gd name="connsiteY134" fmla="*/ 333182 h 600918"/>
              <a:gd name="connsiteX135" fmla="*/ 26814 w 536762"/>
              <a:gd name="connsiteY135" fmla="*/ 415982 h 600918"/>
              <a:gd name="connsiteX136" fmla="*/ 27310 w 536762"/>
              <a:gd name="connsiteY136" fmla="*/ 415982 h 600918"/>
              <a:gd name="connsiteX137" fmla="*/ 34758 w 536762"/>
              <a:gd name="connsiteY137" fmla="*/ 414495 h 600918"/>
              <a:gd name="connsiteX138" fmla="*/ 36744 w 536762"/>
              <a:gd name="connsiteY138" fmla="*/ 414495 h 600918"/>
              <a:gd name="connsiteX139" fmla="*/ 44689 w 536762"/>
              <a:gd name="connsiteY139" fmla="*/ 413999 h 600918"/>
              <a:gd name="connsiteX140" fmla="*/ 119170 w 536762"/>
              <a:gd name="connsiteY140" fmla="*/ 488866 h 600918"/>
              <a:gd name="connsiteX141" fmla="*/ 119170 w 536762"/>
              <a:gd name="connsiteY141" fmla="*/ 494815 h 600918"/>
              <a:gd name="connsiteX142" fmla="*/ 118674 w 536762"/>
              <a:gd name="connsiteY142" fmla="*/ 496799 h 600918"/>
              <a:gd name="connsiteX143" fmla="*/ 118177 w 536762"/>
              <a:gd name="connsiteY143" fmla="*/ 500765 h 600918"/>
              <a:gd name="connsiteX144" fmla="*/ 118177 w 536762"/>
              <a:gd name="connsiteY144" fmla="*/ 502748 h 600918"/>
              <a:gd name="connsiteX145" fmla="*/ 117184 w 536762"/>
              <a:gd name="connsiteY145" fmla="*/ 506219 h 600918"/>
              <a:gd name="connsiteX146" fmla="*/ 116688 w 536762"/>
              <a:gd name="connsiteY146" fmla="*/ 508698 h 600918"/>
              <a:gd name="connsiteX147" fmla="*/ 115695 w 536762"/>
              <a:gd name="connsiteY147" fmla="*/ 512169 h 600918"/>
              <a:gd name="connsiteX148" fmla="*/ 114701 w 536762"/>
              <a:gd name="connsiteY148" fmla="*/ 514648 h 600918"/>
              <a:gd name="connsiteX149" fmla="*/ 113212 w 536762"/>
              <a:gd name="connsiteY149" fmla="*/ 518118 h 600918"/>
              <a:gd name="connsiteX150" fmla="*/ 112715 w 536762"/>
              <a:gd name="connsiteY150" fmla="*/ 520101 h 600918"/>
              <a:gd name="connsiteX151" fmla="*/ 110729 w 536762"/>
              <a:gd name="connsiteY151" fmla="*/ 523572 h 600918"/>
              <a:gd name="connsiteX152" fmla="*/ 109736 w 536762"/>
              <a:gd name="connsiteY152" fmla="*/ 525060 h 600918"/>
              <a:gd name="connsiteX153" fmla="*/ 106757 w 536762"/>
              <a:gd name="connsiteY153" fmla="*/ 530513 h 600918"/>
              <a:gd name="connsiteX154" fmla="*/ 218975 w 536762"/>
              <a:gd name="connsiteY154" fmla="*/ 583069 h 600918"/>
              <a:gd name="connsiteX155" fmla="*/ 218975 w 536762"/>
              <a:gd name="connsiteY155" fmla="*/ 581581 h 600918"/>
              <a:gd name="connsiteX156" fmla="*/ 239334 w 536762"/>
              <a:gd name="connsiteY156" fmla="*/ 539438 h 600918"/>
              <a:gd name="connsiteX157" fmla="*/ 239830 w 536762"/>
              <a:gd name="connsiteY157" fmla="*/ 538942 h 600918"/>
              <a:gd name="connsiteX158" fmla="*/ 254726 w 536762"/>
              <a:gd name="connsiteY158" fmla="*/ 530513 h 600918"/>
              <a:gd name="connsiteX159" fmla="*/ 270119 w 536762"/>
              <a:gd name="connsiteY159" fmla="*/ 510185 h 600918"/>
              <a:gd name="connsiteX160" fmla="*/ 278064 w 536762"/>
              <a:gd name="connsiteY160" fmla="*/ 506219 h 600918"/>
              <a:gd name="connsiteX161" fmla="*/ 323249 w 536762"/>
              <a:gd name="connsiteY161" fmla="*/ 560262 h 600918"/>
              <a:gd name="connsiteX162" fmla="*/ 323746 w 536762"/>
              <a:gd name="connsiteY162" fmla="*/ 561749 h 600918"/>
              <a:gd name="connsiteX163" fmla="*/ 325235 w 536762"/>
              <a:gd name="connsiteY163" fmla="*/ 566211 h 600918"/>
              <a:gd name="connsiteX164" fmla="*/ 325732 w 536762"/>
              <a:gd name="connsiteY164" fmla="*/ 567699 h 600918"/>
              <a:gd name="connsiteX165" fmla="*/ 326725 w 536762"/>
              <a:gd name="connsiteY165" fmla="*/ 571170 h 600918"/>
              <a:gd name="connsiteX166" fmla="*/ 326725 w 536762"/>
              <a:gd name="connsiteY166" fmla="*/ 573153 h 600918"/>
              <a:gd name="connsiteX167" fmla="*/ 327221 w 536762"/>
              <a:gd name="connsiteY167" fmla="*/ 576128 h 600918"/>
              <a:gd name="connsiteX168" fmla="*/ 327718 w 536762"/>
              <a:gd name="connsiteY168" fmla="*/ 578111 h 600918"/>
              <a:gd name="connsiteX169" fmla="*/ 327718 w 536762"/>
              <a:gd name="connsiteY169" fmla="*/ 581086 h 600918"/>
              <a:gd name="connsiteX170" fmla="*/ 453840 w 536762"/>
              <a:gd name="connsiteY170" fmla="*/ 508202 h 600918"/>
              <a:gd name="connsiteX171" fmla="*/ 453343 w 536762"/>
              <a:gd name="connsiteY171" fmla="*/ 507706 h 600918"/>
              <a:gd name="connsiteX172" fmla="*/ 451357 w 536762"/>
              <a:gd name="connsiteY172" fmla="*/ 506219 h 600918"/>
              <a:gd name="connsiteX173" fmla="*/ 446392 w 536762"/>
              <a:gd name="connsiteY173" fmla="*/ 502252 h 600918"/>
              <a:gd name="connsiteX174" fmla="*/ 444405 w 536762"/>
              <a:gd name="connsiteY174" fmla="*/ 500269 h 600918"/>
              <a:gd name="connsiteX175" fmla="*/ 440433 w 536762"/>
              <a:gd name="connsiteY175" fmla="*/ 496303 h 600918"/>
              <a:gd name="connsiteX176" fmla="*/ 438447 w 536762"/>
              <a:gd name="connsiteY176" fmla="*/ 493328 h 600918"/>
              <a:gd name="connsiteX177" fmla="*/ 435468 w 536762"/>
              <a:gd name="connsiteY177" fmla="*/ 489361 h 600918"/>
              <a:gd name="connsiteX178" fmla="*/ 433481 w 536762"/>
              <a:gd name="connsiteY178" fmla="*/ 486387 h 600918"/>
              <a:gd name="connsiteX179" fmla="*/ 430999 w 536762"/>
              <a:gd name="connsiteY179" fmla="*/ 481924 h 600918"/>
              <a:gd name="connsiteX180" fmla="*/ 429509 w 536762"/>
              <a:gd name="connsiteY180" fmla="*/ 478454 h 600918"/>
              <a:gd name="connsiteX181" fmla="*/ 427523 w 536762"/>
              <a:gd name="connsiteY181" fmla="*/ 473496 h 600918"/>
              <a:gd name="connsiteX182" fmla="*/ 426530 w 536762"/>
              <a:gd name="connsiteY182" fmla="*/ 470521 h 600918"/>
              <a:gd name="connsiteX183" fmla="*/ 425537 w 536762"/>
              <a:gd name="connsiteY183" fmla="*/ 465067 h 600918"/>
              <a:gd name="connsiteX184" fmla="*/ 425040 w 536762"/>
              <a:gd name="connsiteY184" fmla="*/ 462092 h 600918"/>
              <a:gd name="connsiteX185" fmla="*/ 424544 w 536762"/>
              <a:gd name="connsiteY185" fmla="*/ 453168 h 600918"/>
              <a:gd name="connsiteX186" fmla="*/ 490584 w 536762"/>
              <a:gd name="connsiteY186" fmla="*/ 387225 h 600918"/>
              <a:gd name="connsiteX187" fmla="*/ 498528 w 536762"/>
              <a:gd name="connsiteY187" fmla="*/ 387721 h 600918"/>
              <a:gd name="connsiteX188" fmla="*/ 500515 w 536762"/>
              <a:gd name="connsiteY188" fmla="*/ 388217 h 600918"/>
              <a:gd name="connsiteX189" fmla="*/ 506473 w 536762"/>
              <a:gd name="connsiteY189" fmla="*/ 389208 h 600918"/>
              <a:gd name="connsiteX190" fmla="*/ 508956 w 536762"/>
              <a:gd name="connsiteY190" fmla="*/ 389704 h 600918"/>
              <a:gd name="connsiteX191" fmla="*/ 515907 w 536762"/>
              <a:gd name="connsiteY191" fmla="*/ 392183 h 600918"/>
              <a:gd name="connsiteX192" fmla="*/ 516404 w 536762"/>
              <a:gd name="connsiteY192" fmla="*/ 392679 h 600918"/>
              <a:gd name="connsiteX193" fmla="*/ 523356 w 536762"/>
              <a:gd name="connsiteY193" fmla="*/ 333182 h 600918"/>
              <a:gd name="connsiteX194" fmla="*/ 379855 w 536762"/>
              <a:gd name="connsiteY194" fmla="*/ 104119 h 600918"/>
              <a:gd name="connsiteX195" fmla="*/ 380351 w 536762"/>
              <a:gd name="connsiteY195" fmla="*/ 112052 h 600918"/>
              <a:gd name="connsiteX196" fmla="*/ 332683 w 536762"/>
              <a:gd name="connsiteY196" fmla="*/ 203281 h 600918"/>
              <a:gd name="connsiteX197" fmla="*/ 332683 w 536762"/>
              <a:gd name="connsiteY197" fmla="*/ 240962 h 600918"/>
              <a:gd name="connsiteX198" fmla="*/ 334173 w 536762"/>
              <a:gd name="connsiteY198" fmla="*/ 245424 h 600918"/>
              <a:gd name="connsiteX199" fmla="*/ 332683 w 536762"/>
              <a:gd name="connsiteY199" fmla="*/ 249887 h 600918"/>
              <a:gd name="connsiteX200" fmla="*/ 332683 w 536762"/>
              <a:gd name="connsiteY200" fmla="*/ 289055 h 600918"/>
              <a:gd name="connsiteX201" fmla="*/ 326228 w 536762"/>
              <a:gd name="connsiteY201" fmla="*/ 295501 h 600918"/>
              <a:gd name="connsiteX202" fmla="*/ 207058 w 536762"/>
              <a:gd name="connsiteY202" fmla="*/ 295501 h 600918"/>
              <a:gd name="connsiteX203" fmla="*/ 200107 w 536762"/>
              <a:gd name="connsiteY203" fmla="*/ 289055 h 600918"/>
              <a:gd name="connsiteX204" fmla="*/ 200107 w 536762"/>
              <a:gd name="connsiteY204" fmla="*/ 200306 h 600918"/>
              <a:gd name="connsiteX205" fmla="*/ 156411 w 536762"/>
              <a:gd name="connsiteY205" fmla="*/ 112052 h 600918"/>
              <a:gd name="connsiteX206" fmla="*/ 156411 w 536762"/>
              <a:gd name="connsiteY206" fmla="*/ 104119 h 600918"/>
              <a:gd name="connsiteX207" fmla="*/ 302891 w 536762"/>
              <a:gd name="connsiteY207" fmla="*/ 99161 h 600918"/>
              <a:gd name="connsiteX208" fmla="*/ 290974 w 536762"/>
              <a:gd name="connsiteY208" fmla="*/ 110565 h 600918"/>
              <a:gd name="connsiteX209" fmla="*/ 290974 w 536762"/>
              <a:gd name="connsiteY209" fmla="*/ 122464 h 600918"/>
              <a:gd name="connsiteX210" fmla="*/ 302891 w 536762"/>
              <a:gd name="connsiteY210" fmla="*/ 122464 h 600918"/>
              <a:gd name="connsiteX211" fmla="*/ 314311 w 536762"/>
              <a:gd name="connsiteY211" fmla="*/ 110565 h 600918"/>
              <a:gd name="connsiteX212" fmla="*/ 302891 w 536762"/>
              <a:gd name="connsiteY212" fmla="*/ 99161 h 600918"/>
              <a:gd name="connsiteX213" fmla="*/ 223444 w 536762"/>
              <a:gd name="connsiteY213" fmla="*/ 99161 h 600918"/>
              <a:gd name="connsiteX214" fmla="*/ 212024 w 536762"/>
              <a:gd name="connsiteY214" fmla="*/ 110565 h 600918"/>
              <a:gd name="connsiteX215" fmla="*/ 223444 w 536762"/>
              <a:gd name="connsiteY215" fmla="*/ 122464 h 600918"/>
              <a:gd name="connsiteX216" fmla="*/ 234865 w 536762"/>
              <a:gd name="connsiteY216" fmla="*/ 122464 h 600918"/>
              <a:gd name="connsiteX217" fmla="*/ 234865 w 536762"/>
              <a:gd name="connsiteY217" fmla="*/ 110565 h 600918"/>
              <a:gd name="connsiteX218" fmla="*/ 223444 w 536762"/>
              <a:gd name="connsiteY218" fmla="*/ 99161 h 600918"/>
              <a:gd name="connsiteX219" fmla="*/ 268133 w 536762"/>
              <a:gd name="connsiteY219" fmla="*/ 13387 h 600918"/>
              <a:gd name="connsiteX220" fmla="*/ 171307 w 536762"/>
              <a:gd name="connsiteY220" fmla="*/ 94203 h 600918"/>
              <a:gd name="connsiteX221" fmla="*/ 169321 w 536762"/>
              <a:gd name="connsiteY221" fmla="*/ 111557 h 600918"/>
              <a:gd name="connsiteX222" fmla="*/ 211031 w 536762"/>
              <a:gd name="connsiteY222" fmla="*/ 191877 h 600918"/>
              <a:gd name="connsiteX223" fmla="*/ 213513 w 536762"/>
              <a:gd name="connsiteY223" fmla="*/ 197331 h 600918"/>
              <a:gd name="connsiteX224" fmla="*/ 213513 w 536762"/>
              <a:gd name="connsiteY224" fmla="*/ 236004 h 600918"/>
              <a:gd name="connsiteX225" fmla="*/ 234865 w 536762"/>
              <a:gd name="connsiteY225" fmla="*/ 236004 h 600918"/>
              <a:gd name="connsiteX226" fmla="*/ 234865 w 536762"/>
              <a:gd name="connsiteY226" fmla="*/ 135355 h 600918"/>
              <a:gd name="connsiteX227" fmla="*/ 223444 w 536762"/>
              <a:gd name="connsiteY227" fmla="*/ 135355 h 600918"/>
              <a:gd name="connsiteX228" fmla="*/ 198617 w 536762"/>
              <a:gd name="connsiteY228" fmla="*/ 110565 h 600918"/>
              <a:gd name="connsiteX229" fmla="*/ 223444 w 536762"/>
              <a:gd name="connsiteY229" fmla="*/ 86270 h 600918"/>
              <a:gd name="connsiteX230" fmla="*/ 248271 w 536762"/>
              <a:gd name="connsiteY230" fmla="*/ 110565 h 600918"/>
              <a:gd name="connsiteX231" fmla="*/ 248271 w 536762"/>
              <a:gd name="connsiteY231" fmla="*/ 122464 h 600918"/>
              <a:gd name="connsiteX232" fmla="*/ 278064 w 536762"/>
              <a:gd name="connsiteY232" fmla="*/ 122464 h 600918"/>
              <a:gd name="connsiteX233" fmla="*/ 278064 w 536762"/>
              <a:gd name="connsiteY233" fmla="*/ 110565 h 600918"/>
              <a:gd name="connsiteX234" fmla="*/ 302891 w 536762"/>
              <a:gd name="connsiteY234" fmla="*/ 86270 h 600918"/>
              <a:gd name="connsiteX235" fmla="*/ 327221 w 536762"/>
              <a:gd name="connsiteY235" fmla="*/ 110565 h 600918"/>
              <a:gd name="connsiteX236" fmla="*/ 302891 w 536762"/>
              <a:gd name="connsiteY236" fmla="*/ 135355 h 600918"/>
              <a:gd name="connsiteX237" fmla="*/ 290974 w 536762"/>
              <a:gd name="connsiteY237" fmla="*/ 135355 h 600918"/>
              <a:gd name="connsiteX238" fmla="*/ 290974 w 536762"/>
              <a:gd name="connsiteY238" fmla="*/ 236004 h 600918"/>
              <a:gd name="connsiteX239" fmla="*/ 319277 w 536762"/>
              <a:gd name="connsiteY239" fmla="*/ 236004 h 600918"/>
              <a:gd name="connsiteX240" fmla="*/ 319277 w 536762"/>
              <a:gd name="connsiteY240" fmla="*/ 199810 h 600918"/>
              <a:gd name="connsiteX241" fmla="*/ 322256 w 536762"/>
              <a:gd name="connsiteY241" fmla="*/ 193861 h 600918"/>
              <a:gd name="connsiteX242" fmla="*/ 366945 w 536762"/>
              <a:gd name="connsiteY242" fmla="*/ 111557 h 600918"/>
              <a:gd name="connsiteX243" fmla="*/ 365455 w 536762"/>
              <a:gd name="connsiteY243" fmla="*/ 94203 h 600918"/>
              <a:gd name="connsiteX244" fmla="*/ 268133 w 536762"/>
              <a:gd name="connsiteY244" fmla="*/ 13387 h 600918"/>
              <a:gd name="connsiteX245" fmla="*/ 268133 w 536762"/>
              <a:gd name="connsiteY245" fmla="*/ 0 h 600918"/>
              <a:gd name="connsiteX246" fmla="*/ 377372 w 536762"/>
              <a:gd name="connsiteY246" fmla="*/ 88254 h 600918"/>
              <a:gd name="connsiteX247" fmla="*/ 536762 w 536762"/>
              <a:gd name="connsiteY247" fmla="*/ 333182 h 600918"/>
              <a:gd name="connsiteX248" fmla="*/ 527328 w 536762"/>
              <a:gd name="connsiteY248" fmla="*/ 403587 h 600918"/>
              <a:gd name="connsiteX249" fmla="*/ 469233 w 536762"/>
              <a:gd name="connsiteY249" fmla="*/ 510681 h 600918"/>
              <a:gd name="connsiteX250" fmla="*/ 321760 w 536762"/>
              <a:gd name="connsiteY250" fmla="*/ 595960 h 600918"/>
              <a:gd name="connsiteX251" fmla="*/ 268133 w 536762"/>
              <a:gd name="connsiteY251" fmla="*/ 600918 h 600918"/>
              <a:gd name="connsiteX252" fmla="*/ 225430 w 536762"/>
              <a:gd name="connsiteY252" fmla="*/ 597447 h 600918"/>
              <a:gd name="connsiteX253" fmla="*/ 93350 w 536762"/>
              <a:gd name="connsiteY253" fmla="*/ 536463 h 600918"/>
              <a:gd name="connsiteX254" fmla="*/ 16386 w 536762"/>
              <a:gd name="connsiteY254" fmla="*/ 426394 h 600918"/>
              <a:gd name="connsiteX255" fmla="*/ 0 w 536762"/>
              <a:gd name="connsiteY255" fmla="*/ 333182 h 600918"/>
              <a:gd name="connsiteX256" fmla="*/ 158894 w 536762"/>
              <a:gd name="connsiteY256" fmla="*/ 88254 h 600918"/>
              <a:gd name="connsiteX257" fmla="*/ 268133 w 536762"/>
              <a:gd name="connsiteY257" fmla="*/ 0 h 60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536762" h="600918">
                <a:moveTo>
                  <a:pt x="280050" y="521093"/>
                </a:moveTo>
                <a:cubicBezTo>
                  <a:pt x="277071" y="526547"/>
                  <a:pt x="271112" y="534976"/>
                  <a:pt x="261678" y="541917"/>
                </a:cubicBezTo>
                <a:cubicBezTo>
                  <a:pt x="261181" y="542413"/>
                  <a:pt x="260685" y="542413"/>
                  <a:pt x="259692" y="542909"/>
                </a:cubicBezTo>
                <a:cubicBezTo>
                  <a:pt x="255719" y="544396"/>
                  <a:pt x="251251" y="546379"/>
                  <a:pt x="247775" y="549354"/>
                </a:cubicBezTo>
                <a:cubicBezTo>
                  <a:pt x="237844" y="557287"/>
                  <a:pt x="231885" y="569186"/>
                  <a:pt x="231885" y="581581"/>
                </a:cubicBezTo>
                <a:cubicBezTo>
                  <a:pt x="231885" y="583069"/>
                  <a:pt x="232382" y="584061"/>
                  <a:pt x="232382" y="585548"/>
                </a:cubicBezTo>
                <a:cubicBezTo>
                  <a:pt x="259692" y="589019"/>
                  <a:pt x="287498" y="588523"/>
                  <a:pt x="314311" y="583565"/>
                </a:cubicBezTo>
                <a:cubicBezTo>
                  <a:pt x="314311" y="583069"/>
                  <a:pt x="314311" y="582077"/>
                  <a:pt x="314311" y="581581"/>
                </a:cubicBezTo>
                <a:cubicBezTo>
                  <a:pt x="314311" y="576128"/>
                  <a:pt x="313318" y="571170"/>
                  <a:pt x="311332" y="566211"/>
                </a:cubicBezTo>
                <a:cubicBezTo>
                  <a:pt x="311332" y="565716"/>
                  <a:pt x="311332" y="565716"/>
                  <a:pt x="310836" y="565220"/>
                </a:cubicBezTo>
                <a:cubicBezTo>
                  <a:pt x="309842" y="561749"/>
                  <a:pt x="307856" y="557287"/>
                  <a:pt x="305374" y="551833"/>
                </a:cubicBezTo>
                <a:cubicBezTo>
                  <a:pt x="304877" y="550346"/>
                  <a:pt x="304381" y="549354"/>
                  <a:pt x="303387" y="547867"/>
                </a:cubicBezTo>
                <a:cubicBezTo>
                  <a:pt x="298919" y="539438"/>
                  <a:pt x="292960" y="530513"/>
                  <a:pt x="285512" y="524564"/>
                </a:cubicBezTo>
                <a:cubicBezTo>
                  <a:pt x="284022" y="523076"/>
                  <a:pt x="282036" y="522085"/>
                  <a:pt x="280050" y="521093"/>
                </a:cubicBezTo>
                <a:close/>
                <a:moveTo>
                  <a:pt x="266637" y="428380"/>
                </a:moveTo>
                <a:cubicBezTo>
                  <a:pt x="259689" y="428380"/>
                  <a:pt x="254725" y="433838"/>
                  <a:pt x="254725" y="440288"/>
                </a:cubicBezTo>
                <a:cubicBezTo>
                  <a:pt x="254725" y="446738"/>
                  <a:pt x="259689" y="452196"/>
                  <a:pt x="266637" y="452196"/>
                </a:cubicBezTo>
                <a:cubicBezTo>
                  <a:pt x="273090" y="452196"/>
                  <a:pt x="278549" y="446738"/>
                  <a:pt x="278549" y="440288"/>
                </a:cubicBezTo>
                <a:cubicBezTo>
                  <a:pt x="278549" y="433838"/>
                  <a:pt x="273090" y="428380"/>
                  <a:pt x="266637" y="428380"/>
                </a:cubicBezTo>
                <a:close/>
                <a:moveTo>
                  <a:pt x="44689" y="426890"/>
                </a:moveTo>
                <a:cubicBezTo>
                  <a:pt x="42703" y="426890"/>
                  <a:pt x="40717" y="427386"/>
                  <a:pt x="38731" y="427386"/>
                </a:cubicBezTo>
                <a:cubicBezTo>
                  <a:pt x="38234" y="427386"/>
                  <a:pt x="37241" y="427386"/>
                  <a:pt x="36744" y="427386"/>
                </a:cubicBezTo>
                <a:cubicBezTo>
                  <a:pt x="35255" y="427881"/>
                  <a:pt x="34262" y="427881"/>
                  <a:pt x="32772" y="428377"/>
                </a:cubicBezTo>
                <a:cubicBezTo>
                  <a:pt x="32275" y="428377"/>
                  <a:pt x="31779" y="428377"/>
                  <a:pt x="31779" y="428377"/>
                </a:cubicBezTo>
                <a:cubicBezTo>
                  <a:pt x="45682" y="463579"/>
                  <a:pt x="68027" y="495807"/>
                  <a:pt x="96329" y="521589"/>
                </a:cubicBezTo>
                <a:cubicBezTo>
                  <a:pt x="96826" y="521093"/>
                  <a:pt x="96826" y="521093"/>
                  <a:pt x="96826" y="520597"/>
                </a:cubicBezTo>
                <a:cubicBezTo>
                  <a:pt x="98316" y="518614"/>
                  <a:pt x="99805" y="516135"/>
                  <a:pt x="100798" y="514152"/>
                </a:cubicBezTo>
                <a:lnTo>
                  <a:pt x="100798" y="513656"/>
                </a:lnTo>
                <a:cubicBezTo>
                  <a:pt x="101791" y="511673"/>
                  <a:pt x="102784" y="509194"/>
                  <a:pt x="103281" y="506715"/>
                </a:cubicBezTo>
                <a:cubicBezTo>
                  <a:pt x="103778" y="506219"/>
                  <a:pt x="103778" y="505723"/>
                  <a:pt x="103778" y="505227"/>
                </a:cubicBezTo>
                <a:cubicBezTo>
                  <a:pt x="104274" y="502748"/>
                  <a:pt x="105267" y="500269"/>
                  <a:pt x="105267" y="497790"/>
                </a:cubicBezTo>
                <a:cubicBezTo>
                  <a:pt x="105267" y="497294"/>
                  <a:pt x="105764" y="496799"/>
                  <a:pt x="105764" y="496303"/>
                </a:cubicBezTo>
                <a:cubicBezTo>
                  <a:pt x="105764" y="493824"/>
                  <a:pt x="106260" y="491345"/>
                  <a:pt x="106260" y="488370"/>
                </a:cubicBezTo>
                <a:cubicBezTo>
                  <a:pt x="106260" y="454655"/>
                  <a:pt x="78454" y="426890"/>
                  <a:pt x="44689" y="426890"/>
                </a:cubicBezTo>
                <a:close/>
                <a:moveTo>
                  <a:pt x="266637" y="414984"/>
                </a:moveTo>
                <a:cubicBezTo>
                  <a:pt x="280535" y="414984"/>
                  <a:pt x="291454" y="426396"/>
                  <a:pt x="291454" y="440288"/>
                </a:cubicBezTo>
                <a:cubicBezTo>
                  <a:pt x="291454" y="454180"/>
                  <a:pt x="280535" y="465592"/>
                  <a:pt x="266637" y="465592"/>
                </a:cubicBezTo>
                <a:cubicBezTo>
                  <a:pt x="252740" y="465592"/>
                  <a:pt x="241324" y="454180"/>
                  <a:pt x="241324" y="440288"/>
                </a:cubicBezTo>
                <a:cubicBezTo>
                  <a:pt x="241324" y="426396"/>
                  <a:pt x="252740" y="414984"/>
                  <a:pt x="266637" y="414984"/>
                </a:cubicBezTo>
                <a:close/>
                <a:moveTo>
                  <a:pt x="490584" y="400116"/>
                </a:moveTo>
                <a:cubicBezTo>
                  <a:pt x="461288" y="400116"/>
                  <a:pt x="437454" y="423915"/>
                  <a:pt x="437454" y="453168"/>
                </a:cubicBezTo>
                <a:cubicBezTo>
                  <a:pt x="437454" y="455647"/>
                  <a:pt x="437950" y="458126"/>
                  <a:pt x="437950" y="460109"/>
                </a:cubicBezTo>
                <a:cubicBezTo>
                  <a:pt x="438447" y="461100"/>
                  <a:pt x="438447" y="461596"/>
                  <a:pt x="438447" y="462588"/>
                </a:cubicBezTo>
                <a:cubicBezTo>
                  <a:pt x="438943" y="464075"/>
                  <a:pt x="438943" y="465563"/>
                  <a:pt x="439440" y="467050"/>
                </a:cubicBezTo>
                <a:cubicBezTo>
                  <a:pt x="439937" y="468042"/>
                  <a:pt x="439937" y="469033"/>
                  <a:pt x="440433" y="470025"/>
                </a:cubicBezTo>
                <a:cubicBezTo>
                  <a:pt x="440930" y="471017"/>
                  <a:pt x="441426" y="472504"/>
                  <a:pt x="441923" y="473991"/>
                </a:cubicBezTo>
                <a:cubicBezTo>
                  <a:pt x="442419" y="474487"/>
                  <a:pt x="442916" y="475479"/>
                  <a:pt x="442916" y="476470"/>
                </a:cubicBezTo>
                <a:cubicBezTo>
                  <a:pt x="443909" y="477462"/>
                  <a:pt x="444405" y="478949"/>
                  <a:pt x="444902" y="479941"/>
                </a:cubicBezTo>
                <a:cubicBezTo>
                  <a:pt x="445398" y="480933"/>
                  <a:pt x="445895" y="481429"/>
                  <a:pt x="446888" y="482420"/>
                </a:cubicBezTo>
                <a:cubicBezTo>
                  <a:pt x="447385" y="483412"/>
                  <a:pt x="448378" y="484899"/>
                  <a:pt x="448874" y="485891"/>
                </a:cubicBezTo>
                <a:cubicBezTo>
                  <a:pt x="449371" y="486387"/>
                  <a:pt x="450364" y="487378"/>
                  <a:pt x="450860" y="487874"/>
                </a:cubicBezTo>
                <a:cubicBezTo>
                  <a:pt x="451854" y="488866"/>
                  <a:pt x="452847" y="489857"/>
                  <a:pt x="453840" y="490849"/>
                </a:cubicBezTo>
                <a:cubicBezTo>
                  <a:pt x="454336" y="491345"/>
                  <a:pt x="455329" y="492336"/>
                  <a:pt x="455826" y="492832"/>
                </a:cubicBezTo>
                <a:cubicBezTo>
                  <a:pt x="456819" y="493824"/>
                  <a:pt x="457812" y="494815"/>
                  <a:pt x="459302" y="495311"/>
                </a:cubicBezTo>
                <a:cubicBezTo>
                  <a:pt x="459798" y="496303"/>
                  <a:pt x="460791" y="496799"/>
                  <a:pt x="461784" y="497294"/>
                </a:cubicBezTo>
                <a:cubicBezTo>
                  <a:pt x="461784" y="497294"/>
                  <a:pt x="462281" y="497790"/>
                  <a:pt x="462777" y="497790"/>
                </a:cubicBezTo>
                <a:cubicBezTo>
                  <a:pt x="485618" y="471017"/>
                  <a:pt x="502997" y="439285"/>
                  <a:pt x="512928" y="405570"/>
                </a:cubicBezTo>
                <a:cubicBezTo>
                  <a:pt x="512432" y="405074"/>
                  <a:pt x="512432" y="405074"/>
                  <a:pt x="511935" y="405074"/>
                </a:cubicBezTo>
                <a:cubicBezTo>
                  <a:pt x="510942" y="404578"/>
                  <a:pt x="510446" y="404083"/>
                  <a:pt x="509949" y="404083"/>
                </a:cubicBezTo>
                <a:cubicBezTo>
                  <a:pt x="508459" y="403587"/>
                  <a:pt x="506970" y="403091"/>
                  <a:pt x="505480" y="402595"/>
                </a:cubicBezTo>
                <a:cubicBezTo>
                  <a:pt x="504984" y="402595"/>
                  <a:pt x="503990" y="402099"/>
                  <a:pt x="503494" y="402099"/>
                </a:cubicBezTo>
                <a:cubicBezTo>
                  <a:pt x="502004" y="401604"/>
                  <a:pt x="500515" y="401108"/>
                  <a:pt x="499025" y="401108"/>
                </a:cubicBezTo>
                <a:cubicBezTo>
                  <a:pt x="498528" y="401108"/>
                  <a:pt x="497535" y="400612"/>
                  <a:pt x="497039" y="400612"/>
                </a:cubicBezTo>
                <a:cubicBezTo>
                  <a:pt x="495053" y="400612"/>
                  <a:pt x="492570" y="400116"/>
                  <a:pt x="490584" y="400116"/>
                </a:cubicBezTo>
                <a:close/>
                <a:moveTo>
                  <a:pt x="128641" y="382791"/>
                </a:moveTo>
                <a:cubicBezTo>
                  <a:pt x="122190" y="382791"/>
                  <a:pt x="117227" y="387752"/>
                  <a:pt x="117227" y="393705"/>
                </a:cubicBezTo>
                <a:cubicBezTo>
                  <a:pt x="117227" y="399657"/>
                  <a:pt x="122190" y="404618"/>
                  <a:pt x="128641" y="404618"/>
                </a:cubicBezTo>
                <a:cubicBezTo>
                  <a:pt x="134596" y="404618"/>
                  <a:pt x="139559" y="399657"/>
                  <a:pt x="139559" y="393705"/>
                </a:cubicBezTo>
                <a:cubicBezTo>
                  <a:pt x="139559" y="387256"/>
                  <a:pt x="134596" y="382791"/>
                  <a:pt x="128641" y="382791"/>
                </a:cubicBezTo>
                <a:close/>
                <a:moveTo>
                  <a:pt x="128641" y="369397"/>
                </a:moveTo>
                <a:cubicBezTo>
                  <a:pt x="141544" y="369397"/>
                  <a:pt x="152461" y="380311"/>
                  <a:pt x="152461" y="393705"/>
                </a:cubicBezTo>
                <a:cubicBezTo>
                  <a:pt x="152461" y="407098"/>
                  <a:pt x="141544" y="418012"/>
                  <a:pt x="128641" y="418012"/>
                </a:cubicBezTo>
                <a:cubicBezTo>
                  <a:pt x="115242" y="418012"/>
                  <a:pt x="104324" y="407098"/>
                  <a:pt x="104324" y="393705"/>
                </a:cubicBezTo>
                <a:cubicBezTo>
                  <a:pt x="104324" y="380311"/>
                  <a:pt x="115242" y="369397"/>
                  <a:pt x="128641" y="369397"/>
                </a:cubicBezTo>
                <a:close/>
                <a:moveTo>
                  <a:pt x="410163" y="367401"/>
                </a:moveTo>
                <a:cubicBezTo>
                  <a:pt x="402714" y="367401"/>
                  <a:pt x="396258" y="373350"/>
                  <a:pt x="396258" y="381281"/>
                </a:cubicBezTo>
                <a:cubicBezTo>
                  <a:pt x="396258" y="388717"/>
                  <a:pt x="402714" y="394666"/>
                  <a:pt x="410163" y="394666"/>
                </a:cubicBezTo>
                <a:cubicBezTo>
                  <a:pt x="417613" y="394666"/>
                  <a:pt x="424069" y="388717"/>
                  <a:pt x="424069" y="381281"/>
                </a:cubicBezTo>
                <a:cubicBezTo>
                  <a:pt x="424069" y="373350"/>
                  <a:pt x="417613" y="367401"/>
                  <a:pt x="410163" y="367401"/>
                </a:cubicBezTo>
                <a:close/>
                <a:moveTo>
                  <a:pt x="263201" y="354552"/>
                </a:moveTo>
                <a:cubicBezTo>
                  <a:pt x="254266" y="354552"/>
                  <a:pt x="246819" y="361989"/>
                  <a:pt x="246819" y="370912"/>
                </a:cubicBezTo>
                <a:cubicBezTo>
                  <a:pt x="246819" y="379340"/>
                  <a:pt x="254266" y="386776"/>
                  <a:pt x="263201" y="386776"/>
                </a:cubicBezTo>
                <a:cubicBezTo>
                  <a:pt x="272137" y="386776"/>
                  <a:pt x="279087" y="379340"/>
                  <a:pt x="279087" y="370912"/>
                </a:cubicBezTo>
                <a:cubicBezTo>
                  <a:pt x="279087" y="361989"/>
                  <a:pt x="272137" y="354552"/>
                  <a:pt x="263201" y="354552"/>
                </a:cubicBezTo>
                <a:close/>
                <a:moveTo>
                  <a:pt x="410163" y="354016"/>
                </a:moveTo>
                <a:cubicBezTo>
                  <a:pt x="425062" y="354016"/>
                  <a:pt x="436981" y="366409"/>
                  <a:pt x="436981" y="381281"/>
                </a:cubicBezTo>
                <a:cubicBezTo>
                  <a:pt x="436981" y="396153"/>
                  <a:pt x="425062" y="408051"/>
                  <a:pt x="410163" y="408051"/>
                </a:cubicBezTo>
                <a:cubicBezTo>
                  <a:pt x="395264" y="408051"/>
                  <a:pt x="383345" y="396153"/>
                  <a:pt x="383345" y="381281"/>
                </a:cubicBezTo>
                <a:cubicBezTo>
                  <a:pt x="383345" y="366409"/>
                  <a:pt x="395264" y="354016"/>
                  <a:pt x="410163" y="354016"/>
                </a:cubicBezTo>
                <a:close/>
                <a:moveTo>
                  <a:pt x="263201" y="341663"/>
                </a:moveTo>
                <a:cubicBezTo>
                  <a:pt x="279087" y="341663"/>
                  <a:pt x="292490" y="354552"/>
                  <a:pt x="292490" y="370912"/>
                </a:cubicBezTo>
                <a:cubicBezTo>
                  <a:pt x="292490" y="386776"/>
                  <a:pt x="279087" y="400161"/>
                  <a:pt x="263201" y="400161"/>
                </a:cubicBezTo>
                <a:cubicBezTo>
                  <a:pt x="246819" y="400161"/>
                  <a:pt x="233912" y="386776"/>
                  <a:pt x="233912" y="370912"/>
                </a:cubicBezTo>
                <a:cubicBezTo>
                  <a:pt x="233912" y="354552"/>
                  <a:pt x="246819" y="341663"/>
                  <a:pt x="263201" y="341663"/>
                </a:cubicBezTo>
                <a:close/>
                <a:moveTo>
                  <a:pt x="182706" y="335663"/>
                </a:moveTo>
                <a:cubicBezTo>
                  <a:pt x="173771" y="335663"/>
                  <a:pt x="166821" y="343100"/>
                  <a:pt x="166821" y="352023"/>
                </a:cubicBezTo>
                <a:cubicBezTo>
                  <a:pt x="166821" y="360946"/>
                  <a:pt x="173771" y="367887"/>
                  <a:pt x="182706" y="367887"/>
                </a:cubicBezTo>
                <a:cubicBezTo>
                  <a:pt x="191642" y="367887"/>
                  <a:pt x="199088" y="360946"/>
                  <a:pt x="199088" y="352023"/>
                </a:cubicBezTo>
                <a:cubicBezTo>
                  <a:pt x="199088" y="343100"/>
                  <a:pt x="191642" y="335663"/>
                  <a:pt x="182706" y="335663"/>
                </a:cubicBezTo>
                <a:close/>
                <a:moveTo>
                  <a:pt x="182706" y="322774"/>
                </a:moveTo>
                <a:cubicBezTo>
                  <a:pt x="199088" y="322774"/>
                  <a:pt x="211995" y="335663"/>
                  <a:pt x="211995" y="352023"/>
                </a:cubicBezTo>
                <a:cubicBezTo>
                  <a:pt x="211995" y="367887"/>
                  <a:pt x="199088" y="381272"/>
                  <a:pt x="182706" y="381272"/>
                </a:cubicBezTo>
                <a:cubicBezTo>
                  <a:pt x="166324" y="381272"/>
                  <a:pt x="153417" y="367887"/>
                  <a:pt x="153417" y="352023"/>
                </a:cubicBezTo>
                <a:cubicBezTo>
                  <a:pt x="153417" y="335663"/>
                  <a:pt x="166324" y="322774"/>
                  <a:pt x="182706" y="322774"/>
                </a:cubicBezTo>
                <a:close/>
                <a:moveTo>
                  <a:pt x="360481" y="311862"/>
                </a:moveTo>
                <a:cubicBezTo>
                  <a:pt x="350050" y="311862"/>
                  <a:pt x="341606" y="319799"/>
                  <a:pt x="341606" y="330217"/>
                </a:cubicBezTo>
                <a:cubicBezTo>
                  <a:pt x="341606" y="340636"/>
                  <a:pt x="350050" y="349069"/>
                  <a:pt x="360481" y="349069"/>
                </a:cubicBezTo>
                <a:cubicBezTo>
                  <a:pt x="370416" y="349069"/>
                  <a:pt x="378860" y="340636"/>
                  <a:pt x="378860" y="330217"/>
                </a:cubicBezTo>
                <a:cubicBezTo>
                  <a:pt x="378860" y="319799"/>
                  <a:pt x="370416" y="311862"/>
                  <a:pt x="360481" y="311862"/>
                </a:cubicBezTo>
                <a:close/>
                <a:moveTo>
                  <a:pt x="360481" y="298467"/>
                </a:moveTo>
                <a:cubicBezTo>
                  <a:pt x="377866" y="298467"/>
                  <a:pt x="392271" y="312854"/>
                  <a:pt x="392271" y="330217"/>
                </a:cubicBezTo>
                <a:cubicBezTo>
                  <a:pt x="392271" y="348077"/>
                  <a:pt x="377866" y="362464"/>
                  <a:pt x="360481" y="362464"/>
                </a:cubicBezTo>
                <a:cubicBezTo>
                  <a:pt x="342599" y="362464"/>
                  <a:pt x="328194" y="348077"/>
                  <a:pt x="328194" y="330217"/>
                </a:cubicBezTo>
                <a:cubicBezTo>
                  <a:pt x="328194" y="312854"/>
                  <a:pt x="342599" y="298467"/>
                  <a:pt x="360481" y="298467"/>
                </a:cubicBezTo>
                <a:close/>
                <a:moveTo>
                  <a:pt x="238372" y="298467"/>
                </a:moveTo>
                <a:lnTo>
                  <a:pt x="292971" y="298467"/>
                </a:lnTo>
                <a:cubicBezTo>
                  <a:pt x="296445" y="298467"/>
                  <a:pt x="299423" y="301446"/>
                  <a:pt x="299423" y="304923"/>
                </a:cubicBezTo>
                <a:cubicBezTo>
                  <a:pt x="299423" y="308895"/>
                  <a:pt x="296445" y="311378"/>
                  <a:pt x="292971" y="311378"/>
                </a:cubicBezTo>
                <a:lnTo>
                  <a:pt x="238372" y="311378"/>
                </a:lnTo>
                <a:cubicBezTo>
                  <a:pt x="234897" y="311378"/>
                  <a:pt x="231919" y="308895"/>
                  <a:pt x="231919" y="304923"/>
                </a:cubicBezTo>
                <a:cubicBezTo>
                  <a:pt x="231919" y="301446"/>
                  <a:pt x="234897" y="298467"/>
                  <a:pt x="238372" y="298467"/>
                </a:cubicBezTo>
                <a:close/>
                <a:moveTo>
                  <a:pt x="213513" y="270711"/>
                </a:moveTo>
                <a:lnTo>
                  <a:pt x="213513" y="282114"/>
                </a:lnTo>
                <a:lnTo>
                  <a:pt x="319277" y="282114"/>
                </a:lnTo>
                <a:lnTo>
                  <a:pt x="319277" y="270711"/>
                </a:lnTo>
                <a:close/>
                <a:moveTo>
                  <a:pt x="213513" y="248895"/>
                </a:moveTo>
                <a:lnTo>
                  <a:pt x="213513" y="257820"/>
                </a:lnTo>
                <a:lnTo>
                  <a:pt x="319277" y="257820"/>
                </a:lnTo>
                <a:lnTo>
                  <a:pt x="319277" y="248895"/>
                </a:lnTo>
                <a:close/>
                <a:moveTo>
                  <a:pt x="248271" y="135355"/>
                </a:moveTo>
                <a:lnTo>
                  <a:pt x="248271" y="236004"/>
                </a:lnTo>
                <a:lnTo>
                  <a:pt x="278064" y="236004"/>
                </a:lnTo>
                <a:lnTo>
                  <a:pt x="278064" y="135355"/>
                </a:lnTo>
                <a:close/>
                <a:moveTo>
                  <a:pt x="156411" y="104119"/>
                </a:moveTo>
                <a:cubicBezTo>
                  <a:pt x="69020" y="146759"/>
                  <a:pt x="12910" y="235012"/>
                  <a:pt x="12910" y="333182"/>
                </a:cubicBezTo>
                <a:cubicBezTo>
                  <a:pt x="12910" y="361443"/>
                  <a:pt x="17876" y="389208"/>
                  <a:pt x="26814" y="415982"/>
                </a:cubicBezTo>
                <a:cubicBezTo>
                  <a:pt x="26814" y="415982"/>
                  <a:pt x="27310" y="415982"/>
                  <a:pt x="27310" y="415982"/>
                </a:cubicBezTo>
                <a:cubicBezTo>
                  <a:pt x="29793" y="415486"/>
                  <a:pt x="32275" y="414990"/>
                  <a:pt x="34758" y="414495"/>
                </a:cubicBezTo>
                <a:cubicBezTo>
                  <a:pt x="35255" y="414495"/>
                  <a:pt x="35751" y="414495"/>
                  <a:pt x="36744" y="414495"/>
                </a:cubicBezTo>
                <a:cubicBezTo>
                  <a:pt x="39227" y="413999"/>
                  <a:pt x="41710" y="413999"/>
                  <a:pt x="44689" y="413999"/>
                </a:cubicBezTo>
                <a:cubicBezTo>
                  <a:pt x="85902" y="413999"/>
                  <a:pt x="119170" y="447218"/>
                  <a:pt x="119170" y="488866"/>
                </a:cubicBezTo>
                <a:cubicBezTo>
                  <a:pt x="119170" y="490849"/>
                  <a:pt x="119170" y="492832"/>
                  <a:pt x="119170" y="494815"/>
                </a:cubicBezTo>
                <a:cubicBezTo>
                  <a:pt x="119170" y="495311"/>
                  <a:pt x="119170" y="495807"/>
                  <a:pt x="118674" y="496799"/>
                </a:cubicBezTo>
                <a:cubicBezTo>
                  <a:pt x="118674" y="497790"/>
                  <a:pt x="118674" y="499278"/>
                  <a:pt x="118177" y="500765"/>
                </a:cubicBezTo>
                <a:cubicBezTo>
                  <a:pt x="118177" y="501261"/>
                  <a:pt x="118177" y="502252"/>
                  <a:pt x="118177" y="502748"/>
                </a:cubicBezTo>
                <a:cubicBezTo>
                  <a:pt x="117681" y="504236"/>
                  <a:pt x="117681" y="505227"/>
                  <a:pt x="117184" y="506219"/>
                </a:cubicBezTo>
                <a:cubicBezTo>
                  <a:pt x="117184" y="507211"/>
                  <a:pt x="116688" y="508202"/>
                  <a:pt x="116688" y="508698"/>
                </a:cubicBezTo>
                <a:cubicBezTo>
                  <a:pt x="116191" y="509690"/>
                  <a:pt x="115695" y="511177"/>
                  <a:pt x="115695" y="512169"/>
                </a:cubicBezTo>
                <a:cubicBezTo>
                  <a:pt x="115198" y="513160"/>
                  <a:pt x="115198" y="513656"/>
                  <a:pt x="114701" y="514648"/>
                </a:cubicBezTo>
                <a:cubicBezTo>
                  <a:pt x="114205" y="515639"/>
                  <a:pt x="113708" y="516631"/>
                  <a:pt x="113212" y="518118"/>
                </a:cubicBezTo>
                <a:cubicBezTo>
                  <a:pt x="113212" y="518614"/>
                  <a:pt x="112715" y="519110"/>
                  <a:pt x="112715" y="520101"/>
                </a:cubicBezTo>
                <a:cubicBezTo>
                  <a:pt x="111722" y="521093"/>
                  <a:pt x="111226" y="522581"/>
                  <a:pt x="110729" y="523572"/>
                </a:cubicBezTo>
                <a:cubicBezTo>
                  <a:pt x="110233" y="524068"/>
                  <a:pt x="110233" y="524564"/>
                  <a:pt x="109736" y="525060"/>
                </a:cubicBezTo>
                <a:cubicBezTo>
                  <a:pt x="108743" y="527043"/>
                  <a:pt x="107750" y="528530"/>
                  <a:pt x="106757" y="530513"/>
                </a:cubicBezTo>
                <a:cubicBezTo>
                  <a:pt x="139032" y="556791"/>
                  <a:pt x="177762" y="575136"/>
                  <a:pt x="218975" y="583069"/>
                </a:cubicBezTo>
                <a:cubicBezTo>
                  <a:pt x="218975" y="582573"/>
                  <a:pt x="218975" y="582077"/>
                  <a:pt x="218975" y="581581"/>
                </a:cubicBezTo>
                <a:cubicBezTo>
                  <a:pt x="218975" y="565220"/>
                  <a:pt x="226423" y="549850"/>
                  <a:pt x="239334" y="539438"/>
                </a:cubicBezTo>
                <a:cubicBezTo>
                  <a:pt x="239334" y="538942"/>
                  <a:pt x="239830" y="538942"/>
                  <a:pt x="239830" y="538942"/>
                </a:cubicBezTo>
                <a:cubicBezTo>
                  <a:pt x="244299" y="535471"/>
                  <a:pt x="249264" y="532497"/>
                  <a:pt x="254726" y="530513"/>
                </a:cubicBezTo>
                <a:cubicBezTo>
                  <a:pt x="266147" y="521589"/>
                  <a:pt x="270119" y="510681"/>
                  <a:pt x="270119" y="510185"/>
                </a:cubicBezTo>
                <a:cubicBezTo>
                  <a:pt x="271112" y="507211"/>
                  <a:pt x="274588" y="505227"/>
                  <a:pt x="278064" y="506219"/>
                </a:cubicBezTo>
                <a:cubicBezTo>
                  <a:pt x="305870" y="512664"/>
                  <a:pt x="320766" y="552825"/>
                  <a:pt x="323249" y="560262"/>
                </a:cubicBezTo>
                <a:cubicBezTo>
                  <a:pt x="323746" y="560758"/>
                  <a:pt x="323746" y="561253"/>
                  <a:pt x="323746" y="561749"/>
                </a:cubicBezTo>
                <a:cubicBezTo>
                  <a:pt x="324242" y="563237"/>
                  <a:pt x="324739" y="564724"/>
                  <a:pt x="325235" y="566211"/>
                </a:cubicBezTo>
                <a:cubicBezTo>
                  <a:pt x="325732" y="566707"/>
                  <a:pt x="325732" y="567203"/>
                  <a:pt x="325732" y="567699"/>
                </a:cubicBezTo>
                <a:cubicBezTo>
                  <a:pt x="326228" y="569186"/>
                  <a:pt x="326228" y="570178"/>
                  <a:pt x="326725" y="571170"/>
                </a:cubicBezTo>
                <a:cubicBezTo>
                  <a:pt x="326725" y="571665"/>
                  <a:pt x="326725" y="572657"/>
                  <a:pt x="326725" y="573153"/>
                </a:cubicBezTo>
                <a:cubicBezTo>
                  <a:pt x="327221" y="574144"/>
                  <a:pt x="327221" y="575136"/>
                  <a:pt x="327221" y="576128"/>
                </a:cubicBezTo>
                <a:cubicBezTo>
                  <a:pt x="327221" y="577119"/>
                  <a:pt x="327221" y="577615"/>
                  <a:pt x="327718" y="578111"/>
                </a:cubicBezTo>
                <a:cubicBezTo>
                  <a:pt x="327718" y="579103"/>
                  <a:pt x="327718" y="580094"/>
                  <a:pt x="327718" y="581086"/>
                </a:cubicBezTo>
                <a:cubicBezTo>
                  <a:pt x="375386" y="569682"/>
                  <a:pt x="419578" y="543900"/>
                  <a:pt x="453840" y="508202"/>
                </a:cubicBezTo>
                <a:cubicBezTo>
                  <a:pt x="453343" y="507706"/>
                  <a:pt x="453343" y="507706"/>
                  <a:pt x="453343" y="507706"/>
                </a:cubicBezTo>
                <a:cubicBezTo>
                  <a:pt x="452847" y="507211"/>
                  <a:pt x="451854" y="506715"/>
                  <a:pt x="451357" y="506219"/>
                </a:cubicBezTo>
                <a:cubicBezTo>
                  <a:pt x="449867" y="505227"/>
                  <a:pt x="447881" y="503740"/>
                  <a:pt x="446392" y="502252"/>
                </a:cubicBezTo>
                <a:cubicBezTo>
                  <a:pt x="445895" y="501757"/>
                  <a:pt x="444902" y="500765"/>
                  <a:pt x="444405" y="500269"/>
                </a:cubicBezTo>
                <a:cubicBezTo>
                  <a:pt x="442916" y="498782"/>
                  <a:pt x="441426" y="497790"/>
                  <a:pt x="440433" y="496303"/>
                </a:cubicBezTo>
                <a:cubicBezTo>
                  <a:pt x="439440" y="495311"/>
                  <a:pt x="438943" y="494319"/>
                  <a:pt x="438447" y="493328"/>
                </a:cubicBezTo>
                <a:cubicBezTo>
                  <a:pt x="437454" y="492336"/>
                  <a:pt x="436461" y="490849"/>
                  <a:pt x="435468" y="489361"/>
                </a:cubicBezTo>
                <a:cubicBezTo>
                  <a:pt x="434475" y="488370"/>
                  <a:pt x="433978" y="487378"/>
                  <a:pt x="433481" y="486387"/>
                </a:cubicBezTo>
                <a:cubicBezTo>
                  <a:pt x="432488" y="484899"/>
                  <a:pt x="431992" y="483412"/>
                  <a:pt x="430999" y="481924"/>
                </a:cubicBezTo>
                <a:cubicBezTo>
                  <a:pt x="430502" y="480933"/>
                  <a:pt x="430006" y="479941"/>
                  <a:pt x="429509" y="478454"/>
                </a:cubicBezTo>
                <a:cubicBezTo>
                  <a:pt x="429013" y="476966"/>
                  <a:pt x="428516" y="475479"/>
                  <a:pt x="427523" y="473496"/>
                </a:cubicBezTo>
                <a:cubicBezTo>
                  <a:pt x="427523" y="472504"/>
                  <a:pt x="427026" y="471512"/>
                  <a:pt x="426530" y="470521"/>
                </a:cubicBezTo>
                <a:cubicBezTo>
                  <a:pt x="426033" y="468538"/>
                  <a:pt x="426033" y="466554"/>
                  <a:pt x="425537" y="465067"/>
                </a:cubicBezTo>
                <a:cubicBezTo>
                  <a:pt x="425537" y="464075"/>
                  <a:pt x="425040" y="463084"/>
                  <a:pt x="425040" y="462092"/>
                </a:cubicBezTo>
                <a:cubicBezTo>
                  <a:pt x="424544" y="459117"/>
                  <a:pt x="424544" y="456142"/>
                  <a:pt x="424544" y="453168"/>
                </a:cubicBezTo>
                <a:cubicBezTo>
                  <a:pt x="424544" y="416974"/>
                  <a:pt x="453840" y="387225"/>
                  <a:pt x="490584" y="387225"/>
                </a:cubicBezTo>
                <a:cubicBezTo>
                  <a:pt x="493067" y="387225"/>
                  <a:pt x="495549" y="387225"/>
                  <a:pt x="498528" y="387721"/>
                </a:cubicBezTo>
                <a:cubicBezTo>
                  <a:pt x="499025" y="387721"/>
                  <a:pt x="500018" y="387721"/>
                  <a:pt x="500515" y="388217"/>
                </a:cubicBezTo>
                <a:cubicBezTo>
                  <a:pt x="502501" y="388217"/>
                  <a:pt x="504487" y="388713"/>
                  <a:pt x="506473" y="389208"/>
                </a:cubicBezTo>
                <a:cubicBezTo>
                  <a:pt x="507466" y="389208"/>
                  <a:pt x="507963" y="389704"/>
                  <a:pt x="508956" y="389704"/>
                </a:cubicBezTo>
                <a:cubicBezTo>
                  <a:pt x="510942" y="390696"/>
                  <a:pt x="513425" y="391192"/>
                  <a:pt x="515907" y="392183"/>
                </a:cubicBezTo>
                <a:cubicBezTo>
                  <a:pt x="515907" y="392183"/>
                  <a:pt x="515907" y="392183"/>
                  <a:pt x="516404" y="392679"/>
                </a:cubicBezTo>
                <a:cubicBezTo>
                  <a:pt x="520873" y="372847"/>
                  <a:pt x="523356" y="353015"/>
                  <a:pt x="523356" y="333182"/>
                </a:cubicBezTo>
                <a:cubicBezTo>
                  <a:pt x="523356" y="235012"/>
                  <a:pt x="467246" y="146759"/>
                  <a:pt x="379855" y="104119"/>
                </a:cubicBezTo>
                <a:cubicBezTo>
                  <a:pt x="379855" y="106598"/>
                  <a:pt x="380351" y="109078"/>
                  <a:pt x="380351" y="112052"/>
                </a:cubicBezTo>
                <a:cubicBezTo>
                  <a:pt x="380351" y="148246"/>
                  <a:pt x="362476" y="181961"/>
                  <a:pt x="332683" y="203281"/>
                </a:cubicBezTo>
                <a:lnTo>
                  <a:pt x="332683" y="240962"/>
                </a:lnTo>
                <a:cubicBezTo>
                  <a:pt x="333677" y="241954"/>
                  <a:pt x="334173" y="243937"/>
                  <a:pt x="334173" y="245424"/>
                </a:cubicBezTo>
                <a:cubicBezTo>
                  <a:pt x="334173" y="246912"/>
                  <a:pt x="333677" y="248895"/>
                  <a:pt x="332683" y="249887"/>
                </a:cubicBezTo>
                <a:lnTo>
                  <a:pt x="332683" y="289055"/>
                </a:lnTo>
                <a:cubicBezTo>
                  <a:pt x="332683" y="292526"/>
                  <a:pt x="329704" y="295501"/>
                  <a:pt x="326228" y="295501"/>
                </a:cubicBezTo>
                <a:lnTo>
                  <a:pt x="207058" y="295501"/>
                </a:lnTo>
                <a:cubicBezTo>
                  <a:pt x="203086" y="295501"/>
                  <a:pt x="200107" y="292526"/>
                  <a:pt x="200107" y="289055"/>
                </a:cubicBezTo>
                <a:lnTo>
                  <a:pt x="200107" y="200306"/>
                </a:lnTo>
                <a:cubicBezTo>
                  <a:pt x="172797" y="179482"/>
                  <a:pt x="156411" y="146759"/>
                  <a:pt x="156411" y="112052"/>
                </a:cubicBezTo>
                <a:cubicBezTo>
                  <a:pt x="156411" y="109078"/>
                  <a:pt x="156411" y="106598"/>
                  <a:pt x="156411" y="104119"/>
                </a:cubicBezTo>
                <a:close/>
                <a:moveTo>
                  <a:pt x="302891" y="99161"/>
                </a:moveTo>
                <a:cubicBezTo>
                  <a:pt x="296436" y="99161"/>
                  <a:pt x="290974" y="104615"/>
                  <a:pt x="290974" y="110565"/>
                </a:cubicBezTo>
                <a:lnTo>
                  <a:pt x="290974" y="122464"/>
                </a:lnTo>
                <a:lnTo>
                  <a:pt x="302891" y="122464"/>
                </a:lnTo>
                <a:cubicBezTo>
                  <a:pt x="308849" y="122464"/>
                  <a:pt x="314311" y="117010"/>
                  <a:pt x="314311" y="110565"/>
                </a:cubicBezTo>
                <a:cubicBezTo>
                  <a:pt x="314311" y="104615"/>
                  <a:pt x="308849" y="99161"/>
                  <a:pt x="302891" y="99161"/>
                </a:cubicBezTo>
                <a:close/>
                <a:moveTo>
                  <a:pt x="223444" y="99161"/>
                </a:moveTo>
                <a:cubicBezTo>
                  <a:pt x="216989" y="99161"/>
                  <a:pt x="212024" y="104615"/>
                  <a:pt x="212024" y="110565"/>
                </a:cubicBezTo>
                <a:cubicBezTo>
                  <a:pt x="212024" y="117010"/>
                  <a:pt x="216989" y="122464"/>
                  <a:pt x="223444" y="122464"/>
                </a:cubicBezTo>
                <a:lnTo>
                  <a:pt x="234865" y="122464"/>
                </a:lnTo>
                <a:lnTo>
                  <a:pt x="234865" y="110565"/>
                </a:lnTo>
                <a:cubicBezTo>
                  <a:pt x="234865" y="104615"/>
                  <a:pt x="229899" y="99161"/>
                  <a:pt x="223444" y="99161"/>
                </a:cubicBezTo>
                <a:close/>
                <a:moveTo>
                  <a:pt x="268133" y="13387"/>
                </a:moveTo>
                <a:cubicBezTo>
                  <a:pt x="220465" y="13387"/>
                  <a:pt x="179748" y="47102"/>
                  <a:pt x="171307" y="94203"/>
                </a:cubicBezTo>
                <a:cubicBezTo>
                  <a:pt x="170314" y="100153"/>
                  <a:pt x="169321" y="106103"/>
                  <a:pt x="169321" y="111557"/>
                </a:cubicBezTo>
                <a:cubicBezTo>
                  <a:pt x="169321" y="143288"/>
                  <a:pt x="184714" y="173037"/>
                  <a:pt x="211031" y="191877"/>
                </a:cubicBezTo>
                <a:cubicBezTo>
                  <a:pt x="212520" y="192869"/>
                  <a:pt x="213513" y="194852"/>
                  <a:pt x="213513" y="197331"/>
                </a:cubicBezTo>
                <a:lnTo>
                  <a:pt x="213513" y="236004"/>
                </a:lnTo>
                <a:lnTo>
                  <a:pt x="234865" y="236004"/>
                </a:lnTo>
                <a:lnTo>
                  <a:pt x="234865" y="135355"/>
                </a:lnTo>
                <a:lnTo>
                  <a:pt x="223444" y="135355"/>
                </a:lnTo>
                <a:cubicBezTo>
                  <a:pt x="209541" y="135355"/>
                  <a:pt x="198617" y="124448"/>
                  <a:pt x="198617" y="110565"/>
                </a:cubicBezTo>
                <a:cubicBezTo>
                  <a:pt x="198617" y="97178"/>
                  <a:pt x="209541" y="86270"/>
                  <a:pt x="223444" y="86270"/>
                </a:cubicBezTo>
                <a:cubicBezTo>
                  <a:pt x="236851" y="86270"/>
                  <a:pt x="248271" y="97178"/>
                  <a:pt x="248271" y="110565"/>
                </a:cubicBezTo>
                <a:lnTo>
                  <a:pt x="248271" y="122464"/>
                </a:lnTo>
                <a:lnTo>
                  <a:pt x="278064" y="122464"/>
                </a:lnTo>
                <a:lnTo>
                  <a:pt x="278064" y="110565"/>
                </a:lnTo>
                <a:cubicBezTo>
                  <a:pt x="278064" y="97178"/>
                  <a:pt x="288988" y="86270"/>
                  <a:pt x="302891" y="86270"/>
                </a:cubicBezTo>
                <a:cubicBezTo>
                  <a:pt x="316298" y="86270"/>
                  <a:pt x="327221" y="97178"/>
                  <a:pt x="327221" y="110565"/>
                </a:cubicBezTo>
                <a:cubicBezTo>
                  <a:pt x="327221" y="124448"/>
                  <a:pt x="316298" y="135355"/>
                  <a:pt x="302891" y="135355"/>
                </a:cubicBezTo>
                <a:lnTo>
                  <a:pt x="290974" y="135355"/>
                </a:lnTo>
                <a:lnTo>
                  <a:pt x="290974" y="236004"/>
                </a:lnTo>
                <a:lnTo>
                  <a:pt x="319277" y="236004"/>
                </a:lnTo>
                <a:lnTo>
                  <a:pt x="319277" y="199810"/>
                </a:lnTo>
                <a:cubicBezTo>
                  <a:pt x="319277" y="197331"/>
                  <a:pt x="320766" y="195348"/>
                  <a:pt x="322256" y="193861"/>
                </a:cubicBezTo>
                <a:cubicBezTo>
                  <a:pt x="350062" y="175516"/>
                  <a:pt x="366945" y="144776"/>
                  <a:pt x="366945" y="111557"/>
                </a:cubicBezTo>
                <a:cubicBezTo>
                  <a:pt x="366945" y="106103"/>
                  <a:pt x="366448" y="100153"/>
                  <a:pt x="365455" y="94203"/>
                </a:cubicBezTo>
                <a:cubicBezTo>
                  <a:pt x="357014" y="47102"/>
                  <a:pt x="315801" y="13387"/>
                  <a:pt x="268133" y="13387"/>
                </a:cubicBezTo>
                <a:close/>
                <a:moveTo>
                  <a:pt x="268133" y="0"/>
                </a:moveTo>
                <a:cubicBezTo>
                  <a:pt x="321263" y="0"/>
                  <a:pt x="366448" y="37186"/>
                  <a:pt x="377372" y="88254"/>
                </a:cubicBezTo>
                <a:cubicBezTo>
                  <a:pt x="474198" y="131389"/>
                  <a:pt x="536762" y="227080"/>
                  <a:pt x="536762" y="333182"/>
                </a:cubicBezTo>
                <a:cubicBezTo>
                  <a:pt x="536762" y="356981"/>
                  <a:pt x="533286" y="380780"/>
                  <a:pt x="527328" y="403587"/>
                </a:cubicBezTo>
                <a:cubicBezTo>
                  <a:pt x="516404" y="443251"/>
                  <a:pt x="496542" y="479941"/>
                  <a:pt x="469233" y="510681"/>
                </a:cubicBezTo>
                <a:cubicBezTo>
                  <a:pt x="430502" y="554312"/>
                  <a:pt x="378365" y="584556"/>
                  <a:pt x="321760" y="595960"/>
                </a:cubicBezTo>
                <a:cubicBezTo>
                  <a:pt x="304381" y="599431"/>
                  <a:pt x="286008" y="600918"/>
                  <a:pt x="268133" y="600918"/>
                </a:cubicBezTo>
                <a:cubicBezTo>
                  <a:pt x="254230" y="600918"/>
                  <a:pt x="239830" y="599926"/>
                  <a:pt x="225430" y="597447"/>
                </a:cubicBezTo>
                <a:cubicBezTo>
                  <a:pt x="176769" y="590010"/>
                  <a:pt x="131087" y="568691"/>
                  <a:pt x="93350" y="536463"/>
                </a:cubicBezTo>
                <a:cubicBezTo>
                  <a:pt x="58592" y="506715"/>
                  <a:pt x="32275" y="468538"/>
                  <a:pt x="16386" y="426394"/>
                </a:cubicBezTo>
                <a:cubicBezTo>
                  <a:pt x="5462" y="396646"/>
                  <a:pt x="0" y="364914"/>
                  <a:pt x="0" y="333182"/>
                </a:cubicBezTo>
                <a:cubicBezTo>
                  <a:pt x="0" y="227080"/>
                  <a:pt x="62068" y="131389"/>
                  <a:pt x="158894" y="88254"/>
                </a:cubicBezTo>
                <a:cubicBezTo>
                  <a:pt x="169818" y="37186"/>
                  <a:pt x="215003" y="0"/>
                  <a:pt x="268133" y="0"/>
                </a:cubicBezTo>
                <a:close/>
              </a:path>
            </a:pathLst>
          </a:custGeom>
          <a:solidFill>
            <a:schemeClr val="accent1"/>
          </a:solidFill>
          <a:ln>
            <a:solidFill>
              <a:srgbClr val="000066"/>
            </a:solidFill>
          </a:ln>
        </p:spPr>
        <p:txBody>
          <a:bodyPr/>
          <a:lstStyle/>
          <a:p>
            <a:pPr>
              <a:lnSpc>
                <a:spcPct val="130000"/>
              </a:lnSpc>
            </a:pPr>
            <a:endParaRPr lang="zh-CN" altLang="en-US">
              <a:cs typeface="+mn-ea"/>
              <a:sym typeface="+mn-lt"/>
            </a:endParaRPr>
          </a:p>
        </p:txBody>
      </p:sp>
      <p:sp>
        <p:nvSpPr>
          <p:cNvPr id="4" name="文本框 3"/>
          <p:cNvSpPr txBox="1"/>
          <p:nvPr/>
        </p:nvSpPr>
        <p:spPr>
          <a:xfrm>
            <a:off x="4114800" y="5262245"/>
            <a:ext cx="2851785" cy="460375"/>
          </a:xfrm>
          <a:prstGeom prst="rect">
            <a:avLst/>
          </a:prstGeom>
          <a:noFill/>
          <a:ln w="9525">
            <a:noFill/>
          </a:ln>
        </p:spPr>
        <p:txBody>
          <a:bodyPr wrap="square">
            <a:spAutoFit/>
          </a:bodyPr>
          <a:p>
            <a:pPr indent="127000" algn="ctr"/>
            <a:r>
              <a:rPr lang="zh-CN" altLang="en-US" sz="2400">
                <a:sym typeface="+mn-ea"/>
              </a:rPr>
              <a:t>商品</a:t>
            </a:r>
            <a:r>
              <a:rPr lang="zh-CN" altLang="en-US" sz="2400">
                <a:sym typeface="+mn-ea"/>
              </a:rPr>
              <a:t>资讯管理界面</a:t>
            </a:r>
            <a:endParaRPr lang="zh-CN" altLang="en-US" sz="2400">
              <a:sym typeface="+mn-ea"/>
            </a:endParaRPr>
          </a:p>
        </p:txBody>
      </p:sp>
      <p:pic>
        <p:nvPicPr>
          <p:cNvPr id="2" name="图片 -2147482590"/>
          <p:cNvPicPr>
            <a:picLocks noChangeAspect="1"/>
          </p:cNvPicPr>
          <p:nvPr/>
        </p:nvPicPr>
        <p:blipFill>
          <a:blip r:embed="rId1"/>
          <a:stretch>
            <a:fillRect/>
          </a:stretch>
        </p:blipFill>
        <p:spPr>
          <a:xfrm>
            <a:off x="995680" y="1528445"/>
            <a:ext cx="9499600" cy="353758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0"/>
            <a:ext cx="12192000" cy="599440"/>
            <a:chOff x="0" y="284163"/>
            <a:chExt cx="9144000" cy="599440"/>
          </a:xfrm>
        </p:grpSpPr>
        <p:sp>
          <p:nvSpPr>
            <p:cNvPr id="5" name="文本框 4"/>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进度安排</a:t>
              </a:r>
              <a:endParaRPr lang="zh-CN" altLang="en-US" sz="2000" b="1" dirty="0">
                <a:solidFill>
                  <a:schemeClr val="tx2">
                    <a:lumMod val="50000"/>
                  </a:schemeClr>
                </a:solidFill>
                <a:latin typeface="+mn-lt"/>
                <a:ea typeface="+mn-ea"/>
                <a:cs typeface="+mn-ea"/>
                <a:sym typeface="+mn-lt"/>
              </a:endParaRPr>
            </a:p>
          </p:txBody>
        </p:sp>
        <p:grpSp>
          <p:nvGrpSpPr>
            <p:cNvPr id="6" name="组合 5"/>
            <p:cNvGrpSpPr/>
            <p:nvPr/>
          </p:nvGrpSpPr>
          <p:grpSpPr bwMode="auto">
            <a:xfrm>
              <a:off x="0" y="284163"/>
              <a:ext cx="1692275" cy="530225"/>
              <a:chOff x="0" y="284389"/>
              <a:chExt cx="1692275" cy="529772"/>
            </a:xfrm>
          </p:grpSpPr>
          <p:sp>
            <p:nvSpPr>
              <p:cNvPr id="8" name="矩形 7"/>
              <p:cNvSpPr/>
              <p:nvPr/>
            </p:nvSpPr>
            <p:spPr>
              <a:xfrm>
                <a:off x="0" y="284389"/>
                <a:ext cx="1511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进度安排</a:t>
                </a:r>
                <a:endParaRPr lang="zh-CN" altLang="en-US" sz="2400" b="1" dirty="0">
                  <a:solidFill>
                    <a:schemeClr val="bg1"/>
                  </a:solidFill>
                  <a:cs typeface="+mn-ea"/>
                  <a:sym typeface="+mn-lt"/>
                </a:endParaRPr>
              </a:p>
            </p:txBody>
          </p:sp>
          <p:sp>
            <p:nvSpPr>
              <p:cNvPr id="9" name="矩形 8"/>
              <p:cNvSpPr/>
              <p:nvPr/>
            </p:nvSpPr>
            <p:spPr>
              <a:xfrm>
                <a:off x="1577975" y="284389"/>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7" name="直接连接符 6"/>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1006898" y="1181475"/>
            <a:ext cx="4201592" cy="2247525"/>
            <a:chOff x="1007533" y="1181475"/>
            <a:chExt cx="4201592" cy="2247525"/>
          </a:xfrm>
        </p:grpSpPr>
        <p:grpSp>
          <p:nvGrpSpPr>
            <p:cNvPr id="47" name="组合 46"/>
            <p:cNvGrpSpPr/>
            <p:nvPr/>
          </p:nvGrpSpPr>
          <p:grpSpPr>
            <a:xfrm>
              <a:off x="1007533" y="1181475"/>
              <a:ext cx="3360036" cy="1752557"/>
              <a:chOff x="929577" y="1264024"/>
              <a:chExt cx="3360036" cy="1752557"/>
            </a:xfrm>
          </p:grpSpPr>
          <p:sp>
            <p:nvSpPr>
              <p:cNvPr id="49" name="矩形 48"/>
              <p:cNvSpPr/>
              <p:nvPr/>
            </p:nvSpPr>
            <p:spPr>
              <a:xfrm>
                <a:off x="929577" y="1264024"/>
                <a:ext cx="3360036" cy="1752557"/>
              </a:xfrm>
              <a:prstGeom prst="rect">
                <a:avLst/>
              </a:prstGeom>
              <a:gradFill flip="none" rotWithShape="1">
                <a:gsLst>
                  <a:gs pos="43000">
                    <a:srgbClr val="213B55">
                      <a:alpha val="80000"/>
                    </a:srgbClr>
                  </a:gs>
                  <a:gs pos="100000">
                    <a:srgbClr val="92D050"/>
                  </a:gs>
                </a:gsLst>
                <a:lin ang="0" scaled="1"/>
                <a:tileRect/>
              </a:gradFill>
              <a:ln>
                <a:noFill/>
              </a:ln>
              <a:scene3d>
                <a:camera prst="perspectiveRight"/>
                <a:lightRig rig="threePt" dir="t"/>
              </a:scene3d>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50" name="graduation-cap-on-a-book-in-vertical-position_43070"/>
              <p:cNvSpPr>
                <a:spLocks noChangeAspect="1"/>
              </p:cNvSpPr>
              <p:nvPr/>
            </p:nvSpPr>
            <p:spPr bwMode="auto">
              <a:xfrm>
                <a:off x="1074023" y="1347764"/>
                <a:ext cx="304844" cy="304339"/>
              </a:xfrm>
              <a:custGeom>
                <a:avLst/>
                <a:gdLst>
                  <a:gd name="T0" fmla="*/ 485 w 485"/>
                  <a:gd name="T1" fmla="*/ 230 h 485"/>
                  <a:gd name="T2" fmla="*/ 430 w 485"/>
                  <a:gd name="T3" fmla="*/ 175 h 485"/>
                  <a:gd name="T4" fmla="*/ 406 w 485"/>
                  <a:gd name="T5" fmla="*/ 175 h 485"/>
                  <a:gd name="T6" fmla="*/ 462 w 485"/>
                  <a:gd name="T7" fmla="*/ 119 h 485"/>
                  <a:gd name="T8" fmla="*/ 405 w 485"/>
                  <a:gd name="T9" fmla="*/ 62 h 485"/>
                  <a:gd name="T10" fmla="*/ 327 w 485"/>
                  <a:gd name="T11" fmla="*/ 62 h 485"/>
                  <a:gd name="T12" fmla="*/ 310 w 485"/>
                  <a:gd name="T13" fmla="*/ 79 h 485"/>
                  <a:gd name="T14" fmla="*/ 310 w 485"/>
                  <a:gd name="T15" fmla="*/ 0 h 485"/>
                  <a:gd name="T16" fmla="*/ 230 w 485"/>
                  <a:gd name="T17" fmla="*/ 0 h 485"/>
                  <a:gd name="T18" fmla="*/ 175 w 485"/>
                  <a:gd name="T19" fmla="*/ 55 h 485"/>
                  <a:gd name="T20" fmla="*/ 175 w 485"/>
                  <a:gd name="T21" fmla="*/ 79 h 485"/>
                  <a:gd name="T22" fmla="*/ 119 w 485"/>
                  <a:gd name="T23" fmla="*/ 23 h 485"/>
                  <a:gd name="T24" fmla="*/ 62 w 485"/>
                  <a:gd name="T25" fmla="*/ 80 h 485"/>
                  <a:gd name="T26" fmla="*/ 62 w 485"/>
                  <a:gd name="T27" fmla="*/ 158 h 485"/>
                  <a:gd name="T28" fmla="*/ 79 w 485"/>
                  <a:gd name="T29" fmla="*/ 175 h 485"/>
                  <a:gd name="T30" fmla="*/ 0 w 485"/>
                  <a:gd name="T31" fmla="*/ 175 h 485"/>
                  <a:gd name="T32" fmla="*/ 0 w 485"/>
                  <a:gd name="T33" fmla="*/ 255 h 485"/>
                  <a:gd name="T34" fmla="*/ 55 w 485"/>
                  <a:gd name="T35" fmla="*/ 310 h 485"/>
                  <a:gd name="T36" fmla="*/ 79 w 485"/>
                  <a:gd name="T37" fmla="*/ 310 h 485"/>
                  <a:gd name="T38" fmla="*/ 23 w 485"/>
                  <a:gd name="T39" fmla="*/ 366 h 485"/>
                  <a:gd name="T40" fmla="*/ 80 w 485"/>
                  <a:gd name="T41" fmla="*/ 423 h 485"/>
                  <a:gd name="T42" fmla="*/ 158 w 485"/>
                  <a:gd name="T43" fmla="*/ 423 h 485"/>
                  <a:gd name="T44" fmla="*/ 175 w 485"/>
                  <a:gd name="T45" fmla="*/ 406 h 485"/>
                  <a:gd name="T46" fmla="*/ 175 w 485"/>
                  <a:gd name="T47" fmla="*/ 485 h 485"/>
                  <a:gd name="T48" fmla="*/ 255 w 485"/>
                  <a:gd name="T49" fmla="*/ 485 h 485"/>
                  <a:gd name="T50" fmla="*/ 310 w 485"/>
                  <a:gd name="T51" fmla="*/ 430 h 485"/>
                  <a:gd name="T52" fmla="*/ 310 w 485"/>
                  <a:gd name="T53" fmla="*/ 406 h 485"/>
                  <a:gd name="T54" fmla="*/ 366 w 485"/>
                  <a:gd name="T55" fmla="*/ 462 h 485"/>
                  <a:gd name="T56" fmla="*/ 423 w 485"/>
                  <a:gd name="T57" fmla="*/ 405 h 485"/>
                  <a:gd name="T58" fmla="*/ 423 w 485"/>
                  <a:gd name="T59" fmla="*/ 327 h 485"/>
                  <a:gd name="T60" fmla="*/ 406 w 485"/>
                  <a:gd name="T61" fmla="*/ 310 h 485"/>
                  <a:gd name="T62" fmla="*/ 485 w 485"/>
                  <a:gd name="T63" fmla="*/ 310 h 485"/>
                  <a:gd name="T64" fmla="*/ 485 w 485"/>
                  <a:gd name="T65" fmla="*/ 230 h 485"/>
                  <a:gd name="T66" fmla="*/ 243 w 485"/>
                  <a:gd name="T67" fmla="*/ 343 h 485"/>
                  <a:gd name="T68" fmla="*/ 143 w 485"/>
                  <a:gd name="T69" fmla="*/ 243 h 485"/>
                  <a:gd name="T70" fmla="*/ 243 w 485"/>
                  <a:gd name="T71" fmla="*/ 143 h 485"/>
                  <a:gd name="T72" fmla="*/ 343 w 485"/>
                  <a:gd name="T73" fmla="*/ 243 h 485"/>
                  <a:gd name="T74" fmla="*/ 243 w 485"/>
                  <a:gd name="T75" fmla="*/ 343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85" h="485">
                    <a:moveTo>
                      <a:pt x="485" y="230"/>
                    </a:moveTo>
                    <a:cubicBezTo>
                      <a:pt x="485" y="200"/>
                      <a:pt x="460" y="175"/>
                      <a:pt x="430" y="175"/>
                    </a:cubicBezTo>
                    <a:lnTo>
                      <a:pt x="406" y="175"/>
                    </a:lnTo>
                    <a:lnTo>
                      <a:pt x="462" y="119"/>
                    </a:lnTo>
                    <a:lnTo>
                      <a:pt x="405" y="62"/>
                    </a:lnTo>
                    <a:cubicBezTo>
                      <a:pt x="384" y="41"/>
                      <a:pt x="349" y="41"/>
                      <a:pt x="327" y="62"/>
                    </a:cubicBezTo>
                    <a:lnTo>
                      <a:pt x="310" y="79"/>
                    </a:lnTo>
                    <a:lnTo>
                      <a:pt x="310" y="0"/>
                    </a:lnTo>
                    <a:lnTo>
                      <a:pt x="230" y="0"/>
                    </a:lnTo>
                    <a:cubicBezTo>
                      <a:pt x="200" y="0"/>
                      <a:pt x="175" y="25"/>
                      <a:pt x="175" y="55"/>
                    </a:cubicBezTo>
                    <a:lnTo>
                      <a:pt x="175" y="79"/>
                    </a:lnTo>
                    <a:lnTo>
                      <a:pt x="119" y="23"/>
                    </a:lnTo>
                    <a:lnTo>
                      <a:pt x="62" y="80"/>
                    </a:lnTo>
                    <a:cubicBezTo>
                      <a:pt x="41" y="102"/>
                      <a:pt x="41" y="137"/>
                      <a:pt x="62" y="158"/>
                    </a:cubicBezTo>
                    <a:lnTo>
                      <a:pt x="79" y="175"/>
                    </a:lnTo>
                    <a:lnTo>
                      <a:pt x="0" y="175"/>
                    </a:lnTo>
                    <a:lnTo>
                      <a:pt x="0" y="255"/>
                    </a:lnTo>
                    <a:cubicBezTo>
                      <a:pt x="0" y="286"/>
                      <a:pt x="25" y="310"/>
                      <a:pt x="55" y="310"/>
                    </a:cubicBezTo>
                    <a:lnTo>
                      <a:pt x="79" y="310"/>
                    </a:lnTo>
                    <a:lnTo>
                      <a:pt x="23" y="366"/>
                    </a:lnTo>
                    <a:lnTo>
                      <a:pt x="80" y="423"/>
                    </a:lnTo>
                    <a:cubicBezTo>
                      <a:pt x="102" y="445"/>
                      <a:pt x="137" y="445"/>
                      <a:pt x="158" y="423"/>
                    </a:cubicBezTo>
                    <a:lnTo>
                      <a:pt x="175" y="406"/>
                    </a:lnTo>
                    <a:lnTo>
                      <a:pt x="175" y="485"/>
                    </a:lnTo>
                    <a:lnTo>
                      <a:pt x="255" y="485"/>
                    </a:lnTo>
                    <a:cubicBezTo>
                      <a:pt x="286" y="485"/>
                      <a:pt x="310" y="460"/>
                      <a:pt x="310" y="430"/>
                    </a:cubicBezTo>
                    <a:lnTo>
                      <a:pt x="310" y="406"/>
                    </a:lnTo>
                    <a:lnTo>
                      <a:pt x="366" y="462"/>
                    </a:lnTo>
                    <a:lnTo>
                      <a:pt x="423" y="405"/>
                    </a:lnTo>
                    <a:cubicBezTo>
                      <a:pt x="445" y="384"/>
                      <a:pt x="445" y="349"/>
                      <a:pt x="423" y="327"/>
                    </a:cubicBezTo>
                    <a:lnTo>
                      <a:pt x="406" y="310"/>
                    </a:lnTo>
                    <a:lnTo>
                      <a:pt x="485" y="310"/>
                    </a:lnTo>
                    <a:lnTo>
                      <a:pt x="485" y="230"/>
                    </a:lnTo>
                    <a:close/>
                    <a:moveTo>
                      <a:pt x="243" y="343"/>
                    </a:moveTo>
                    <a:cubicBezTo>
                      <a:pt x="187" y="343"/>
                      <a:pt x="143" y="298"/>
                      <a:pt x="143" y="243"/>
                    </a:cubicBezTo>
                    <a:cubicBezTo>
                      <a:pt x="143" y="187"/>
                      <a:pt x="187" y="143"/>
                      <a:pt x="243" y="143"/>
                    </a:cubicBezTo>
                    <a:cubicBezTo>
                      <a:pt x="298" y="143"/>
                      <a:pt x="343" y="187"/>
                      <a:pt x="343" y="243"/>
                    </a:cubicBezTo>
                    <a:cubicBezTo>
                      <a:pt x="343" y="298"/>
                      <a:pt x="298" y="343"/>
                      <a:pt x="243" y="343"/>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52" name="文本框 23"/>
              <p:cNvSpPr txBox="1"/>
              <p:nvPr/>
            </p:nvSpPr>
            <p:spPr>
              <a:xfrm>
                <a:off x="1506071" y="1632286"/>
                <a:ext cx="2272553" cy="1014730"/>
              </a:xfrm>
              <a:prstGeom prst="rect">
                <a:avLst/>
              </a:prstGeom>
              <a:noFill/>
              <a:ln>
                <a:solidFill>
                  <a:schemeClr val="tx1"/>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sz="2000" dirty="0">
                    <a:latin typeface="+mn-ea"/>
                  </a:rPr>
                  <a:t>第一阶段 </a:t>
                </a:r>
                <a:r>
                  <a:rPr lang="zh-CN" altLang="en-US" sz="2000" dirty="0">
                    <a:latin typeface="+mn-ea"/>
                    <a:sym typeface="+mn-ea"/>
                  </a:rPr>
                  <a:t>查阅资料，设计研究方案，完成系统分析工作</a:t>
                </a:r>
                <a:endParaRPr lang="zh-CN" altLang="en-US" sz="2000" dirty="0">
                  <a:latin typeface="+mn-ea"/>
                </a:endParaRPr>
              </a:p>
            </p:txBody>
          </p:sp>
        </p:grpSp>
        <p:sp>
          <p:nvSpPr>
            <p:cNvPr id="48" name="椭圆 47"/>
            <p:cNvSpPr/>
            <p:nvPr/>
          </p:nvSpPr>
          <p:spPr>
            <a:xfrm>
              <a:off x="4079572" y="2312894"/>
              <a:ext cx="1129553" cy="1116106"/>
            </a:xfrm>
            <a:prstGeom prst="ellipse">
              <a:avLst/>
            </a:pr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3600" dirty="0"/>
                <a:t>01</a:t>
              </a:r>
              <a:endParaRPr lang="zh-CN" altLang="en-US" sz="3600" dirty="0"/>
            </a:p>
          </p:txBody>
        </p:sp>
      </p:grpSp>
      <p:grpSp>
        <p:nvGrpSpPr>
          <p:cNvPr id="71" name="组合 70"/>
          <p:cNvGrpSpPr/>
          <p:nvPr/>
        </p:nvGrpSpPr>
        <p:grpSpPr>
          <a:xfrm>
            <a:off x="1040285" y="3832645"/>
            <a:ext cx="4163773" cy="2480331"/>
            <a:chOff x="1040285" y="3832645"/>
            <a:chExt cx="4163773" cy="2480331"/>
          </a:xfrm>
        </p:grpSpPr>
        <p:grpSp>
          <p:nvGrpSpPr>
            <p:cNvPr id="58" name="组合 57"/>
            <p:cNvGrpSpPr/>
            <p:nvPr/>
          </p:nvGrpSpPr>
          <p:grpSpPr>
            <a:xfrm>
              <a:off x="1040285" y="4560419"/>
              <a:ext cx="3360036" cy="1752557"/>
              <a:chOff x="929577" y="1264024"/>
              <a:chExt cx="3360036" cy="1752557"/>
            </a:xfrm>
          </p:grpSpPr>
          <p:sp>
            <p:nvSpPr>
              <p:cNvPr id="59" name="矩形 58"/>
              <p:cNvSpPr/>
              <p:nvPr/>
            </p:nvSpPr>
            <p:spPr>
              <a:xfrm>
                <a:off x="929577" y="1264024"/>
                <a:ext cx="3360036" cy="1752557"/>
              </a:xfrm>
              <a:prstGeom prst="rect">
                <a:avLst/>
              </a:prstGeom>
              <a:gradFill flip="none" rotWithShape="1">
                <a:gsLst>
                  <a:gs pos="43000">
                    <a:srgbClr val="213B55">
                      <a:alpha val="80000"/>
                    </a:srgbClr>
                  </a:gs>
                  <a:gs pos="100000">
                    <a:srgbClr val="92D050"/>
                  </a:gs>
                </a:gsLst>
                <a:lin ang="0" scaled="1"/>
                <a:tileRect/>
              </a:gradFill>
              <a:ln>
                <a:noFill/>
              </a:ln>
              <a:scene3d>
                <a:camera prst="perspectiveRight"/>
                <a:lightRig rig="threePt" dir="t"/>
              </a:scene3d>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60" name="graduation-cap-on-a-book-in-vertical-position_43070"/>
              <p:cNvSpPr>
                <a:spLocks noChangeAspect="1"/>
              </p:cNvSpPr>
              <p:nvPr/>
            </p:nvSpPr>
            <p:spPr bwMode="auto">
              <a:xfrm>
                <a:off x="1074023" y="1372045"/>
                <a:ext cx="304844" cy="255777"/>
              </a:xfrm>
              <a:custGeom>
                <a:avLst/>
                <a:gdLst>
                  <a:gd name="connsiteX0" fmla="*/ 304139 w 607639"/>
                  <a:gd name="connsiteY0" fmla="*/ 424910 h 509835"/>
                  <a:gd name="connsiteX1" fmla="*/ 304139 w 607639"/>
                  <a:gd name="connsiteY1" fmla="*/ 448902 h 509835"/>
                  <a:gd name="connsiteX2" fmla="*/ 545045 w 607639"/>
                  <a:gd name="connsiteY2" fmla="*/ 448902 h 509835"/>
                  <a:gd name="connsiteX3" fmla="*/ 545045 w 607639"/>
                  <a:gd name="connsiteY3" fmla="*/ 424910 h 509835"/>
                  <a:gd name="connsiteX4" fmla="*/ 292036 w 607639"/>
                  <a:gd name="connsiteY4" fmla="*/ 400741 h 509835"/>
                  <a:gd name="connsiteX5" fmla="*/ 557148 w 607639"/>
                  <a:gd name="connsiteY5" fmla="*/ 400741 h 509835"/>
                  <a:gd name="connsiteX6" fmla="*/ 569251 w 607639"/>
                  <a:gd name="connsiteY6" fmla="*/ 412826 h 509835"/>
                  <a:gd name="connsiteX7" fmla="*/ 569251 w 607639"/>
                  <a:gd name="connsiteY7" fmla="*/ 460986 h 509835"/>
                  <a:gd name="connsiteX8" fmla="*/ 557148 w 607639"/>
                  <a:gd name="connsiteY8" fmla="*/ 473071 h 509835"/>
                  <a:gd name="connsiteX9" fmla="*/ 292036 w 607639"/>
                  <a:gd name="connsiteY9" fmla="*/ 473071 h 509835"/>
                  <a:gd name="connsiteX10" fmla="*/ 279933 w 607639"/>
                  <a:gd name="connsiteY10" fmla="*/ 460986 h 509835"/>
                  <a:gd name="connsiteX11" fmla="*/ 279933 w 607639"/>
                  <a:gd name="connsiteY11" fmla="*/ 412826 h 509835"/>
                  <a:gd name="connsiteX12" fmla="*/ 292036 w 607639"/>
                  <a:gd name="connsiteY12" fmla="*/ 400741 h 509835"/>
                  <a:gd name="connsiteX13" fmla="*/ 292039 w 607639"/>
                  <a:gd name="connsiteY13" fmla="*/ 363694 h 509835"/>
                  <a:gd name="connsiteX14" fmla="*/ 435350 w 607639"/>
                  <a:gd name="connsiteY14" fmla="*/ 363694 h 509835"/>
                  <a:gd name="connsiteX15" fmla="*/ 447455 w 607639"/>
                  <a:gd name="connsiteY15" fmla="*/ 375796 h 509835"/>
                  <a:gd name="connsiteX16" fmla="*/ 435350 w 607639"/>
                  <a:gd name="connsiteY16" fmla="*/ 387898 h 509835"/>
                  <a:gd name="connsiteX17" fmla="*/ 292039 w 607639"/>
                  <a:gd name="connsiteY17" fmla="*/ 387898 h 509835"/>
                  <a:gd name="connsiteX18" fmla="*/ 279933 w 607639"/>
                  <a:gd name="connsiteY18" fmla="*/ 375796 h 509835"/>
                  <a:gd name="connsiteX19" fmla="*/ 292039 w 607639"/>
                  <a:gd name="connsiteY19" fmla="*/ 363694 h 509835"/>
                  <a:gd name="connsiteX20" fmla="*/ 550296 w 607639"/>
                  <a:gd name="connsiteY20" fmla="*/ 325024 h 509835"/>
                  <a:gd name="connsiteX21" fmla="*/ 554831 w 607639"/>
                  <a:gd name="connsiteY21" fmla="*/ 325024 h 509835"/>
                  <a:gd name="connsiteX22" fmla="*/ 566923 w 607639"/>
                  <a:gd name="connsiteY22" fmla="*/ 337126 h 509835"/>
                  <a:gd name="connsiteX23" fmla="*/ 554831 w 607639"/>
                  <a:gd name="connsiteY23" fmla="*/ 349228 h 509835"/>
                  <a:gd name="connsiteX24" fmla="*/ 550296 w 607639"/>
                  <a:gd name="connsiteY24" fmla="*/ 349228 h 509835"/>
                  <a:gd name="connsiteX25" fmla="*/ 538203 w 607639"/>
                  <a:gd name="connsiteY25" fmla="*/ 337126 h 509835"/>
                  <a:gd name="connsiteX26" fmla="*/ 550296 w 607639"/>
                  <a:gd name="connsiteY26" fmla="*/ 325024 h 509835"/>
                  <a:gd name="connsiteX27" fmla="*/ 292036 w 607639"/>
                  <a:gd name="connsiteY27" fmla="*/ 325024 h 509835"/>
                  <a:gd name="connsiteX28" fmla="*/ 523418 w 607639"/>
                  <a:gd name="connsiteY28" fmla="*/ 325024 h 509835"/>
                  <a:gd name="connsiteX29" fmla="*/ 535521 w 607639"/>
                  <a:gd name="connsiteY29" fmla="*/ 337126 h 509835"/>
                  <a:gd name="connsiteX30" fmla="*/ 523418 w 607639"/>
                  <a:gd name="connsiteY30" fmla="*/ 349228 h 509835"/>
                  <a:gd name="connsiteX31" fmla="*/ 292036 w 607639"/>
                  <a:gd name="connsiteY31" fmla="*/ 349228 h 509835"/>
                  <a:gd name="connsiteX32" fmla="*/ 279933 w 607639"/>
                  <a:gd name="connsiteY32" fmla="*/ 337126 h 509835"/>
                  <a:gd name="connsiteX33" fmla="*/ 292036 w 607639"/>
                  <a:gd name="connsiteY33" fmla="*/ 325024 h 509835"/>
                  <a:gd name="connsiteX34" fmla="*/ 263544 w 607639"/>
                  <a:gd name="connsiteY34" fmla="*/ 311536 h 509835"/>
                  <a:gd name="connsiteX35" fmla="*/ 263544 w 607639"/>
                  <a:gd name="connsiteY35" fmla="*/ 485659 h 509835"/>
                  <a:gd name="connsiteX36" fmla="*/ 583430 w 607639"/>
                  <a:gd name="connsiteY36" fmla="*/ 485659 h 509835"/>
                  <a:gd name="connsiteX37" fmla="*/ 583430 w 607639"/>
                  <a:gd name="connsiteY37" fmla="*/ 311536 h 509835"/>
                  <a:gd name="connsiteX38" fmla="*/ 183618 w 607639"/>
                  <a:gd name="connsiteY38" fmla="*/ 304514 h 509835"/>
                  <a:gd name="connsiteX39" fmla="*/ 183618 w 607639"/>
                  <a:gd name="connsiteY39" fmla="*/ 328602 h 509835"/>
                  <a:gd name="connsiteX40" fmla="*/ 239335 w 607639"/>
                  <a:gd name="connsiteY40" fmla="*/ 328602 h 509835"/>
                  <a:gd name="connsiteX41" fmla="*/ 239335 w 607639"/>
                  <a:gd name="connsiteY41" fmla="*/ 304514 h 509835"/>
                  <a:gd name="connsiteX42" fmla="*/ 263544 w 607639"/>
                  <a:gd name="connsiteY42" fmla="*/ 264961 h 509835"/>
                  <a:gd name="connsiteX43" fmla="*/ 263544 w 607639"/>
                  <a:gd name="connsiteY43" fmla="*/ 287360 h 509835"/>
                  <a:gd name="connsiteX44" fmla="*/ 583430 w 607639"/>
                  <a:gd name="connsiteY44" fmla="*/ 287360 h 509835"/>
                  <a:gd name="connsiteX45" fmla="*/ 583430 w 607639"/>
                  <a:gd name="connsiteY45" fmla="*/ 264961 h 509835"/>
                  <a:gd name="connsiteX46" fmla="*/ 171510 w 607639"/>
                  <a:gd name="connsiteY46" fmla="*/ 243380 h 509835"/>
                  <a:gd name="connsiteX47" fmla="*/ 219210 w 607639"/>
                  <a:gd name="connsiteY47" fmla="*/ 243380 h 509835"/>
                  <a:gd name="connsiteX48" fmla="*/ 231313 w 607639"/>
                  <a:gd name="connsiteY48" fmla="*/ 255446 h 509835"/>
                  <a:gd name="connsiteX49" fmla="*/ 219210 w 607639"/>
                  <a:gd name="connsiteY49" fmla="*/ 267513 h 509835"/>
                  <a:gd name="connsiteX50" fmla="*/ 171510 w 607639"/>
                  <a:gd name="connsiteY50" fmla="*/ 267513 h 509835"/>
                  <a:gd name="connsiteX51" fmla="*/ 159407 w 607639"/>
                  <a:gd name="connsiteY51" fmla="*/ 255446 h 509835"/>
                  <a:gd name="connsiteX52" fmla="*/ 171510 w 607639"/>
                  <a:gd name="connsiteY52" fmla="*/ 243380 h 509835"/>
                  <a:gd name="connsiteX53" fmla="*/ 429721 w 607639"/>
                  <a:gd name="connsiteY53" fmla="*/ 204710 h 509835"/>
                  <a:gd name="connsiteX54" fmla="*/ 434353 w 607639"/>
                  <a:gd name="connsiteY54" fmla="*/ 204710 h 509835"/>
                  <a:gd name="connsiteX55" fmla="*/ 446467 w 607639"/>
                  <a:gd name="connsiteY55" fmla="*/ 216776 h 509835"/>
                  <a:gd name="connsiteX56" fmla="*/ 434353 w 607639"/>
                  <a:gd name="connsiteY56" fmla="*/ 228843 h 509835"/>
                  <a:gd name="connsiteX57" fmla="*/ 429721 w 607639"/>
                  <a:gd name="connsiteY57" fmla="*/ 228843 h 509835"/>
                  <a:gd name="connsiteX58" fmla="*/ 417606 w 607639"/>
                  <a:gd name="connsiteY58" fmla="*/ 216776 h 509835"/>
                  <a:gd name="connsiteX59" fmla="*/ 429721 w 607639"/>
                  <a:gd name="connsiteY59" fmla="*/ 204710 h 509835"/>
                  <a:gd name="connsiteX60" fmla="*/ 171510 w 607639"/>
                  <a:gd name="connsiteY60" fmla="*/ 204710 h 509835"/>
                  <a:gd name="connsiteX61" fmla="*/ 402892 w 607639"/>
                  <a:gd name="connsiteY61" fmla="*/ 204710 h 509835"/>
                  <a:gd name="connsiteX62" fmla="*/ 414995 w 607639"/>
                  <a:gd name="connsiteY62" fmla="*/ 216776 h 509835"/>
                  <a:gd name="connsiteX63" fmla="*/ 402892 w 607639"/>
                  <a:gd name="connsiteY63" fmla="*/ 228843 h 509835"/>
                  <a:gd name="connsiteX64" fmla="*/ 171510 w 607639"/>
                  <a:gd name="connsiteY64" fmla="*/ 228843 h 509835"/>
                  <a:gd name="connsiteX65" fmla="*/ 159407 w 607639"/>
                  <a:gd name="connsiteY65" fmla="*/ 216776 h 509835"/>
                  <a:gd name="connsiteX66" fmla="*/ 171510 w 607639"/>
                  <a:gd name="connsiteY66" fmla="*/ 204710 h 509835"/>
                  <a:gd name="connsiteX67" fmla="*/ 142942 w 607639"/>
                  <a:gd name="connsiteY67" fmla="*/ 191099 h 509835"/>
                  <a:gd name="connsiteX68" fmla="*/ 142942 w 607639"/>
                  <a:gd name="connsiteY68" fmla="*/ 365311 h 509835"/>
                  <a:gd name="connsiteX69" fmla="*/ 239335 w 607639"/>
                  <a:gd name="connsiteY69" fmla="*/ 365311 h 509835"/>
                  <a:gd name="connsiteX70" fmla="*/ 239335 w 607639"/>
                  <a:gd name="connsiteY70" fmla="*/ 352778 h 509835"/>
                  <a:gd name="connsiteX71" fmla="*/ 171513 w 607639"/>
                  <a:gd name="connsiteY71" fmla="*/ 352778 h 509835"/>
                  <a:gd name="connsiteX72" fmla="*/ 159408 w 607639"/>
                  <a:gd name="connsiteY72" fmla="*/ 340690 h 509835"/>
                  <a:gd name="connsiteX73" fmla="*/ 159408 w 607639"/>
                  <a:gd name="connsiteY73" fmla="*/ 292426 h 509835"/>
                  <a:gd name="connsiteX74" fmla="*/ 171513 w 607639"/>
                  <a:gd name="connsiteY74" fmla="*/ 280338 h 509835"/>
                  <a:gd name="connsiteX75" fmla="*/ 239335 w 607639"/>
                  <a:gd name="connsiteY75" fmla="*/ 280338 h 509835"/>
                  <a:gd name="connsiteX76" fmla="*/ 239335 w 607639"/>
                  <a:gd name="connsiteY76" fmla="*/ 252873 h 509835"/>
                  <a:gd name="connsiteX77" fmla="*/ 251440 w 607639"/>
                  <a:gd name="connsiteY77" fmla="*/ 240785 h 509835"/>
                  <a:gd name="connsiteX78" fmla="*/ 462828 w 607639"/>
                  <a:gd name="connsiteY78" fmla="*/ 240785 h 509835"/>
                  <a:gd name="connsiteX79" fmla="*/ 462828 w 607639"/>
                  <a:gd name="connsiteY79" fmla="*/ 191099 h 509835"/>
                  <a:gd name="connsiteX80" fmla="*/ 64796 w 607639"/>
                  <a:gd name="connsiteY80" fmla="*/ 184166 h 509835"/>
                  <a:gd name="connsiteX81" fmla="*/ 64796 w 607639"/>
                  <a:gd name="connsiteY81" fmla="*/ 208165 h 509835"/>
                  <a:gd name="connsiteX82" fmla="*/ 118733 w 607639"/>
                  <a:gd name="connsiteY82" fmla="*/ 208165 h 509835"/>
                  <a:gd name="connsiteX83" fmla="*/ 118733 w 607639"/>
                  <a:gd name="connsiteY83" fmla="*/ 184166 h 509835"/>
                  <a:gd name="connsiteX84" fmla="*/ 142942 w 607639"/>
                  <a:gd name="connsiteY84" fmla="*/ 144613 h 509835"/>
                  <a:gd name="connsiteX85" fmla="*/ 142942 w 607639"/>
                  <a:gd name="connsiteY85" fmla="*/ 166923 h 509835"/>
                  <a:gd name="connsiteX86" fmla="*/ 462828 w 607639"/>
                  <a:gd name="connsiteY86" fmla="*/ 166923 h 509835"/>
                  <a:gd name="connsiteX87" fmla="*/ 462828 w 607639"/>
                  <a:gd name="connsiteY87" fmla="*/ 144613 h 509835"/>
                  <a:gd name="connsiteX88" fmla="*/ 52685 w 607639"/>
                  <a:gd name="connsiteY88" fmla="*/ 122925 h 509835"/>
                  <a:gd name="connsiteX89" fmla="*/ 97831 w 607639"/>
                  <a:gd name="connsiteY89" fmla="*/ 122925 h 509835"/>
                  <a:gd name="connsiteX90" fmla="*/ 109941 w 607639"/>
                  <a:gd name="connsiteY90" fmla="*/ 135027 h 509835"/>
                  <a:gd name="connsiteX91" fmla="*/ 97831 w 607639"/>
                  <a:gd name="connsiteY91" fmla="*/ 147129 h 509835"/>
                  <a:gd name="connsiteX92" fmla="*/ 52685 w 607639"/>
                  <a:gd name="connsiteY92" fmla="*/ 147129 h 509835"/>
                  <a:gd name="connsiteX93" fmla="*/ 40575 w 607639"/>
                  <a:gd name="connsiteY93" fmla="*/ 135027 h 509835"/>
                  <a:gd name="connsiteX94" fmla="*/ 52685 w 607639"/>
                  <a:gd name="connsiteY94" fmla="*/ 122925 h 509835"/>
                  <a:gd name="connsiteX95" fmla="*/ 310960 w 607639"/>
                  <a:gd name="connsiteY95" fmla="*/ 84255 h 509835"/>
                  <a:gd name="connsiteX96" fmla="*/ 315592 w 607639"/>
                  <a:gd name="connsiteY96" fmla="*/ 84255 h 509835"/>
                  <a:gd name="connsiteX97" fmla="*/ 327706 w 607639"/>
                  <a:gd name="connsiteY97" fmla="*/ 96357 h 509835"/>
                  <a:gd name="connsiteX98" fmla="*/ 315592 w 607639"/>
                  <a:gd name="connsiteY98" fmla="*/ 108459 h 509835"/>
                  <a:gd name="connsiteX99" fmla="*/ 310960 w 607639"/>
                  <a:gd name="connsiteY99" fmla="*/ 108459 h 509835"/>
                  <a:gd name="connsiteX100" fmla="*/ 298845 w 607639"/>
                  <a:gd name="connsiteY100" fmla="*/ 96357 h 509835"/>
                  <a:gd name="connsiteX101" fmla="*/ 310960 w 607639"/>
                  <a:gd name="connsiteY101" fmla="*/ 84255 h 509835"/>
                  <a:gd name="connsiteX102" fmla="*/ 52680 w 607639"/>
                  <a:gd name="connsiteY102" fmla="*/ 84255 h 509835"/>
                  <a:gd name="connsiteX103" fmla="*/ 284199 w 607639"/>
                  <a:gd name="connsiteY103" fmla="*/ 84255 h 509835"/>
                  <a:gd name="connsiteX104" fmla="*/ 296304 w 607639"/>
                  <a:gd name="connsiteY104" fmla="*/ 96357 h 509835"/>
                  <a:gd name="connsiteX105" fmla="*/ 284199 w 607639"/>
                  <a:gd name="connsiteY105" fmla="*/ 108459 h 509835"/>
                  <a:gd name="connsiteX106" fmla="*/ 52680 w 607639"/>
                  <a:gd name="connsiteY106" fmla="*/ 108459 h 509835"/>
                  <a:gd name="connsiteX107" fmla="*/ 40575 w 607639"/>
                  <a:gd name="connsiteY107" fmla="*/ 96357 h 509835"/>
                  <a:gd name="connsiteX108" fmla="*/ 52680 w 607639"/>
                  <a:gd name="connsiteY108" fmla="*/ 84255 h 509835"/>
                  <a:gd name="connsiteX109" fmla="*/ 24209 w 607639"/>
                  <a:gd name="connsiteY109" fmla="*/ 70751 h 509835"/>
                  <a:gd name="connsiteX110" fmla="*/ 24209 w 607639"/>
                  <a:gd name="connsiteY110" fmla="*/ 244962 h 509835"/>
                  <a:gd name="connsiteX111" fmla="*/ 118733 w 607639"/>
                  <a:gd name="connsiteY111" fmla="*/ 244962 h 509835"/>
                  <a:gd name="connsiteX112" fmla="*/ 118733 w 607639"/>
                  <a:gd name="connsiteY112" fmla="*/ 232341 h 509835"/>
                  <a:gd name="connsiteX113" fmla="*/ 52691 w 607639"/>
                  <a:gd name="connsiteY113" fmla="*/ 232341 h 509835"/>
                  <a:gd name="connsiteX114" fmla="*/ 40586 w 607639"/>
                  <a:gd name="connsiteY114" fmla="*/ 220253 h 509835"/>
                  <a:gd name="connsiteX115" fmla="*/ 40586 w 607639"/>
                  <a:gd name="connsiteY115" fmla="*/ 172078 h 509835"/>
                  <a:gd name="connsiteX116" fmla="*/ 52691 w 607639"/>
                  <a:gd name="connsiteY116" fmla="*/ 159990 h 509835"/>
                  <a:gd name="connsiteX117" fmla="*/ 118733 w 607639"/>
                  <a:gd name="connsiteY117" fmla="*/ 159990 h 509835"/>
                  <a:gd name="connsiteX118" fmla="*/ 118733 w 607639"/>
                  <a:gd name="connsiteY118" fmla="*/ 132525 h 509835"/>
                  <a:gd name="connsiteX119" fmla="*/ 130838 w 607639"/>
                  <a:gd name="connsiteY119" fmla="*/ 120437 h 509835"/>
                  <a:gd name="connsiteX120" fmla="*/ 344095 w 607639"/>
                  <a:gd name="connsiteY120" fmla="*/ 120437 h 509835"/>
                  <a:gd name="connsiteX121" fmla="*/ 344095 w 607639"/>
                  <a:gd name="connsiteY121" fmla="*/ 70751 h 509835"/>
                  <a:gd name="connsiteX122" fmla="*/ 24209 w 607639"/>
                  <a:gd name="connsiteY122" fmla="*/ 24176 h 509835"/>
                  <a:gd name="connsiteX123" fmla="*/ 24209 w 607639"/>
                  <a:gd name="connsiteY123" fmla="*/ 46575 h 509835"/>
                  <a:gd name="connsiteX124" fmla="*/ 344095 w 607639"/>
                  <a:gd name="connsiteY124" fmla="*/ 46575 h 509835"/>
                  <a:gd name="connsiteX125" fmla="*/ 344095 w 607639"/>
                  <a:gd name="connsiteY125" fmla="*/ 24176 h 509835"/>
                  <a:gd name="connsiteX126" fmla="*/ 12104 w 607639"/>
                  <a:gd name="connsiteY126" fmla="*/ 0 h 509835"/>
                  <a:gd name="connsiteX127" fmla="*/ 356199 w 607639"/>
                  <a:gd name="connsiteY127" fmla="*/ 0 h 509835"/>
                  <a:gd name="connsiteX128" fmla="*/ 368304 w 607639"/>
                  <a:gd name="connsiteY128" fmla="*/ 12088 h 509835"/>
                  <a:gd name="connsiteX129" fmla="*/ 368304 w 607639"/>
                  <a:gd name="connsiteY129" fmla="*/ 120437 h 509835"/>
                  <a:gd name="connsiteX130" fmla="*/ 474932 w 607639"/>
                  <a:gd name="connsiteY130" fmla="*/ 120437 h 509835"/>
                  <a:gd name="connsiteX131" fmla="*/ 487037 w 607639"/>
                  <a:gd name="connsiteY131" fmla="*/ 132525 h 509835"/>
                  <a:gd name="connsiteX132" fmla="*/ 487037 w 607639"/>
                  <a:gd name="connsiteY132" fmla="*/ 240785 h 509835"/>
                  <a:gd name="connsiteX133" fmla="*/ 595535 w 607639"/>
                  <a:gd name="connsiteY133" fmla="*/ 240785 h 509835"/>
                  <a:gd name="connsiteX134" fmla="*/ 607639 w 607639"/>
                  <a:gd name="connsiteY134" fmla="*/ 252873 h 509835"/>
                  <a:gd name="connsiteX135" fmla="*/ 607639 w 607639"/>
                  <a:gd name="connsiteY135" fmla="*/ 497747 h 509835"/>
                  <a:gd name="connsiteX136" fmla="*/ 595535 w 607639"/>
                  <a:gd name="connsiteY136" fmla="*/ 509835 h 509835"/>
                  <a:gd name="connsiteX137" fmla="*/ 251440 w 607639"/>
                  <a:gd name="connsiteY137" fmla="*/ 509835 h 509835"/>
                  <a:gd name="connsiteX138" fmla="*/ 239335 w 607639"/>
                  <a:gd name="connsiteY138" fmla="*/ 497747 h 509835"/>
                  <a:gd name="connsiteX139" fmla="*/ 239335 w 607639"/>
                  <a:gd name="connsiteY139" fmla="*/ 389487 h 509835"/>
                  <a:gd name="connsiteX140" fmla="*/ 130838 w 607639"/>
                  <a:gd name="connsiteY140" fmla="*/ 389487 h 509835"/>
                  <a:gd name="connsiteX141" fmla="*/ 118733 w 607639"/>
                  <a:gd name="connsiteY141" fmla="*/ 377399 h 509835"/>
                  <a:gd name="connsiteX142" fmla="*/ 118733 w 607639"/>
                  <a:gd name="connsiteY142" fmla="*/ 269139 h 509835"/>
                  <a:gd name="connsiteX143" fmla="*/ 12104 w 607639"/>
                  <a:gd name="connsiteY143" fmla="*/ 269139 h 509835"/>
                  <a:gd name="connsiteX144" fmla="*/ 0 w 607639"/>
                  <a:gd name="connsiteY144" fmla="*/ 257051 h 509835"/>
                  <a:gd name="connsiteX145" fmla="*/ 0 w 607639"/>
                  <a:gd name="connsiteY145" fmla="*/ 12088 h 509835"/>
                  <a:gd name="connsiteX146" fmla="*/ 12104 w 607639"/>
                  <a:gd name="connsiteY146" fmla="*/ 0 h 509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Lst>
                <a:rect l="l" t="t" r="r" b="b"/>
                <a:pathLst>
                  <a:path w="607639" h="509835">
                    <a:moveTo>
                      <a:pt x="304139" y="424910"/>
                    </a:moveTo>
                    <a:lnTo>
                      <a:pt x="304139" y="448902"/>
                    </a:lnTo>
                    <a:lnTo>
                      <a:pt x="545045" y="448902"/>
                    </a:lnTo>
                    <a:lnTo>
                      <a:pt x="545045" y="424910"/>
                    </a:lnTo>
                    <a:close/>
                    <a:moveTo>
                      <a:pt x="292036" y="400741"/>
                    </a:moveTo>
                    <a:lnTo>
                      <a:pt x="557148" y="400741"/>
                    </a:lnTo>
                    <a:cubicBezTo>
                      <a:pt x="563823" y="400741"/>
                      <a:pt x="569251" y="406161"/>
                      <a:pt x="569251" y="412826"/>
                    </a:cubicBezTo>
                    <a:lnTo>
                      <a:pt x="569251" y="460986"/>
                    </a:lnTo>
                    <a:cubicBezTo>
                      <a:pt x="569251" y="467651"/>
                      <a:pt x="563823" y="473071"/>
                      <a:pt x="557148" y="473071"/>
                    </a:cubicBezTo>
                    <a:lnTo>
                      <a:pt x="292036" y="473071"/>
                    </a:lnTo>
                    <a:cubicBezTo>
                      <a:pt x="285362" y="473071"/>
                      <a:pt x="279933" y="467651"/>
                      <a:pt x="279933" y="460986"/>
                    </a:cubicBezTo>
                    <a:lnTo>
                      <a:pt x="279933" y="412826"/>
                    </a:lnTo>
                    <a:cubicBezTo>
                      <a:pt x="279933" y="406161"/>
                      <a:pt x="285362" y="400741"/>
                      <a:pt x="292036" y="400741"/>
                    </a:cubicBezTo>
                    <a:close/>
                    <a:moveTo>
                      <a:pt x="292039" y="363694"/>
                    </a:moveTo>
                    <a:lnTo>
                      <a:pt x="435350" y="363694"/>
                    </a:lnTo>
                    <a:cubicBezTo>
                      <a:pt x="442025" y="363694"/>
                      <a:pt x="447455" y="369122"/>
                      <a:pt x="447455" y="375796"/>
                    </a:cubicBezTo>
                    <a:cubicBezTo>
                      <a:pt x="447455" y="382470"/>
                      <a:pt x="442025" y="387898"/>
                      <a:pt x="435350" y="387898"/>
                    </a:cubicBezTo>
                    <a:lnTo>
                      <a:pt x="292039" y="387898"/>
                    </a:lnTo>
                    <a:cubicBezTo>
                      <a:pt x="285363" y="387898"/>
                      <a:pt x="279933" y="382470"/>
                      <a:pt x="279933" y="375796"/>
                    </a:cubicBezTo>
                    <a:cubicBezTo>
                      <a:pt x="279933" y="369122"/>
                      <a:pt x="285363" y="363694"/>
                      <a:pt x="292039" y="363694"/>
                    </a:cubicBezTo>
                    <a:close/>
                    <a:moveTo>
                      <a:pt x="550296" y="325024"/>
                    </a:moveTo>
                    <a:lnTo>
                      <a:pt x="554831" y="325024"/>
                    </a:lnTo>
                    <a:cubicBezTo>
                      <a:pt x="561499" y="325024"/>
                      <a:pt x="566923" y="330452"/>
                      <a:pt x="566923" y="337126"/>
                    </a:cubicBezTo>
                    <a:cubicBezTo>
                      <a:pt x="566923" y="343800"/>
                      <a:pt x="561499" y="349228"/>
                      <a:pt x="554831" y="349228"/>
                    </a:cubicBezTo>
                    <a:lnTo>
                      <a:pt x="550296" y="349228"/>
                    </a:lnTo>
                    <a:cubicBezTo>
                      <a:pt x="543627" y="349228"/>
                      <a:pt x="538203" y="343800"/>
                      <a:pt x="538203" y="337126"/>
                    </a:cubicBezTo>
                    <a:cubicBezTo>
                      <a:pt x="538203" y="330452"/>
                      <a:pt x="543627" y="325024"/>
                      <a:pt x="550296" y="325024"/>
                    </a:cubicBezTo>
                    <a:close/>
                    <a:moveTo>
                      <a:pt x="292036" y="325024"/>
                    </a:moveTo>
                    <a:lnTo>
                      <a:pt x="523418" y="325024"/>
                    </a:lnTo>
                    <a:cubicBezTo>
                      <a:pt x="530093" y="325024"/>
                      <a:pt x="535521" y="330452"/>
                      <a:pt x="535521" y="337126"/>
                    </a:cubicBezTo>
                    <a:cubicBezTo>
                      <a:pt x="535521" y="343800"/>
                      <a:pt x="530093" y="349228"/>
                      <a:pt x="523418" y="349228"/>
                    </a:cubicBezTo>
                    <a:lnTo>
                      <a:pt x="292036" y="349228"/>
                    </a:lnTo>
                    <a:cubicBezTo>
                      <a:pt x="285362" y="349228"/>
                      <a:pt x="279933" y="343800"/>
                      <a:pt x="279933" y="337126"/>
                    </a:cubicBezTo>
                    <a:cubicBezTo>
                      <a:pt x="279933" y="330452"/>
                      <a:pt x="285362" y="325024"/>
                      <a:pt x="292036" y="325024"/>
                    </a:cubicBezTo>
                    <a:close/>
                    <a:moveTo>
                      <a:pt x="263544" y="311536"/>
                    </a:moveTo>
                    <a:lnTo>
                      <a:pt x="263544" y="485659"/>
                    </a:lnTo>
                    <a:lnTo>
                      <a:pt x="583430" y="485659"/>
                    </a:lnTo>
                    <a:lnTo>
                      <a:pt x="583430" y="311536"/>
                    </a:lnTo>
                    <a:close/>
                    <a:moveTo>
                      <a:pt x="183618" y="304514"/>
                    </a:moveTo>
                    <a:lnTo>
                      <a:pt x="183618" y="328602"/>
                    </a:lnTo>
                    <a:lnTo>
                      <a:pt x="239335" y="328602"/>
                    </a:lnTo>
                    <a:lnTo>
                      <a:pt x="239335" y="304514"/>
                    </a:lnTo>
                    <a:close/>
                    <a:moveTo>
                      <a:pt x="263544" y="264961"/>
                    </a:moveTo>
                    <a:lnTo>
                      <a:pt x="263544" y="287360"/>
                    </a:lnTo>
                    <a:lnTo>
                      <a:pt x="583430" y="287360"/>
                    </a:lnTo>
                    <a:lnTo>
                      <a:pt x="583430" y="264961"/>
                    </a:lnTo>
                    <a:close/>
                    <a:moveTo>
                      <a:pt x="171510" y="243380"/>
                    </a:moveTo>
                    <a:lnTo>
                      <a:pt x="219210" y="243380"/>
                    </a:lnTo>
                    <a:cubicBezTo>
                      <a:pt x="225973" y="243380"/>
                      <a:pt x="231313" y="248792"/>
                      <a:pt x="231313" y="255446"/>
                    </a:cubicBezTo>
                    <a:cubicBezTo>
                      <a:pt x="231313" y="262101"/>
                      <a:pt x="225973" y="267513"/>
                      <a:pt x="219210" y="267513"/>
                    </a:cubicBezTo>
                    <a:lnTo>
                      <a:pt x="171510" y="267513"/>
                    </a:lnTo>
                    <a:cubicBezTo>
                      <a:pt x="164835" y="267513"/>
                      <a:pt x="159407" y="262101"/>
                      <a:pt x="159407" y="255446"/>
                    </a:cubicBezTo>
                    <a:cubicBezTo>
                      <a:pt x="159407" y="248792"/>
                      <a:pt x="164835" y="243380"/>
                      <a:pt x="171510" y="243380"/>
                    </a:cubicBezTo>
                    <a:close/>
                    <a:moveTo>
                      <a:pt x="429721" y="204710"/>
                    </a:moveTo>
                    <a:lnTo>
                      <a:pt x="434353" y="204710"/>
                    </a:lnTo>
                    <a:cubicBezTo>
                      <a:pt x="441034" y="204710"/>
                      <a:pt x="446467" y="210122"/>
                      <a:pt x="446467" y="216776"/>
                    </a:cubicBezTo>
                    <a:cubicBezTo>
                      <a:pt x="446467" y="223431"/>
                      <a:pt x="441034" y="228843"/>
                      <a:pt x="434353" y="228843"/>
                    </a:cubicBezTo>
                    <a:lnTo>
                      <a:pt x="429721" y="228843"/>
                    </a:lnTo>
                    <a:cubicBezTo>
                      <a:pt x="423040" y="228843"/>
                      <a:pt x="417606" y="223431"/>
                      <a:pt x="417606" y="216776"/>
                    </a:cubicBezTo>
                    <a:cubicBezTo>
                      <a:pt x="417606" y="210122"/>
                      <a:pt x="423040" y="204710"/>
                      <a:pt x="429721" y="204710"/>
                    </a:cubicBezTo>
                    <a:close/>
                    <a:moveTo>
                      <a:pt x="171510" y="204710"/>
                    </a:moveTo>
                    <a:lnTo>
                      <a:pt x="402892" y="204710"/>
                    </a:lnTo>
                    <a:cubicBezTo>
                      <a:pt x="409567" y="204710"/>
                      <a:pt x="414995" y="210122"/>
                      <a:pt x="414995" y="216776"/>
                    </a:cubicBezTo>
                    <a:cubicBezTo>
                      <a:pt x="414995" y="223431"/>
                      <a:pt x="409567" y="228843"/>
                      <a:pt x="402892" y="228843"/>
                    </a:cubicBezTo>
                    <a:lnTo>
                      <a:pt x="171510" y="228843"/>
                    </a:lnTo>
                    <a:cubicBezTo>
                      <a:pt x="164835" y="228843"/>
                      <a:pt x="159407" y="223431"/>
                      <a:pt x="159407" y="216776"/>
                    </a:cubicBezTo>
                    <a:cubicBezTo>
                      <a:pt x="159407" y="210122"/>
                      <a:pt x="164835" y="204710"/>
                      <a:pt x="171510" y="204710"/>
                    </a:cubicBezTo>
                    <a:close/>
                    <a:moveTo>
                      <a:pt x="142942" y="191099"/>
                    </a:moveTo>
                    <a:lnTo>
                      <a:pt x="142942" y="365311"/>
                    </a:lnTo>
                    <a:lnTo>
                      <a:pt x="239335" y="365311"/>
                    </a:lnTo>
                    <a:lnTo>
                      <a:pt x="239335" y="352778"/>
                    </a:lnTo>
                    <a:lnTo>
                      <a:pt x="171513" y="352778"/>
                    </a:lnTo>
                    <a:cubicBezTo>
                      <a:pt x="164838" y="352778"/>
                      <a:pt x="159408" y="347356"/>
                      <a:pt x="159408" y="340690"/>
                    </a:cubicBezTo>
                    <a:lnTo>
                      <a:pt x="159408" y="292426"/>
                    </a:lnTo>
                    <a:cubicBezTo>
                      <a:pt x="159408" y="285760"/>
                      <a:pt x="164838" y="280338"/>
                      <a:pt x="171513" y="280338"/>
                    </a:cubicBezTo>
                    <a:lnTo>
                      <a:pt x="239335" y="280338"/>
                    </a:lnTo>
                    <a:lnTo>
                      <a:pt x="239335" y="252873"/>
                    </a:lnTo>
                    <a:cubicBezTo>
                      <a:pt x="239335" y="246207"/>
                      <a:pt x="244764" y="240785"/>
                      <a:pt x="251440" y="240785"/>
                    </a:cubicBezTo>
                    <a:lnTo>
                      <a:pt x="462828" y="240785"/>
                    </a:lnTo>
                    <a:lnTo>
                      <a:pt x="462828" y="191099"/>
                    </a:lnTo>
                    <a:close/>
                    <a:moveTo>
                      <a:pt x="64796" y="184166"/>
                    </a:moveTo>
                    <a:lnTo>
                      <a:pt x="64796" y="208165"/>
                    </a:lnTo>
                    <a:lnTo>
                      <a:pt x="118733" y="208165"/>
                    </a:lnTo>
                    <a:lnTo>
                      <a:pt x="118733" y="184166"/>
                    </a:lnTo>
                    <a:close/>
                    <a:moveTo>
                      <a:pt x="142942" y="144613"/>
                    </a:moveTo>
                    <a:lnTo>
                      <a:pt x="142942" y="166923"/>
                    </a:lnTo>
                    <a:lnTo>
                      <a:pt x="462828" y="166923"/>
                    </a:lnTo>
                    <a:lnTo>
                      <a:pt x="462828" y="144613"/>
                    </a:lnTo>
                    <a:close/>
                    <a:moveTo>
                      <a:pt x="52685" y="122925"/>
                    </a:moveTo>
                    <a:lnTo>
                      <a:pt x="97831" y="122925"/>
                    </a:lnTo>
                    <a:cubicBezTo>
                      <a:pt x="104509" y="122925"/>
                      <a:pt x="109941" y="128353"/>
                      <a:pt x="109941" y="135027"/>
                    </a:cubicBezTo>
                    <a:cubicBezTo>
                      <a:pt x="109941" y="141790"/>
                      <a:pt x="104509" y="147129"/>
                      <a:pt x="97831" y="147129"/>
                    </a:cubicBezTo>
                    <a:lnTo>
                      <a:pt x="52685" y="147129"/>
                    </a:lnTo>
                    <a:cubicBezTo>
                      <a:pt x="46006" y="147129"/>
                      <a:pt x="40575" y="141790"/>
                      <a:pt x="40575" y="135027"/>
                    </a:cubicBezTo>
                    <a:cubicBezTo>
                      <a:pt x="40575" y="128353"/>
                      <a:pt x="46006" y="122925"/>
                      <a:pt x="52685" y="122925"/>
                    </a:cubicBezTo>
                    <a:close/>
                    <a:moveTo>
                      <a:pt x="310960" y="84255"/>
                    </a:moveTo>
                    <a:lnTo>
                      <a:pt x="315592" y="84255"/>
                    </a:lnTo>
                    <a:cubicBezTo>
                      <a:pt x="322273" y="84255"/>
                      <a:pt x="327706" y="89683"/>
                      <a:pt x="327706" y="96357"/>
                    </a:cubicBezTo>
                    <a:cubicBezTo>
                      <a:pt x="327706" y="103031"/>
                      <a:pt x="322273" y="108459"/>
                      <a:pt x="315592" y="108459"/>
                    </a:cubicBezTo>
                    <a:lnTo>
                      <a:pt x="310960" y="108459"/>
                    </a:lnTo>
                    <a:cubicBezTo>
                      <a:pt x="304279" y="108459"/>
                      <a:pt x="298845" y="103031"/>
                      <a:pt x="298845" y="96357"/>
                    </a:cubicBezTo>
                    <a:cubicBezTo>
                      <a:pt x="298845" y="89683"/>
                      <a:pt x="304279" y="84255"/>
                      <a:pt x="310960" y="84255"/>
                    </a:cubicBezTo>
                    <a:close/>
                    <a:moveTo>
                      <a:pt x="52680" y="84255"/>
                    </a:moveTo>
                    <a:lnTo>
                      <a:pt x="284199" y="84255"/>
                    </a:lnTo>
                    <a:cubicBezTo>
                      <a:pt x="290875" y="84255"/>
                      <a:pt x="296304" y="89683"/>
                      <a:pt x="296304" y="96357"/>
                    </a:cubicBezTo>
                    <a:cubicBezTo>
                      <a:pt x="296304" y="103031"/>
                      <a:pt x="290875" y="108459"/>
                      <a:pt x="284199" y="108459"/>
                    </a:cubicBezTo>
                    <a:lnTo>
                      <a:pt x="52680" y="108459"/>
                    </a:lnTo>
                    <a:cubicBezTo>
                      <a:pt x="46004" y="108459"/>
                      <a:pt x="40575" y="103031"/>
                      <a:pt x="40575" y="96357"/>
                    </a:cubicBezTo>
                    <a:cubicBezTo>
                      <a:pt x="40575" y="89683"/>
                      <a:pt x="46004" y="84255"/>
                      <a:pt x="52680" y="84255"/>
                    </a:cubicBezTo>
                    <a:close/>
                    <a:moveTo>
                      <a:pt x="24209" y="70751"/>
                    </a:moveTo>
                    <a:lnTo>
                      <a:pt x="24209" y="244962"/>
                    </a:lnTo>
                    <a:lnTo>
                      <a:pt x="118733" y="244962"/>
                    </a:lnTo>
                    <a:lnTo>
                      <a:pt x="118733" y="232341"/>
                    </a:lnTo>
                    <a:lnTo>
                      <a:pt x="52691" y="232341"/>
                    </a:lnTo>
                    <a:cubicBezTo>
                      <a:pt x="46015" y="232341"/>
                      <a:pt x="40586" y="226919"/>
                      <a:pt x="40586" y="220253"/>
                    </a:cubicBezTo>
                    <a:lnTo>
                      <a:pt x="40586" y="172078"/>
                    </a:lnTo>
                    <a:cubicBezTo>
                      <a:pt x="40586" y="165412"/>
                      <a:pt x="46015" y="159990"/>
                      <a:pt x="52691" y="159990"/>
                    </a:cubicBezTo>
                    <a:lnTo>
                      <a:pt x="118733" y="159990"/>
                    </a:lnTo>
                    <a:lnTo>
                      <a:pt x="118733" y="132525"/>
                    </a:lnTo>
                    <a:cubicBezTo>
                      <a:pt x="118733" y="125859"/>
                      <a:pt x="124162" y="120437"/>
                      <a:pt x="130838" y="120437"/>
                    </a:cubicBezTo>
                    <a:lnTo>
                      <a:pt x="344095" y="120437"/>
                    </a:lnTo>
                    <a:lnTo>
                      <a:pt x="344095" y="70751"/>
                    </a:lnTo>
                    <a:close/>
                    <a:moveTo>
                      <a:pt x="24209" y="24176"/>
                    </a:moveTo>
                    <a:lnTo>
                      <a:pt x="24209" y="46575"/>
                    </a:lnTo>
                    <a:lnTo>
                      <a:pt x="344095" y="46575"/>
                    </a:lnTo>
                    <a:lnTo>
                      <a:pt x="344095" y="24176"/>
                    </a:lnTo>
                    <a:close/>
                    <a:moveTo>
                      <a:pt x="12104" y="0"/>
                    </a:moveTo>
                    <a:lnTo>
                      <a:pt x="356199" y="0"/>
                    </a:lnTo>
                    <a:cubicBezTo>
                      <a:pt x="362875" y="0"/>
                      <a:pt x="368304" y="5422"/>
                      <a:pt x="368304" y="12088"/>
                    </a:cubicBezTo>
                    <a:lnTo>
                      <a:pt x="368304" y="120437"/>
                    </a:lnTo>
                    <a:lnTo>
                      <a:pt x="474932" y="120437"/>
                    </a:lnTo>
                    <a:cubicBezTo>
                      <a:pt x="481608" y="120437"/>
                      <a:pt x="487037" y="125859"/>
                      <a:pt x="487037" y="132525"/>
                    </a:cubicBezTo>
                    <a:lnTo>
                      <a:pt x="487037" y="240785"/>
                    </a:lnTo>
                    <a:lnTo>
                      <a:pt x="595535" y="240785"/>
                    </a:lnTo>
                    <a:cubicBezTo>
                      <a:pt x="602210" y="240785"/>
                      <a:pt x="607639" y="246207"/>
                      <a:pt x="607639" y="252873"/>
                    </a:cubicBezTo>
                    <a:lnTo>
                      <a:pt x="607639" y="497747"/>
                    </a:lnTo>
                    <a:cubicBezTo>
                      <a:pt x="607639" y="504502"/>
                      <a:pt x="602210" y="509835"/>
                      <a:pt x="595535" y="509835"/>
                    </a:cubicBezTo>
                    <a:lnTo>
                      <a:pt x="251440" y="509835"/>
                    </a:lnTo>
                    <a:cubicBezTo>
                      <a:pt x="244764" y="509835"/>
                      <a:pt x="239335" y="504502"/>
                      <a:pt x="239335" y="497747"/>
                    </a:cubicBezTo>
                    <a:lnTo>
                      <a:pt x="239335" y="389487"/>
                    </a:lnTo>
                    <a:lnTo>
                      <a:pt x="130838" y="389487"/>
                    </a:lnTo>
                    <a:cubicBezTo>
                      <a:pt x="124162" y="389487"/>
                      <a:pt x="118733" y="384065"/>
                      <a:pt x="118733" y="377399"/>
                    </a:cubicBezTo>
                    <a:lnTo>
                      <a:pt x="118733" y="269139"/>
                    </a:lnTo>
                    <a:lnTo>
                      <a:pt x="12104" y="269139"/>
                    </a:lnTo>
                    <a:cubicBezTo>
                      <a:pt x="5429" y="269139"/>
                      <a:pt x="0" y="263717"/>
                      <a:pt x="0" y="257051"/>
                    </a:cubicBezTo>
                    <a:lnTo>
                      <a:pt x="0" y="12088"/>
                    </a:lnTo>
                    <a:cubicBezTo>
                      <a:pt x="0" y="5422"/>
                      <a:pt x="5429" y="0"/>
                      <a:pt x="12104"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62" name="文本框 30"/>
              <p:cNvSpPr txBox="1"/>
              <p:nvPr/>
            </p:nvSpPr>
            <p:spPr>
              <a:xfrm>
                <a:off x="1473051" y="1725631"/>
                <a:ext cx="2272553" cy="922020"/>
              </a:xfrm>
              <a:prstGeom prst="rect">
                <a:avLst/>
              </a:prstGeom>
              <a:noFill/>
              <a:ln>
                <a:solidFill>
                  <a:schemeClr val="tx1"/>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dirty="0">
                    <a:latin typeface="+mn-ea"/>
                  </a:rPr>
                  <a:t>第三阶段 </a:t>
                </a:r>
                <a:r>
                  <a:rPr lang="zh-CN" altLang="en-US" dirty="0">
                    <a:latin typeface="+mn-ea"/>
                    <a:sym typeface="+mn-ea"/>
                  </a:rPr>
                  <a:t>编码实现</a:t>
                </a:r>
                <a:r>
                  <a:rPr lang="zh-CN" altLang="en-US" dirty="0">
                    <a:latin typeface="+mn-ea"/>
                    <a:sym typeface="+mn-ea"/>
                  </a:rPr>
                  <a:t>系统，测试系统，</a:t>
                </a:r>
                <a:r>
                  <a:rPr lang="zh-CN" altLang="en-US" dirty="0">
                    <a:latin typeface="+mn-ea"/>
                    <a:sym typeface="+mn-ea"/>
                  </a:rPr>
                  <a:t>并撰写毕业论文</a:t>
                </a:r>
                <a:endParaRPr lang="zh-CN" altLang="en-US" dirty="0">
                  <a:latin typeface="+mn-ea"/>
                </a:endParaRPr>
              </a:p>
            </p:txBody>
          </p:sp>
        </p:grpSp>
        <p:sp>
          <p:nvSpPr>
            <p:cNvPr id="32" name="椭圆 31"/>
            <p:cNvSpPr/>
            <p:nvPr/>
          </p:nvSpPr>
          <p:spPr>
            <a:xfrm>
              <a:off x="4074505" y="3832645"/>
              <a:ext cx="1129553" cy="1116106"/>
            </a:xfrm>
            <a:prstGeom prst="ellipse">
              <a:avLst/>
            </a:pr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03</a:t>
              </a:r>
              <a:endParaRPr lang="zh-CN" altLang="en-US" sz="3600" dirty="0"/>
            </a:p>
          </p:txBody>
        </p:sp>
      </p:grpSp>
      <p:grpSp>
        <p:nvGrpSpPr>
          <p:cNvPr id="69" name="组合 68"/>
          <p:cNvGrpSpPr/>
          <p:nvPr/>
        </p:nvGrpSpPr>
        <p:grpSpPr>
          <a:xfrm>
            <a:off x="6946173" y="1181475"/>
            <a:ext cx="4127479" cy="2247525"/>
            <a:chOff x="6946173" y="1181475"/>
            <a:chExt cx="4127479" cy="2247525"/>
          </a:xfrm>
        </p:grpSpPr>
        <p:grpSp>
          <p:nvGrpSpPr>
            <p:cNvPr id="53" name="组合 52"/>
            <p:cNvGrpSpPr/>
            <p:nvPr/>
          </p:nvGrpSpPr>
          <p:grpSpPr>
            <a:xfrm>
              <a:off x="7713616" y="1181475"/>
              <a:ext cx="3360036" cy="1752557"/>
              <a:chOff x="929577" y="1264024"/>
              <a:chExt cx="3360036" cy="1752557"/>
            </a:xfrm>
            <a:scene3d>
              <a:camera prst="perspectiveLeft"/>
              <a:lightRig rig="threePt" dir="t"/>
            </a:scene3d>
          </p:grpSpPr>
          <p:sp>
            <p:nvSpPr>
              <p:cNvPr id="54" name="矩形 53"/>
              <p:cNvSpPr/>
              <p:nvPr/>
            </p:nvSpPr>
            <p:spPr>
              <a:xfrm>
                <a:off x="929577" y="1264024"/>
                <a:ext cx="3360036" cy="1752557"/>
              </a:xfrm>
              <a:prstGeom prst="rect">
                <a:avLst/>
              </a:prstGeom>
              <a:gradFill flip="none" rotWithShape="1">
                <a:gsLst>
                  <a:gs pos="100000">
                    <a:srgbClr val="92D050"/>
                  </a:gs>
                  <a:gs pos="43000">
                    <a:srgbClr val="213B55"/>
                  </a:gs>
                </a:gsLst>
                <a:lin ang="0" scaled="1"/>
                <a:tileRect/>
              </a:gra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55" name="graduation-cap-on-a-book-in-vertical-position_43070"/>
              <p:cNvSpPr>
                <a:spLocks noChangeAspect="1"/>
              </p:cNvSpPr>
              <p:nvPr/>
            </p:nvSpPr>
            <p:spPr bwMode="auto">
              <a:xfrm>
                <a:off x="1092011" y="1347512"/>
                <a:ext cx="268867" cy="304844"/>
              </a:xfrm>
              <a:custGeom>
                <a:avLst/>
                <a:gdLst>
                  <a:gd name="T0" fmla="*/ 2125 w 2288"/>
                  <a:gd name="T1" fmla="*/ 924 h 2598"/>
                  <a:gd name="T2" fmla="*/ 1863 w 2288"/>
                  <a:gd name="T3" fmla="*/ 1258 h 2598"/>
                  <a:gd name="T4" fmla="*/ 1848 w 2288"/>
                  <a:gd name="T5" fmla="*/ 1586 h 2598"/>
                  <a:gd name="T6" fmla="*/ 1899 w 2288"/>
                  <a:gd name="T7" fmla="*/ 1716 h 2598"/>
                  <a:gd name="T8" fmla="*/ 1211 w 2288"/>
                  <a:gd name="T9" fmla="*/ 2079 h 2598"/>
                  <a:gd name="T10" fmla="*/ 1176 w 2288"/>
                  <a:gd name="T11" fmla="*/ 2038 h 2598"/>
                  <a:gd name="T12" fmla="*/ 1200 w 2288"/>
                  <a:gd name="T13" fmla="*/ 965 h 2598"/>
                  <a:gd name="T14" fmla="*/ 1409 w 2288"/>
                  <a:gd name="T15" fmla="*/ 1012 h 2598"/>
                  <a:gd name="T16" fmla="*/ 1522 w 2288"/>
                  <a:gd name="T17" fmla="*/ 978 h 2598"/>
                  <a:gd name="T18" fmla="*/ 1526 w 2288"/>
                  <a:gd name="T19" fmla="*/ 847 h 2598"/>
                  <a:gd name="T20" fmla="*/ 1387 w 2288"/>
                  <a:gd name="T21" fmla="*/ 828 h 2598"/>
                  <a:gd name="T22" fmla="*/ 1193 w 2288"/>
                  <a:gd name="T23" fmla="*/ 584 h 2598"/>
                  <a:gd name="T24" fmla="*/ 1375 w 2288"/>
                  <a:gd name="T25" fmla="*/ 124 h 2598"/>
                  <a:gd name="T26" fmla="*/ 1109 w 2288"/>
                  <a:gd name="T27" fmla="*/ 37 h 2598"/>
                  <a:gd name="T28" fmla="*/ 1013 w 2288"/>
                  <a:gd name="T29" fmla="*/ 570 h 2598"/>
                  <a:gd name="T30" fmla="*/ 1056 w 2288"/>
                  <a:gd name="T31" fmla="*/ 808 h 2598"/>
                  <a:gd name="T32" fmla="*/ 891 w 2288"/>
                  <a:gd name="T33" fmla="*/ 784 h 2598"/>
                  <a:gd name="T34" fmla="*/ 748 w 2288"/>
                  <a:gd name="T35" fmla="*/ 921 h 2598"/>
                  <a:gd name="T36" fmla="*/ 899 w 2288"/>
                  <a:gd name="T37" fmla="*/ 946 h 2598"/>
                  <a:gd name="T38" fmla="*/ 1024 w 2288"/>
                  <a:gd name="T39" fmla="*/ 1479 h 2598"/>
                  <a:gd name="T40" fmla="*/ 1022 w 2288"/>
                  <a:gd name="T41" fmla="*/ 2081 h 2598"/>
                  <a:gd name="T42" fmla="*/ 434 w 2288"/>
                  <a:gd name="T43" fmla="*/ 1569 h 2598"/>
                  <a:gd name="T44" fmla="*/ 395 w 2288"/>
                  <a:gd name="T45" fmla="*/ 1470 h 2598"/>
                  <a:gd name="T46" fmla="*/ 88 w 2288"/>
                  <a:gd name="T47" fmla="*/ 1148 h 2598"/>
                  <a:gd name="T48" fmla="*/ 101 w 2288"/>
                  <a:gd name="T49" fmla="*/ 1658 h 2598"/>
                  <a:gd name="T50" fmla="*/ 906 w 2288"/>
                  <a:gd name="T51" fmla="*/ 2228 h 2598"/>
                  <a:gd name="T52" fmla="*/ 1177 w 2288"/>
                  <a:gd name="T53" fmla="*/ 2500 h 2598"/>
                  <a:gd name="T54" fmla="*/ 1223 w 2288"/>
                  <a:gd name="T55" fmla="*/ 2405 h 2598"/>
                  <a:gd name="T56" fmla="*/ 1273 w 2288"/>
                  <a:gd name="T57" fmla="*/ 2328 h 2598"/>
                  <a:gd name="T58" fmla="*/ 1280 w 2288"/>
                  <a:gd name="T59" fmla="*/ 2234 h 2598"/>
                  <a:gd name="T60" fmla="*/ 2094 w 2288"/>
                  <a:gd name="T61" fmla="*/ 1624 h 2598"/>
                  <a:gd name="T62" fmla="*/ 2274 w 2288"/>
                  <a:gd name="T63" fmla="*/ 1517 h 2598"/>
                  <a:gd name="T64" fmla="*/ 1065 w 2288"/>
                  <a:gd name="T65" fmla="*/ 420 h 2598"/>
                  <a:gd name="T66" fmla="*/ 1131 w 2288"/>
                  <a:gd name="T67" fmla="*/ 148 h 2598"/>
                  <a:gd name="T68" fmla="*/ 1165 w 2288"/>
                  <a:gd name="T69" fmla="*/ 430 h 2598"/>
                  <a:gd name="T70" fmla="*/ 1065 w 2288"/>
                  <a:gd name="T71" fmla="*/ 420 h 2598"/>
                  <a:gd name="T72" fmla="*/ 1040 w 2288"/>
                  <a:gd name="T73" fmla="*/ 2287 h 2598"/>
                  <a:gd name="T74" fmla="*/ 1032 w 2288"/>
                  <a:gd name="T75" fmla="*/ 2241 h 2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288" h="2598">
                    <a:moveTo>
                      <a:pt x="2281" y="1465"/>
                    </a:moveTo>
                    <a:cubicBezTo>
                      <a:pt x="2220" y="1286"/>
                      <a:pt x="2159" y="1111"/>
                      <a:pt x="2125" y="924"/>
                    </a:cubicBezTo>
                    <a:cubicBezTo>
                      <a:pt x="2112" y="850"/>
                      <a:pt x="2015" y="868"/>
                      <a:pt x="1992" y="924"/>
                    </a:cubicBezTo>
                    <a:cubicBezTo>
                      <a:pt x="1948" y="1035"/>
                      <a:pt x="1904" y="1146"/>
                      <a:pt x="1863" y="1258"/>
                    </a:cubicBezTo>
                    <a:cubicBezTo>
                      <a:pt x="1840" y="1319"/>
                      <a:pt x="1790" y="1411"/>
                      <a:pt x="1809" y="1480"/>
                    </a:cubicBezTo>
                    <a:cubicBezTo>
                      <a:pt x="1783" y="1516"/>
                      <a:pt x="1783" y="1565"/>
                      <a:pt x="1848" y="1586"/>
                    </a:cubicBezTo>
                    <a:cubicBezTo>
                      <a:pt x="1878" y="1596"/>
                      <a:pt x="1908" y="1602"/>
                      <a:pt x="1938" y="1607"/>
                    </a:cubicBezTo>
                    <a:cubicBezTo>
                      <a:pt x="1927" y="1644"/>
                      <a:pt x="1916" y="1681"/>
                      <a:pt x="1899" y="1716"/>
                    </a:cubicBezTo>
                    <a:cubicBezTo>
                      <a:pt x="1861" y="1789"/>
                      <a:pt x="1799" y="1850"/>
                      <a:pt x="1734" y="1899"/>
                    </a:cubicBezTo>
                    <a:cubicBezTo>
                      <a:pt x="1586" y="2012"/>
                      <a:pt x="1393" y="2062"/>
                      <a:pt x="1211" y="2079"/>
                    </a:cubicBezTo>
                    <a:cubicBezTo>
                      <a:pt x="1201" y="2080"/>
                      <a:pt x="1190" y="2080"/>
                      <a:pt x="1180" y="2081"/>
                    </a:cubicBezTo>
                    <a:cubicBezTo>
                      <a:pt x="1178" y="2066"/>
                      <a:pt x="1177" y="2052"/>
                      <a:pt x="1176" y="2038"/>
                    </a:cubicBezTo>
                    <a:cubicBezTo>
                      <a:pt x="1167" y="1852"/>
                      <a:pt x="1173" y="1665"/>
                      <a:pt x="1178" y="1479"/>
                    </a:cubicBezTo>
                    <a:cubicBezTo>
                      <a:pt x="1183" y="1309"/>
                      <a:pt x="1195" y="1137"/>
                      <a:pt x="1200" y="965"/>
                    </a:cubicBezTo>
                    <a:cubicBezTo>
                      <a:pt x="1262" y="972"/>
                      <a:pt x="1326" y="981"/>
                      <a:pt x="1388" y="979"/>
                    </a:cubicBezTo>
                    <a:cubicBezTo>
                      <a:pt x="1391" y="992"/>
                      <a:pt x="1399" y="1003"/>
                      <a:pt x="1409" y="1012"/>
                    </a:cubicBezTo>
                    <a:cubicBezTo>
                      <a:pt x="1434" y="1041"/>
                      <a:pt x="1476" y="1041"/>
                      <a:pt x="1501" y="1012"/>
                    </a:cubicBezTo>
                    <a:cubicBezTo>
                      <a:pt x="1511" y="1003"/>
                      <a:pt x="1519" y="991"/>
                      <a:pt x="1522" y="978"/>
                    </a:cubicBezTo>
                    <a:cubicBezTo>
                      <a:pt x="1528" y="956"/>
                      <a:pt x="1526" y="931"/>
                      <a:pt x="1526" y="908"/>
                    </a:cubicBezTo>
                    <a:lnTo>
                      <a:pt x="1526" y="847"/>
                    </a:lnTo>
                    <a:cubicBezTo>
                      <a:pt x="1526" y="809"/>
                      <a:pt x="1493" y="776"/>
                      <a:pt x="1455" y="776"/>
                    </a:cubicBezTo>
                    <a:cubicBezTo>
                      <a:pt x="1423" y="776"/>
                      <a:pt x="1395" y="799"/>
                      <a:pt x="1387" y="828"/>
                    </a:cubicBezTo>
                    <a:cubicBezTo>
                      <a:pt x="1327" y="813"/>
                      <a:pt x="1264" y="812"/>
                      <a:pt x="1202" y="810"/>
                    </a:cubicBezTo>
                    <a:cubicBezTo>
                      <a:pt x="1202" y="735"/>
                      <a:pt x="1199" y="659"/>
                      <a:pt x="1193" y="584"/>
                    </a:cubicBezTo>
                    <a:cubicBezTo>
                      <a:pt x="1297" y="558"/>
                      <a:pt x="1391" y="480"/>
                      <a:pt x="1431" y="385"/>
                    </a:cubicBezTo>
                    <a:cubicBezTo>
                      <a:pt x="1470" y="292"/>
                      <a:pt x="1441" y="197"/>
                      <a:pt x="1375" y="124"/>
                    </a:cubicBezTo>
                    <a:cubicBezTo>
                      <a:pt x="1315" y="57"/>
                      <a:pt x="1196" y="0"/>
                      <a:pt x="1109" y="37"/>
                    </a:cubicBezTo>
                    <a:cubicBezTo>
                      <a:pt x="1109" y="37"/>
                      <a:pt x="1109" y="37"/>
                      <a:pt x="1109" y="37"/>
                    </a:cubicBezTo>
                    <a:cubicBezTo>
                      <a:pt x="988" y="48"/>
                      <a:pt x="885" y="127"/>
                      <a:pt x="860" y="255"/>
                    </a:cubicBezTo>
                    <a:cubicBezTo>
                      <a:pt x="837" y="376"/>
                      <a:pt x="900" y="516"/>
                      <a:pt x="1013" y="570"/>
                    </a:cubicBezTo>
                    <a:cubicBezTo>
                      <a:pt x="1033" y="580"/>
                      <a:pt x="1055" y="586"/>
                      <a:pt x="1077" y="590"/>
                    </a:cubicBezTo>
                    <a:cubicBezTo>
                      <a:pt x="1068" y="662"/>
                      <a:pt x="1062" y="735"/>
                      <a:pt x="1056" y="808"/>
                    </a:cubicBezTo>
                    <a:cubicBezTo>
                      <a:pt x="1001" y="808"/>
                      <a:pt x="947" y="810"/>
                      <a:pt x="892" y="813"/>
                    </a:cubicBezTo>
                    <a:cubicBezTo>
                      <a:pt x="892" y="803"/>
                      <a:pt x="891" y="793"/>
                      <a:pt x="891" y="784"/>
                    </a:cubicBezTo>
                    <a:cubicBezTo>
                      <a:pt x="896" y="691"/>
                      <a:pt x="748" y="690"/>
                      <a:pt x="747" y="784"/>
                    </a:cubicBezTo>
                    <a:cubicBezTo>
                      <a:pt x="747" y="829"/>
                      <a:pt x="742" y="876"/>
                      <a:pt x="748" y="921"/>
                    </a:cubicBezTo>
                    <a:cubicBezTo>
                      <a:pt x="756" y="983"/>
                      <a:pt x="811" y="1002"/>
                      <a:pt x="851" y="981"/>
                    </a:cubicBezTo>
                    <a:cubicBezTo>
                      <a:pt x="872" y="980"/>
                      <a:pt x="891" y="967"/>
                      <a:pt x="899" y="946"/>
                    </a:cubicBezTo>
                    <a:cubicBezTo>
                      <a:pt x="948" y="949"/>
                      <a:pt x="998" y="951"/>
                      <a:pt x="1047" y="954"/>
                    </a:cubicBezTo>
                    <a:cubicBezTo>
                      <a:pt x="1037" y="1129"/>
                      <a:pt x="1031" y="1305"/>
                      <a:pt x="1024" y="1479"/>
                    </a:cubicBezTo>
                    <a:cubicBezTo>
                      <a:pt x="1017" y="1665"/>
                      <a:pt x="1014" y="1851"/>
                      <a:pt x="1021" y="2038"/>
                    </a:cubicBezTo>
                    <a:cubicBezTo>
                      <a:pt x="1022" y="2051"/>
                      <a:pt x="1022" y="2066"/>
                      <a:pt x="1022" y="2081"/>
                    </a:cubicBezTo>
                    <a:cubicBezTo>
                      <a:pt x="722" y="2061"/>
                      <a:pt x="421" y="1927"/>
                      <a:pt x="289" y="1649"/>
                    </a:cubicBezTo>
                    <a:cubicBezTo>
                      <a:pt x="342" y="1639"/>
                      <a:pt x="422" y="1633"/>
                      <a:pt x="434" y="1569"/>
                    </a:cubicBezTo>
                    <a:cubicBezTo>
                      <a:pt x="439" y="1539"/>
                      <a:pt x="429" y="1506"/>
                      <a:pt x="402" y="1492"/>
                    </a:cubicBezTo>
                    <a:cubicBezTo>
                      <a:pt x="401" y="1485"/>
                      <a:pt x="399" y="1478"/>
                      <a:pt x="395" y="1470"/>
                    </a:cubicBezTo>
                    <a:cubicBezTo>
                      <a:pt x="338" y="1362"/>
                      <a:pt x="258" y="1263"/>
                      <a:pt x="215" y="1148"/>
                    </a:cubicBezTo>
                    <a:cubicBezTo>
                      <a:pt x="192" y="1085"/>
                      <a:pt x="111" y="1085"/>
                      <a:pt x="88" y="1148"/>
                    </a:cubicBezTo>
                    <a:cubicBezTo>
                      <a:pt x="29" y="1306"/>
                      <a:pt x="0" y="1457"/>
                      <a:pt x="39" y="1624"/>
                    </a:cubicBezTo>
                    <a:cubicBezTo>
                      <a:pt x="45" y="1653"/>
                      <a:pt x="75" y="1663"/>
                      <a:pt x="101" y="1658"/>
                    </a:cubicBezTo>
                    <a:cubicBezTo>
                      <a:pt x="125" y="1661"/>
                      <a:pt x="149" y="1661"/>
                      <a:pt x="172" y="1661"/>
                    </a:cubicBezTo>
                    <a:cubicBezTo>
                      <a:pt x="253" y="2008"/>
                      <a:pt x="572" y="2179"/>
                      <a:pt x="906" y="2228"/>
                    </a:cubicBezTo>
                    <a:cubicBezTo>
                      <a:pt x="931" y="2337"/>
                      <a:pt x="982" y="2443"/>
                      <a:pt x="1043" y="2536"/>
                    </a:cubicBezTo>
                    <a:cubicBezTo>
                      <a:pt x="1083" y="2598"/>
                      <a:pt x="1172" y="2572"/>
                      <a:pt x="1177" y="2500"/>
                    </a:cubicBezTo>
                    <a:cubicBezTo>
                      <a:pt x="1177" y="2509"/>
                      <a:pt x="1185" y="2477"/>
                      <a:pt x="1189" y="2468"/>
                    </a:cubicBezTo>
                    <a:cubicBezTo>
                      <a:pt x="1199" y="2446"/>
                      <a:pt x="1211" y="2426"/>
                      <a:pt x="1223" y="2405"/>
                    </a:cubicBezTo>
                    <a:cubicBezTo>
                      <a:pt x="1234" y="2386"/>
                      <a:pt x="1247" y="2368"/>
                      <a:pt x="1259" y="2349"/>
                    </a:cubicBezTo>
                    <a:cubicBezTo>
                      <a:pt x="1264" y="2342"/>
                      <a:pt x="1268" y="2335"/>
                      <a:pt x="1273" y="2328"/>
                    </a:cubicBezTo>
                    <a:cubicBezTo>
                      <a:pt x="1277" y="2322"/>
                      <a:pt x="1293" y="2305"/>
                      <a:pt x="1277" y="2322"/>
                    </a:cubicBezTo>
                    <a:cubicBezTo>
                      <a:pt x="1304" y="2294"/>
                      <a:pt x="1300" y="2258"/>
                      <a:pt x="1280" y="2234"/>
                    </a:cubicBezTo>
                    <a:cubicBezTo>
                      <a:pt x="1483" y="2210"/>
                      <a:pt x="1683" y="2139"/>
                      <a:pt x="1845" y="2015"/>
                    </a:cubicBezTo>
                    <a:cubicBezTo>
                      <a:pt x="1948" y="1936"/>
                      <a:pt x="2086" y="1773"/>
                      <a:pt x="2094" y="1624"/>
                    </a:cubicBezTo>
                    <a:cubicBezTo>
                      <a:pt x="2146" y="1628"/>
                      <a:pt x="2201" y="1630"/>
                      <a:pt x="2245" y="1609"/>
                    </a:cubicBezTo>
                    <a:cubicBezTo>
                      <a:pt x="2278" y="1594"/>
                      <a:pt x="2287" y="1550"/>
                      <a:pt x="2274" y="1517"/>
                    </a:cubicBezTo>
                    <a:cubicBezTo>
                      <a:pt x="2284" y="1503"/>
                      <a:pt x="2288" y="1485"/>
                      <a:pt x="2281" y="1465"/>
                    </a:cubicBezTo>
                    <a:close/>
                    <a:moveTo>
                      <a:pt x="1065" y="420"/>
                    </a:moveTo>
                    <a:cubicBezTo>
                      <a:pt x="1019" y="392"/>
                      <a:pt x="1002" y="323"/>
                      <a:pt x="1010" y="274"/>
                    </a:cubicBezTo>
                    <a:cubicBezTo>
                      <a:pt x="1021" y="207"/>
                      <a:pt x="1073" y="171"/>
                      <a:pt x="1131" y="148"/>
                    </a:cubicBezTo>
                    <a:cubicBezTo>
                      <a:pt x="1208" y="195"/>
                      <a:pt x="1340" y="234"/>
                      <a:pt x="1280" y="343"/>
                    </a:cubicBezTo>
                    <a:cubicBezTo>
                      <a:pt x="1258" y="383"/>
                      <a:pt x="1213" y="417"/>
                      <a:pt x="1165" y="430"/>
                    </a:cubicBezTo>
                    <a:cubicBezTo>
                      <a:pt x="1148" y="418"/>
                      <a:pt x="1121" y="420"/>
                      <a:pt x="1105" y="434"/>
                    </a:cubicBezTo>
                    <a:cubicBezTo>
                      <a:pt x="1091" y="432"/>
                      <a:pt x="1077" y="428"/>
                      <a:pt x="1065" y="420"/>
                    </a:cubicBezTo>
                    <a:close/>
                    <a:moveTo>
                      <a:pt x="1032" y="2241"/>
                    </a:moveTo>
                    <a:cubicBezTo>
                      <a:pt x="1034" y="2257"/>
                      <a:pt x="1037" y="2272"/>
                      <a:pt x="1040" y="2287"/>
                    </a:cubicBezTo>
                    <a:cubicBezTo>
                      <a:pt x="1029" y="2271"/>
                      <a:pt x="1019" y="2255"/>
                      <a:pt x="1010" y="2239"/>
                    </a:cubicBezTo>
                    <a:cubicBezTo>
                      <a:pt x="1017" y="2240"/>
                      <a:pt x="1025" y="2241"/>
                      <a:pt x="1032" y="2241"/>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57" name="文本框 36"/>
              <p:cNvSpPr txBox="1"/>
              <p:nvPr/>
            </p:nvSpPr>
            <p:spPr>
              <a:xfrm>
                <a:off x="1622911" y="1632286"/>
                <a:ext cx="2272553" cy="1291590"/>
              </a:xfrm>
              <a:prstGeom prst="rect">
                <a:avLst/>
              </a:prstGeom>
              <a:noFill/>
              <a:ln>
                <a:solidFill>
                  <a:schemeClr val="tx1"/>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sz="2000" dirty="0">
                    <a:latin typeface="+mn-ea"/>
                    <a:sym typeface="+mn-ea"/>
                  </a:rPr>
                  <a:t>第二阶段 </a:t>
                </a:r>
                <a:r>
                  <a:rPr lang="zh-CN" altLang="en-US" sz="2000" dirty="0">
                    <a:latin typeface="+mn-ea"/>
                    <a:sym typeface="+mn-ea"/>
                  </a:rPr>
                  <a:t>完成系统的详细功能设计，数据库设计工作</a:t>
                </a:r>
                <a:endParaRPr lang="zh-CN" altLang="en-US" sz="2000" dirty="0">
                  <a:latin typeface="+mn-ea"/>
                </a:endParaRPr>
              </a:p>
              <a:p>
                <a:pPr algn="just"/>
                <a:endParaRPr lang="zh-CN" altLang="en-US" dirty="0">
                  <a:latin typeface="+mn-ea"/>
                </a:endParaRPr>
              </a:p>
            </p:txBody>
          </p:sp>
        </p:grpSp>
        <p:sp>
          <p:nvSpPr>
            <p:cNvPr id="38" name="椭圆 37"/>
            <p:cNvSpPr/>
            <p:nvPr/>
          </p:nvSpPr>
          <p:spPr>
            <a:xfrm>
              <a:off x="6946173" y="2312894"/>
              <a:ext cx="1129553" cy="1116106"/>
            </a:xfrm>
            <a:prstGeom prst="ellipse">
              <a:avLst/>
            </a:pr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02</a:t>
              </a:r>
              <a:endParaRPr lang="zh-CN" altLang="en-US" sz="3600" dirty="0"/>
            </a:p>
          </p:txBody>
        </p:sp>
      </p:grpSp>
      <p:grpSp>
        <p:nvGrpSpPr>
          <p:cNvPr id="70" name="组合 69"/>
          <p:cNvGrpSpPr/>
          <p:nvPr/>
        </p:nvGrpSpPr>
        <p:grpSpPr>
          <a:xfrm>
            <a:off x="6946172" y="3832645"/>
            <a:ext cx="4127480" cy="2480331"/>
            <a:chOff x="6946172" y="3832645"/>
            <a:chExt cx="4127480" cy="2480331"/>
          </a:xfrm>
        </p:grpSpPr>
        <p:grpSp>
          <p:nvGrpSpPr>
            <p:cNvPr id="63" name="组合 62"/>
            <p:cNvGrpSpPr/>
            <p:nvPr/>
          </p:nvGrpSpPr>
          <p:grpSpPr>
            <a:xfrm>
              <a:off x="7713616" y="4560419"/>
              <a:ext cx="3360036" cy="1752557"/>
              <a:chOff x="929577" y="1264024"/>
              <a:chExt cx="3360036" cy="1752557"/>
            </a:xfrm>
            <a:scene3d>
              <a:camera prst="perspectiveLeft"/>
              <a:lightRig rig="threePt" dir="t"/>
            </a:scene3d>
          </p:grpSpPr>
          <p:sp>
            <p:nvSpPr>
              <p:cNvPr id="64" name="矩形 63"/>
              <p:cNvSpPr/>
              <p:nvPr/>
            </p:nvSpPr>
            <p:spPr>
              <a:xfrm>
                <a:off x="929577" y="1264024"/>
                <a:ext cx="3360036" cy="1752557"/>
              </a:xfrm>
              <a:prstGeom prst="rect">
                <a:avLst/>
              </a:prstGeom>
              <a:gradFill flip="none" rotWithShape="1">
                <a:gsLst>
                  <a:gs pos="43000">
                    <a:srgbClr val="213B55">
                      <a:alpha val="80000"/>
                    </a:srgbClr>
                  </a:gs>
                  <a:gs pos="100000">
                    <a:srgbClr val="92D050"/>
                  </a:gs>
                </a:gsLst>
                <a:lin ang="0" scaled="1"/>
                <a:tileRect/>
              </a:gra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65" name="graduation-cap-on-a-book-in-vertical-position_43070"/>
              <p:cNvSpPr>
                <a:spLocks noChangeAspect="1"/>
              </p:cNvSpPr>
              <p:nvPr/>
            </p:nvSpPr>
            <p:spPr bwMode="auto">
              <a:xfrm>
                <a:off x="1074023" y="1347742"/>
                <a:ext cx="304844" cy="304383"/>
              </a:xfrm>
              <a:custGeom>
                <a:avLst/>
                <a:gdLst>
                  <a:gd name="connsiteX0" fmla="*/ 556995 w 607639"/>
                  <a:gd name="connsiteY0" fmla="*/ 535892 h 606722"/>
                  <a:gd name="connsiteX1" fmla="*/ 546848 w 607639"/>
                  <a:gd name="connsiteY1" fmla="*/ 546023 h 606722"/>
                  <a:gd name="connsiteX2" fmla="*/ 546848 w 607639"/>
                  <a:gd name="connsiteY2" fmla="*/ 556154 h 606722"/>
                  <a:gd name="connsiteX3" fmla="*/ 556995 w 607639"/>
                  <a:gd name="connsiteY3" fmla="*/ 566286 h 606722"/>
                  <a:gd name="connsiteX4" fmla="*/ 567142 w 607639"/>
                  <a:gd name="connsiteY4" fmla="*/ 556154 h 606722"/>
                  <a:gd name="connsiteX5" fmla="*/ 567142 w 607639"/>
                  <a:gd name="connsiteY5" fmla="*/ 546023 h 606722"/>
                  <a:gd name="connsiteX6" fmla="*/ 556995 w 607639"/>
                  <a:gd name="connsiteY6" fmla="*/ 535892 h 606722"/>
                  <a:gd name="connsiteX7" fmla="*/ 506351 w 607639"/>
                  <a:gd name="connsiteY7" fmla="*/ 535892 h 606722"/>
                  <a:gd name="connsiteX8" fmla="*/ 496204 w 607639"/>
                  <a:gd name="connsiteY8" fmla="*/ 546023 h 606722"/>
                  <a:gd name="connsiteX9" fmla="*/ 496204 w 607639"/>
                  <a:gd name="connsiteY9" fmla="*/ 556154 h 606722"/>
                  <a:gd name="connsiteX10" fmla="*/ 506351 w 607639"/>
                  <a:gd name="connsiteY10" fmla="*/ 566286 h 606722"/>
                  <a:gd name="connsiteX11" fmla="*/ 516498 w 607639"/>
                  <a:gd name="connsiteY11" fmla="*/ 556154 h 606722"/>
                  <a:gd name="connsiteX12" fmla="*/ 516498 w 607639"/>
                  <a:gd name="connsiteY12" fmla="*/ 546023 h 606722"/>
                  <a:gd name="connsiteX13" fmla="*/ 506351 w 607639"/>
                  <a:gd name="connsiteY13" fmla="*/ 535892 h 606722"/>
                  <a:gd name="connsiteX14" fmla="*/ 263278 w 607639"/>
                  <a:gd name="connsiteY14" fmla="*/ 535892 h 606722"/>
                  <a:gd name="connsiteX15" fmla="*/ 253131 w 607639"/>
                  <a:gd name="connsiteY15" fmla="*/ 546023 h 606722"/>
                  <a:gd name="connsiteX16" fmla="*/ 253131 w 607639"/>
                  <a:gd name="connsiteY16" fmla="*/ 556154 h 606722"/>
                  <a:gd name="connsiteX17" fmla="*/ 263278 w 607639"/>
                  <a:gd name="connsiteY17" fmla="*/ 566286 h 606722"/>
                  <a:gd name="connsiteX18" fmla="*/ 273424 w 607639"/>
                  <a:gd name="connsiteY18" fmla="*/ 556154 h 606722"/>
                  <a:gd name="connsiteX19" fmla="*/ 273424 w 607639"/>
                  <a:gd name="connsiteY19" fmla="*/ 546023 h 606722"/>
                  <a:gd name="connsiteX20" fmla="*/ 263278 w 607639"/>
                  <a:gd name="connsiteY20" fmla="*/ 535892 h 606722"/>
                  <a:gd name="connsiteX21" fmla="*/ 222780 w 607639"/>
                  <a:gd name="connsiteY21" fmla="*/ 535892 h 606722"/>
                  <a:gd name="connsiteX22" fmla="*/ 212634 w 607639"/>
                  <a:gd name="connsiteY22" fmla="*/ 546023 h 606722"/>
                  <a:gd name="connsiteX23" fmla="*/ 212634 w 607639"/>
                  <a:gd name="connsiteY23" fmla="*/ 556154 h 606722"/>
                  <a:gd name="connsiteX24" fmla="*/ 222780 w 607639"/>
                  <a:gd name="connsiteY24" fmla="*/ 566286 h 606722"/>
                  <a:gd name="connsiteX25" fmla="*/ 232927 w 607639"/>
                  <a:gd name="connsiteY25" fmla="*/ 556154 h 606722"/>
                  <a:gd name="connsiteX26" fmla="*/ 232927 w 607639"/>
                  <a:gd name="connsiteY26" fmla="*/ 546023 h 606722"/>
                  <a:gd name="connsiteX27" fmla="*/ 222780 w 607639"/>
                  <a:gd name="connsiteY27" fmla="*/ 535892 h 606722"/>
                  <a:gd name="connsiteX28" fmla="*/ 182283 w 607639"/>
                  <a:gd name="connsiteY28" fmla="*/ 535892 h 606722"/>
                  <a:gd name="connsiteX29" fmla="*/ 172136 w 607639"/>
                  <a:gd name="connsiteY29" fmla="*/ 546023 h 606722"/>
                  <a:gd name="connsiteX30" fmla="*/ 172136 w 607639"/>
                  <a:gd name="connsiteY30" fmla="*/ 556154 h 606722"/>
                  <a:gd name="connsiteX31" fmla="*/ 182283 w 607639"/>
                  <a:gd name="connsiteY31" fmla="*/ 566286 h 606722"/>
                  <a:gd name="connsiteX32" fmla="*/ 192429 w 607639"/>
                  <a:gd name="connsiteY32" fmla="*/ 556154 h 606722"/>
                  <a:gd name="connsiteX33" fmla="*/ 192429 w 607639"/>
                  <a:gd name="connsiteY33" fmla="*/ 546023 h 606722"/>
                  <a:gd name="connsiteX34" fmla="*/ 182283 w 607639"/>
                  <a:gd name="connsiteY34" fmla="*/ 535892 h 606722"/>
                  <a:gd name="connsiteX35" fmla="*/ 101297 w 607639"/>
                  <a:gd name="connsiteY35" fmla="*/ 525783 h 606722"/>
                  <a:gd name="connsiteX36" fmla="*/ 111423 w 607639"/>
                  <a:gd name="connsiteY36" fmla="*/ 535909 h 606722"/>
                  <a:gd name="connsiteX37" fmla="*/ 111423 w 607639"/>
                  <a:gd name="connsiteY37" fmla="*/ 556162 h 606722"/>
                  <a:gd name="connsiteX38" fmla="*/ 101297 w 607639"/>
                  <a:gd name="connsiteY38" fmla="*/ 566288 h 606722"/>
                  <a:gd name="connsiteX39" fmla="*/ 91171 w 607639"/>
                  <a:gd name="connsiteY39" fmla="*/ 556162 h 606722"/>
                  <a:gd name="connsiteX40" fmla="*/ 91171 w 607639"/>
                  <a:gd name="connsiteY40" fmla="*/ 535909 h 606722"/>
                  <a:gd name="connsiteX41" fmla="*/ 101297 w 607639"/>
                  <a:gd name="connsiteY41" fmla="*/ 525783 h 606722"/>
                  <a:gd name="connsiteX42" fmla="*/ 50631 w 607639"/>
                  <a:gd name="connsiteY42" fmla="*/ 525783 h 606722"/>
                  <a:gd name="connsiteX43" fmla="*/ 60757 w 607639"/>
                  <a:gd name="connsiteY43" fmla="*/ 535909 h 606722"/>
                  <a:gd name="connsiteX44" fmla="*/ 60757 w 607639"/>
                  <a:gd name="connsiteY44" fmla="*/ 556162 h 606722"/>
                  <a:gd name="connsiteX45" fmla="*/ 50631 w 607639"/>
                  <a:gd name="connsiteY45" fmla="*/ 566288 h 606722"/>
                  <a:gd name="connsiteX46" fmla="*/ 40505 w 607639"/>
                  <a:gd name="connsiteY46" fmla="*/ 556162 h 606722"/>
                  <a:gd name="connsiteX47" fmla="*/ 40505 w 607639"/>
                  <a:gd name="connsiteY47" fmla="*/ 535909 h 606722"/>
                  <a:gd name="connsiteX48" fmla="*/ 50631 w 607639"/>
                  <a:gd name="connsiteY48" fmla="*/ 525783 h 606722"/>
                  <a:gd name="connsiteX49" fmla="*/ 425342 w 607639"/>
                  <a:gd name="connsiteY49" fmla="*/ 515763 h 606722"/>
                  <a:gd name="connsiteX50" fmla="*/ 435389 w 607639"/>
                  <a:gd name="connsiteY50" fmla="*/ 525805 h 606722"/>
                  <a:gd name="connsiteX51" fmla="*/ 435389 w 607639"/>
                  <a:gd name="connsiteY51" fmla="*/ 546066 h 606722"/>
                  <a:gd name="connsiteX52" fmla="*/ 425342 w 607639"/>
                  <a:gd name="connsiteY52" fmla="*/ 556197 h 606722"/>
                  <a:gd name="connsiteX53" fmla="*/ 415207 w 607639"/>
                  <a:gd name="connsiteY53" fmla="*/ 546066 h 606722"/>
                  <a:gd name="connsiteX54" fmla="*/ 415207 w 607639"/>
                  <a:gd name="connsiteY54" fmla="*/ 525805 h 606722"/>
                  <a:gd name="connsiteX55" fmla="*/ 425342 w 607639"/>
                  <a:gd name="connsiteY55" fmla="*/ 515763 h 606722"/>
                  <a:gd name="connsiteX56" fmla="*/ 384837 w 607639"/>
                  <a:gd name="connsiteY56" fmla="*/ 515763 h 606722"/>
                  <a:gd name="connsiteX57" fmla="*/ 394884 w 607639"/>
                  <a:gd name="connsiteY57" fmla="*/ 525805 h 606722"/>
                  <a:gd name="connsiteX58" fmla="*/ 394884 w 607639"/>
                  <a:gd name="connsiteY58" fmla="*/ 546066 h 606722"/>
                  <a:gd name="connsiteX59" fmla="*/ 384837 w 607639"/>
                  <a:gd name="connsiteY59" fmla="*/ 556197 h 606722"/>
                  <a:gd name="connsiteX60" fmla="*/ 374702 w 607639"/>
                  <a:gd name="connsiteY60" fmla="*/ 546066 h 606722"/>
                  <a:gd name="connsiteX61" fmla="*/ 374702 w 607639"/>
                  <a:gd name="connsiteY61" fmla="*/ 525805 h 606722"/>
                  <a:gd name="connsiteX62" fmla="*/ 384837 w 607639"/>
                  <a:gd name="connsiteY62" fmla="*/ 515763 h 606722"/>
                  <a:gd name="connsiteX63" fmla="*/ 344245 w 607639"/>
                  <a:gd name="connsiteY63" fmla="*/ 515763 h 606722"/>
                  <a:gd name="connsiteX64" fmla="*/ 354380 w 607639"/>
                  <a:gd name="connsiteY64" fmla="*/ 525805 h 606722"/>
                  <a:gd name="connsiteX65" fmla="*/ 354380 w 607639"/>
                  <a:gd name="connsiteY65" fmla="*/ 546066 h 606722"/>
                  <a:gd name="connsiteX66" fmla="*/ 344245 w 607639"/>
                  <a:gd name="connsiteY66" fmla="*/ 556197 h 606722"/>
                  <a:gd name="connsiteX67" fmla="*/ 334198 w 607639"/>
                  <a:gd name="connsiteY67" fmla="*/ 546066 h 606722"/>
                  <a:gd name="connsiteX68" fmla="*/ 334198 w 607639"/>
                  <a:gd name="connsiteY68" fmla="*/ 525805 h 606722"/>
                  <a:gd name="connsiteX69" fmla="*/ 344245 w 607639"/>
                  <a:gd name="connsiteY69" fmla="*/ 515763 h 606722"/>
                  <a:gd name="connsiteX70" fmla="*/ 556995 w 607639"/>
                  <a:gd name="connsiteY70" fmla="*/ 475282 h 606722"/>
                  <a:gd name="connsiteX71" fmla="*/ 546848 w 607639"/>
                  <a:gd name="connsiteY71" fmla="*/ 485324 h 606722"/>
                  <a:gd name="connsiteX72" fmla="*/ 546848 w 607639"/>
                  <a:gd name="connsiteY72" fmla="*/ 505587 h 606722"/>
                  <a:gd name="connsiteX73" fmla="*/ 556995 w 607639"/>
                  <a:gd name="connsiteY73" fmla="*/ 515718 h 606722"/>
                  <a:gd name="connsiteX74" fmla="*/ 567142 w 607639"/>
                  <a:gd name="connsiteY74" fmla="*/ 505587 h 606722"/>
                  <a:gd name="connsiteX75" fmla="*/ 567142 w 607639"/>
                  <a:gd name="connsiteY75" fmla="*/ 485324 h 606722"/>
                  <a:gd name="connsiteX76" fmla="*/ 556995 w 607639"/>
                  <a:gd name="connsiteY76" fmla="*/ 475282 h 606722"/>
                  <a:gd name="connsiteX77" fmla="*/ 506351 w 607639"/>
                  <a:gd name="connsiteY77" fmla="*/ 475282 h 606722"/>
                  <a:gd name="connsiteX78" fmla="*/ 496204 w 607639"/>
                  <a:gd name="connsiteY78" fmla="*/ 485324 h 606722"/>
                  <a:gd name="connsiteX79" fmla="*/ 496204 w 607639"/>
                  <a:gd name="connsiteY79" fmla="*/ 505587 h 606722"/>
                  <a:gd name="connsiteX80" fmla="*/ 506351 w 607639"/>
                  <a:gd name="connsiteY80" fmla="*/ 515718 h 606722"/>
                  <a:gd name="connsiteX81" fmla="*/ 516498 w 607639"/>
                  <a:gd name="connsiteY81" fmla="*/ 505587 h 606722"/>
                  <a:gd name="connsiteX82" fmla="*/ 516498 w 607639"/>
                  <a:gd name="connsiteY82" fmla="*/ 485324 h 606722"/>
                  <a:gd name="connsiteX83" fmla="*/ 506351 w 607639"/>
                  <a:gd name="connsiteY83" fmla="*/ 475282 h 606722"/>
                  <a:gd name="connsiteX84" fmla="*/ 263278 w 607639"/>
                  <a:gd name="connsiteY84" fmla="*/ 475282 h 606722"/>
                  <a:gd name="connsiteX85" fmla="*/ 253131 w 607639"/>
                  <a:gd name="connsiteY85" fmla="*/ 485324 h 606722"/>
                  <a:gd name="connsiteX86" fmla="*/ 253131 w 607639"/>
                  <a:gd name="connsiteY86" fmla="*/ 505587 h 606722"/>
                  <a:gd name="connsiteX87" fmla="*/ 263278 w 607639"/>
                  <a:gd name="connsiteY87" fmla="*/ 515718 h 606722"/>
                  <a:gd name="connsiteX88" fmla="*/ 273424 w 607639"/>
                  <a:gd name="connsiteY88" fmla="*/ 505587 h 606722"/>
                  <a:gd name="connsiteX89" fmla="*/ 273424 w 607639"/>
                  <a:gd name="connsiteY89" fmla="*/ 485324 h 606722"/>
                  <a:gd name="connsiteX90" fmla="*/ 263278 w 607639"/>
                  <a:gd name="connsiteY90" fmla="*/ 475282 h 606722"/>
                  <a:gd name="connsiteX91" fmla="*/ 222780 w 607639"/>
                  <a:gd name="connsiteY91" fmla="*/ 475282 h 606722"/>
                  <a:gd name="connsiteX92" fmla="*/ 212634 w 607639"/>
                  <a:gd name="connsiteY92" fmla="*/ 485324 h 606722"/>
                  <a:gd name="connsiteX93" fmla="*/ 212634 w 607639"/>
                  <a:gd name="connsiteY93" fmla="*/ 505587 h 606722"/>
                  <a:gd name="connsiteX94" fmla="*/ 222780 w 607639"/>
                  <a:gd name="connsiteY94" fmla="*/ 515718 h 606722"/>
                  <a:gd name="connsiteX95" fmla="*/ 232927 w 607639"/>
                  <a:gd name="connsiteY95" fmla="*/ 505587 h 606722"/>
                  <a:gd name="connsiteX96" fmla="*/ 232927 w 607639"/>
                  <a:gd name="connsiteY96" fmla="*/ 485324 h 606722"/>
                  <a:gd name="connsiteX97" fmla="*/ 222780 w 607639"/>
                  <a:gd name="connsiteY97" fmla="*/ 475282 h 606722"/>
                  <a:gd name="connsiteX98" fmla="*/ 182283 w 607639"/>
                  <a:gd name="connsiteY98" fmla="*/ 475282 h 606722"/>
                  <a:gd name="connsiteX99" fmla="*/ 172136 w 607639"/>
                  <a:gd name="connsiteY99" fmla="*/ 485324 h 606722"/>
                  <a:gd name="connsiteX100" fmla="*/ 172136 w 607639"/>
                  <a:gd name="connsiteY100" fmla="*/ 505587 h 606722"/>
                  <a:gd name="connsiteX101" fmla="*/ 182283 w 607639"/>
                  <a:gd name="connsiteY101" fmla="*/ 515718 h 606722"/>
                  <a:gd name="connsiteX102" fmla="*/ 192429 w 607639"/>
                  <a:gd name="connsiteY102" fmla="*/ 505587 h 606722"/>
                  <a:gd name="connsiteX103" fmla="*/ 192429 w 607639"/>
                  <a:gd name="connsiteY103" fmla="*/ 485324 h 606722"/>
                  <a:gd name="connsiteX104" fmla="*/ 182283 w 607639"/>
                  <a:gd name="connsiteY104" fmla="*/ 475282 h 606722"/>
                  <a:gd name="connsiteX105" fmla="*/ 101297 w 607639"/>
                  <a:gd name="connsiteY105" fmla="*/ 465168 h 606722"/>
                  <a:gd name="connsiteX106" fmla="*/ 111423 w 607639"/>
                  <a:gd name="connsiteY106" fmla="*/ 475299 h 606722"/>
                  <a:gd name="connsiteX107" fmla="*/ 111423 w 607639"/>
                  <a:gd name="connsiteY107" fmla="*/ 495471 h 606722"/>
                  <a:gd name="connsiteX108" fmla="*/ 101297 w 607639"/>
                  <a:gd name="connsiteY108" fmla="*/ 505602 h 606722"/>
                  <a:gd name="connsiteX109" fmla="*/ 91171 w 607639"/>
                  <a:gd name="connsiteY109" fmla="*/ 495471 h 606722"/>
                  <a:gd name="connsiteX110" fmla="*/ 91171 w 607639"/>
                  <a:gd name="connsiteY110" fmla="*/ 475299 h 606722"/>
                  <a:gd name="connsiteX111" fmla="*/ 101297 w 607639"/>
                  <a:gd name="connsiteY111" fmla="*/ 465168 h 606722"/>
                  <a:gd name="connsiteX112" fmla="*/ 50631 w 607639"/>
                  <a:gd name="connsiteY112" fmla="*/ 465168 h 606722"/>
                  <a:gd name="connsiteX113" fmla="*/ 60757 w 607639"/>
                  <a:gd name="connsiteY113" fmla="*/ 475299 h 606722"/>
                  <a:gd name="connsiteX114" fmla="*/ 60757 w 607639"/>
                  <a:gd name="connsiteY114" fmla="*/ 495471 h 606722"/>
                  <a:gd name="connsiteX115" fmla="*/ 50631 w 607639"/>
                  <a:gd name="connsiteY115" fmla="*/ 505602 h 606722"/>
                  <a:gd name="connsiteX116" fmla="*/ 40505 w 607639"/>
                  <a:gd name="connsiteY116" fmla="*/ 495471 h 606722"/>
                  <a:gd name="connsiteX117" fmla="*/ 40505 w 607639"/>
                  <a:gd name="connsiteY117" fmla="*/ 475299 h 606722"/>
                  <a:gd name="connsiteX118" fmla="*/ 50631 w 607639"/>
                  <a:gd name="connsiteY118" fmla="*/ 465168 h 606722"/>
                  <a:gd name="connsiteX119" fmla="*/ 425342 w 607639"/>
                  <a:gd name="connsiteY119" fmla="*/ 455006 h 606722"/>
                  <a:gd name="connsiteX120" fmla="*/ 435389 w 607639"/>
                  <a:gd name="connsiteY120" fmla="*/ 465137 h 606722"/>
                  <a:gd name="connsiteX121" fmla="*/ 435389 w 607639"/>
                  <a:gd name="connsiteY121" fmla="*/ 485309 h 606722"/>
                  <a:gd name="connsiteX122" fmla="*/ 425342 w 607639"/>
                  <a:gd name="connsiteY122" fmla="*/ 495440 h 606722"/>
                  <a:gd name="connsiteX123" fmla="*/ 415207 w 607639"/>
                  <a:gd name="connsiteY123" fmla="*/ 485309 h 606722"/>
                  <a:gd name="connsiteX124" fmla="*/ 415207 w 607639"/>
                  <a:gd name="connsiteY124" fmla="*/ 465137 h 606722"/>
                  <a:gd name="connsiteX125" fmla="*/ 425342 w 607639"/>
                  <a:gd name="connsiteY125" fmla="*/ 455006 h 606722"/>
                  <a:gd name="connsiteX126" fmla="*/ 384837 w 607639"/>
                  <a:gd name="connsiteY126" fmla="*/ 455006 h 606722"/>
                  <a:gd name="connsiteX127" fmla="*/ 394884 w 607639"/>
                  <a:gd name="connsiteY127" fmla="*/ 465137 h 606722"/>
                  <a:gd name="connsiteX128" fmla="*/ 394884 w 607639"/>
                  <a:gd name="connsiteY128" fmla="*/ 485309 h 606722"/>
                  <a:gd name="connsiteX129" fmla="*/ 384837 w 607639"/>
                  <a:gd name="connsiteY129" fmla="*/ 495440 h 606722"/>
                  <a:gd name="connsiteX130" fmla="*/ 374702 w 607639"/>
                  <a:gd name="connsiteY130" fmla="*/ 485309 h 606722"/>
                  <a:gd name="connsiteX131" fmla="*/ 374702 w 607639"/>
                  <a:gd name="connsiteY131" fmla="*/ 465137 h 606722"/>
                  <a:gd name="connsiteX132" fmla="*/ 384837 w 607639"/>
                  <a:gd name="connsiteY132" fmla="*/ 455006 h 606722"/>
                  <a:gd name="connsiteX133" fmla="*/ 344245 w 607639"/>
                  <a:gd name="connsiteY133" fmla="*/ 455006 h 606722"/>
                  <a:gd name="connsiteX134" fmla="*/ 354380 w 607639"/>
                  <a:gd name="connsiteY134" fmla="*/ 465137 h 606722"/>
                  <a:gd name="connsiteX135" fmla="*/ 354380 w 607639"/>
                  <a:gd name="connsiteY135" fmla="*/ 485309 h 606722"/>
                  <a:gd name="connsiteX136" fmla="*/ 344245 w 607639"/>
                  <a:gd name="connsiteY136" fmla="*/ 495440 h 606722"/>
                  <a:gd name="connsiteX137" fmla="*/ 334198 w 607639"/>
                  <a:gd name="connsiteY137" fmla="*/ 485309 h 606722"/>
                  <a:gd name="connsiteX138" fmla="*/ 334198 w 607639"/>
                  <a:gd name="connsiteY138" fmla="*/ 465137 h 606722"/>
                  <a:gd name="connsiteX139" fmla="*/ 344245 w 607639"/>
                  <a:gd name="connsiteY139" fmla="*/ 455006 h 606722"/>
                  <a:gd name="connsiteX140" fmla="*/ 556995 w 607639"/>
                  <a:gd name="connsiteY140" fmla="*/ 414583 h 606722"/>
                  <a:gd name="connsiteX141" fmla="*/ 546848 w 607639"/>
                  <a:gd name="connsiteY141" fmla="*/ 424714 h 606722"/>
                  <a:gd name="connsiteX142" fmla="*/ 546848 w 607639"/>
                  <a:gd name="connsiteY142" fmla="*/ 444888 h 606722"/>
                  <a:gd name="connsiteX143" fmla="*/ 556995 w 607639"/>
                  <a:gd name="connsiteY143" fmla="*/ 455019 h 606722"/>
                  <a:gd name="connsiteX144" fmla="*/ 567142 w 607639"/>
                  <a:gd name="connsiteY144" fmla="*/ 444888 h 606722"/>
                  <a:gd name="connsiteX145" fmla="*/ 567142 w 607639"/>
                  <a:gd name="connsiteY145" fmla="*/ 424714 h 606722"/>
                  <a:gd name="connsiteX146" fmla="*/ 556995 w 607639"/>
                  <a:gd name="connsiteY146" fmla="*/ 414583 h 606722"/>
                  <a:gd name="connsiteX147" fmla="*/ 506351 w 607639"/>
                  <a:gd name="connsiteY147" fmla="*/ 414583 h 606722"/>
                  <a:gd name="connsiteX148" fmla="*/ 496204 w 607639"/>
                  <a:gd name="connsiteY148" fmla="*/ 424714 h 606722"/>
                  <a:gd name="connsiteX149" fmla="*/ 496204 w 607639"/>
                  <a:gd name="connsiteY149" fmla="*/ 444888 h 606722"/>
                  <a:gd name="connsiteX150" fmla="*/ 506351 w 607639"/>
                  <a:gd name="connsiteY150" fmla="*/ 455019 h 606722"/>
                  <a:gd name="connsiteX151" fmla="*/ 516498 w 607639"/>
                  <a:gd name="connsiteY151" fmla="*/ 444888 h 606722"/>
                  <a:gd name="connsiteX152" fmla="*/ 516498 w 607639"/>
                  <a:gd name="connsiteY152" fmla="*/ 424714 h 606722"/>
                  <a:gd name="connsiteX153" fmla="*/ 506351 w 607639"/>
                  <a:gd name="connsiteY153" fmla="*/ 414583 h 606722"/>
                  <a:gd name="connsiteX154" fmla="*/ 263278 w 607639"/>
                  <a:gd name="connsiteY154" fmla="*/ 414583 h 606722"/>
                  <a:gd name="connsiteX155" fmla="*/ 253131 w 607639"/>
                  <a:gd name="connsiteY155" fmla="*/ 424714 h 606722"/>
                  <a:gd name="connsiteX156" fmla="*/ 253131 w 607639"/>
                  <a:gd name="connsiteY156" fmla="*/ 444888 h 606722"/>
                  <a:gd name="connsiteX157" fmla="*/ 263278 w 607639"/>
                  <a:gd name="connsiteY157" fmla="*/ 455019 h 606722"/>
                  <a:gd name="connsiteX158" fmla="*/ 273424 w 607639"/>
                  <a:gd name="connsiteY158" fmla="*/ 444888 h 606722"/>
                  <a:gd name="connsiteX159" fmla="*/ 273424 w 607639"/>
                  <a:gd name="connsiteY159" fmla="*/ 424714 h 606722"/>
                  <a:gd name="connsiteX160" fmla="*/ 263278 w 607639"/>
                  <a:gd name="connsiteY160" fmla="*/ 414583 h 606722"/>
                  <a:gd name="connsiteX161" fmla="*/ 222780 w 607639"/>
                  <a:gd name="connsiteY161" fmla="*/ 414583 h 606722"/>
                  <a:gd name="connsiteX162" fmla="*/ 212634 w 607639"/>
                  <a:gd name="connsiteY162" fmla="*/ 424714 h 606722"/>
                  <a:gd name="connsiteX163" fmla="*/ 212634 w 607639"/>
                  <a:gd name="connsiteY163" fmla="*/ 444888 h 606722"/>
                  <a:gd name="connsiteX164" fmla="*/ 222780 w 607639"/>
                  <a:gd name="connsiteY164" fmla="*/ 455019 h 606722"/>
                  <a:gd name="connsiteX165" fmla="*/ 232927 w 607639"/>
                  <a:gd name="connsiteY165" fmla="*/ 444888 h 606722"/>
                  <a:gd name="connsiteX166" fmla="*/ 232927 w 607639"/>
                  <a:gd name="connsiteY166" fmla="*/ 424714 h 606722"/>
                  <a:gd name="connsiteX167" fmla="*/ 222780 w 607639"/>
                  <a:gd name="connsiteY167" fmla="*/ 414583 h 606722"/>
                  <a:gd name="connsiteX168" fmla="*/ 182283 w 607639"/>
                  <a:gd name="connsiteY168" fmla="*/ 414583 h 606722"/>
                  <a:gd name="connsiteX169" fmla="*/ 172136 w 607639"/>
                  <a:gd name="connsiteY169" fmla="*/ 424714 h 606722"/>
                  <a:gd name="connsiteX170" fmla="*/ 172136 w 607639"/>
                  <a:gd name="connsiteY170" fmla="*/ 444888 h 606722"/>
                  <a:gd name="connsiteX171" fmla="*/ 182283 w 607639"/>
                  <a:gd name="connsiteY171" fmla="*/ 455019 h 606722"/>
                  <a:gd name="connsiteX172" fmla="*/ 192429 w 607639"/>
                  <a:gd name="connsiteY172" fmla="*/ 444888 h 606722"/>
                  <a:gd name="connsiteX173" fmla="*/ 192429 w 607639"/>
                  <a:gd name="connsiteY173" fmla="*/ 424714 h 606722"/>
                  <a:gd name="connsiteX174" fmla="*/ 182283 w 607639"/>
                  <a:gd name="connsiteY174" fmla="*/ 414583 h 606722"/>
                  <a:gd name="connsiteX175" fmla="*/ 101297 w 607639"/>
                  <a:gd name="connsiteY175" fmla="*/ 404481 h 606722"/>
                  <a:gd name="connsiteX176" fmla="*/ 111423 w 607639"/>
                  <a:gd name="connsiteY176" fmla="*/ 414612 h 606722"/>
                  <a:gd name="connsiteX177" fmla="*/ 111423 w 607639"/>
                  <a:gd name="connsiteY177" fmla="*/ 434784 h 606722"/>
                  <a:gd name="connsiteX178" fmla="*/ 101297 w 607639"/>
                  <a:gd name="connsiteY178" fmla="*/ 444915 h 606722"/>
                  <a:gd name="connsiteX179" fmla="*/ 91171 w 607639"/>
                  <a:gd name="connsiteY179" fmla="*/ 434784 h 606722"/>
                  <a:gd name="connsiteX180" fmla="*/ 91171 w 607639"/>
                  <a:gd name="connsiteY180" fmla="*/ 414612 h 606722"/>
                  <a:gd name="connsiteX181" fmla="*/ 101297 w 607639"/>
                  <a:gd name="connsiteY181" fmla="*/ 404481 h 606722"/>
                  <a:gd name="connsiteX182" fmla="*/ 50631 w 607639"/>
                  <a:gd name="connsiteY182" fmla="*/ 404481 h 606722"/>
                  <a:gd name="connsiteX183" fmla="*/ 60757 w 607639"/>
                  <a:gd name="connsiteY183" fmla="*/ 414612 h 606722"/>
                  <a:gd name="connsiteX184" fmla="*/ 60757 w 607639"/>
                  <a:gd name="connsiteY184" fmla="*/ 434784 h 606722"/>
                  <a:gd name="connsiteX185" fmla="*/ 50631 w 607639"/>
                  <a:gd name="connsiteY185" fmla="*/ 444915 h 606722"/>
                  <a:gd name="connsiteX186" fmla="*/ 40505 w 607639"/>
                  <a:gd name="connsiteY186" fmla="*/ 434784 h 606722"/>
                  <a:gd name="connsiteX187" fmla="*/ 40505 w 607639"/>
                  <a:gd name="connsiteY187" fmla="*/ 414612 h 606722"/>
                  <a:gd name="connsiteX188" fmla="*/ 50631 w 607639"/>
                  <a:gd name="connsiteY188" fmla="*/ 404481 h 606722"/>
                  <a:gd name="connsiteX189" fmla="*/ 425342 w 607639"/>
                  <a:gd name="connsiteY189" fmla="*/ 394320 h 606722"/>
                  <a:gd name="connsiteX190" fmla="*/ 435389 w 607639"/>
                  <a:gd name="connsiteY190" fmla="*/ 404451 h 606722"/>
                  <a:gd name="connsiteX191" fmla="*/ 435389 w 607639"/>
                  <a:gd name="connsiteY191" fmla="*/ 424712 h 606722"/>
                  <a:gd name="connsiteX192" fmla="*/ 425342 w 607639"/>
                  <a:gd name="connsiteY192" fmla="*/ 434754 h 606722"/>
                  <a:gd name="connsiteX193" fmla="*/ 415207 w 607639"/>
                  <a:gd name="connsiteY193" fmla="*/ 424712 h 606722"/>
                  <a:gd name="connsiteX194" fmla="*/ 415207 w 607639"/>
                  <a:gd name="connsiteY194" fmla="*/ 404451 h 606722"/>
                  <a:gd name="connsiteX195" fmla="*/ 425342 w 607639"/>
                  <a:gd name="connsiteY195" fmla="*/ 394320 h 606722"/>
                  <a:gd name="connsiteX196" fmla="*/ 384837 w 607639"/>
                  <a:gd name="connsiteY196" fmla="*/ 394320 h 606722"/>
                  <a:gd name="connsiteX197" fmla="*/ 394884 w 607639"/>
                  <a:gd name="connsiteY197" fmla="*/ 404451 h 606722"/>
                  <a:gd name="connsiteX198" fmla="*/ 394884 w 607639"/>
                  <a:gd name="connsiteY198" fmla="*/ 424712 h 606722"/>
                  <a:gd name="connsiteX199" fmla="*/ 384837 w 607639"/>
                  <a:gd name="connsiteY199" fmla="*/ 434754 h 606722"/>
                  <a:gd name="connsiteX200" fmla="*/ 374702 w 607639"/>
                  <a:gd name="connsiteY200" fmla="*/ 424712 h 606722"/>
                  <a:gd name="connsiteX201" fmla="*/ 374702 w 607639"/>
                  <a:gd name="connsiteY201" fmla="*/ 404451 h 606722"/>
                  <a:gd name="connsiteX202" fmla="*/ 384837 w 607639"/>
                  <a:gd name="connsiteY202" fmla="*/ 394320 h 606722"/>
                  <a:gd name="connsiteX203" fmla="*/ 344245 w 607639"/>
                  <a:gd name="connsiteY203" fmla="*/ 394320 h 606722"/>
                  <a:gd name="connsiteX204" fmla="*/ 354380 w 607639"/>
                  <a:gd name="connsiteY204" fmla="*/ 404451 h 606722"/>
                  <a:gd name="connsiteX205" fmla="*/ 354380 w 607639"/>
                  <a:gd name="connsiteY205" fmla="*/ 424712 h 606722"/>
                  <a:gd name="connsiteX206" fmla="*/ 344245 w 607639"/>
                  <a:gd name="connsiteY206" fmla="*/ 434754 h 606722"/>
                  <a:gd name="connsiteX207" fmla="*/ 334198 w 607639"/>
                  <a:gd name="connsiteY207" fmla="*/ 424712 h 606722"/>
                  <a:gd name="connsiteX208" fmla="*/ 334198 w 607639"/>
                  <a:gd name="connsiteY208" fmla="*/ 404451 h 606722"/>
                  <a:gd name="connsiteX209" fmla="*/ 344245 w 607639"/>
                  <a:gd name="connsiteY209" fmla="*/ 394320 h 606722"/>
                  <a:gd name="connsiteX210" fmla="*/ 556995 w 607639"/>
                  <a:gd name="connsiteY210" fmla="*/ 353884 h 606722"/>
                  <a:gd name="connsiteX211" fmla="*/ 546848 w 607639"/>
                  <a:gd name="connsiteY211" fmla="*/ 364015 h 606722"/>
                  <a:gd name="connsiteX212" fmla="*/ 546848 w 607639"/>
                  <a:gd name="connsiteY212" fmla="*/ 384278 h 606722"/>
                  <a:gd name="connsiteX213" fmla="*/ 556995 w 607639"/>
                  <a:gd name="connsiteY213" fmla="*/ 394320 h 606722"/>
                  <a:gd name="connsiteX214" fmla="*/ 567142 w 607639"/>
                  <a:gd name="connsiteY214" fmla="*/ 384278 h 606722"/>
                  <a:gd name="connsiteX215" fmla="*/ 567142 w 607639"/>
                  <a:gd name="connsiteY215" fmla="*/ 364015 h 606722"/>
                  <a:gd name="connsiteX216" fmla="*/ 556995 w 607639"/>
                  <a:gd name="connsiteY216" fmla="*/ 353884 h 606722"/>
                  <a:gd name="connsiteX217" fmla="*/ 506351 w 607639"/>
                  <a:gd name="connsiteY217" fmla="*/ 353884 h 606722"/>
                  <a:gd name="connsiteX218" fmla="*/ 496204 w 607639"/>
                  <a:gd name="connsiteY218" fmla="*/ 364015 h 606722"/>
                  <a:gd name="connsiteX219" fmla="*/ 496204 w 607639"/>
                  <a:gd name="connsiteY219" fmla="*/ 384278 h 606722"/>
                  <a:gd name="connsiteX220" fmla="*/ 506351 w 607639"/>
                  <a:gd name="connsiteY220" fmla="*/ 394320 h 606722"/>
                  <a:gd name="connsiteX221" fmla="*/ 516498 w 607639"/>
                  <a:gd name="connsiteY221" fmla="*/ 384278 h 606722"/>
                  <a:gd name="connsiteX222" fmla="*/ 516498 w 607639"/>
                  <a:gd name="connsiteY222" fmla="*/ 364015 h 606722"/>
                  <a:gd name="connsiteX223" fmla="*/ 506351 w 607639"/>
                  <a:gd name="connsiteY223" fmla="*/ 353884 h 606722"/>
                  <a:gd name="connsiteX224" fmla="*/ 263278 w 607639"/>
                  <a:gd name="connsiteY224" fmla="*/ 353884 h 606722"/>
                  <a:gd name="connsiteX225" fmla="*/ 253131 w 607639"/>
                  <a:gd name="connsiteY225" fmla="*/ 364015 h 606722"/>
                  <a:gd name="connsiteX226" fmla="*/ 253131 w 607639"/>
                  <a:gd name="connsiteY226" fmla="*/ 384278 h 606722"/>
                  <a:gd name="connsiteX227" fmla="*/ 263278 w 607639"/>
                  <a:gd name="connsiteY227" fmla="*/ 394320 h 606722"/>
                  <a:gd name="connsiteX228" fmla="*/ 273424 w 607639"/>
                  <a:gd name="connsiteY228" fmla="*/ 384278 h 606722"/>
                  <a:gd name="connsiteX229" fmla="*/ 273424 w 607639"/>
                  <a:gd name="connsiteY229" fmla="*/ 364015 h 606722"/>
                  <a:gd name="connsiteX230" fmla="*/ 263278 w 607639"/>
                  <a:gd name="connsiteY230" fmla="*/ 353884 h 606722"/>
                  <a:gd name="connsiteX231" fmla="*/ 222780 w 607639"/>
                  <a:gd name="connsiteY231" fmla="*/ 353884 h 606722"/>
                  <a:gd name="connsiteX232" fmla="*/ 212634 w 607639"/>
                  <a:gd name="connsiteY232" fmla="*/ 364015 h 606722"/>
                  <a:gd name="connsiteX233" fmla="*/ 212634 w 607639"/>
                  <a:gd name="connsiteY233" fmla="*/ 384278 h 606722"/>
                  <a:gd name="connsiteX234" fmla="*/ 222780 w 607639"/>
                  <a:gd name="connsiteY234" fmla="*/ 394320 h 606722"/>
                  <a:gd name="connsiteX235" fmla="*/ 232927 w 607639"/>
                  <a:gd name="connsiteY235" fmla="*/ 384278 h 606722"/>
                  <a:gd name="connsiteX236" fmla="*/ 232927 w 607639"/>
                  <a:gd name="connsiteY236" fmla="*/ 364015 h 606722"/>
                  <a:gd name="connsiteX237" fmla="*/ 222780 w 607639"/>
                  <a:gd name="connsiteY237" fmla="*/ 353884 h 606722"/>
                  <a:gd name="connsiteX238" fmla="*/ 182283 w 607639"/>
                  <a:gd name="connsiteY238" fmla="*/ 353884 h 606722"/>
                  <a:gd name="connsiteX239" fmla="*/ 172136 w 607639"/>
                  <a:gd name="connsiteY239" fmla="*/ 364015 h 606722"/>
                  <a:gd name="connsiteX240" fmla="*/ 172136 w 607639"/>
                  <a:gd name="connsiteY240" fmla="*/ 384278 h 606722"/>
                  <a:gd name="connsiteX241" fmla="*/ 182283 w 607639"/>
                  <a:gd name="connsiteY241" fmla="*/ 394320 h 606722"/>
                  <a:gd name="connsiteX242" fmla="*/ 192429 w 607639"/>
                  <a:gd name="connsiteY242" fmla="*/ 384278 h 606722"/>
                  <a:gd name="connsiteX243" fmla="*/ 192429 w 607639"/>
                  <a:gd name="connsiteY243" fmla="*/ 364015 h 606722"/>
                  <a:gd name="connsiteX244" fmla="*/ 182283 w 607639"/>
                  <a:gd name="connsiteY244" fmla="*/ 353884 h 606722"/>
                  <a:gd name="connsiteX245" fmla="*/ 101297 w 607639"/>
                  <a:gd name="connsiteY245" fmla="*/ 343795 h 606722"/>
                  <a:gd name="connsiteX246" fmla="*/ 111423 w 607639"/>
                  <a:gd name="connsiteY246" fmla="*/ 353921 h 606722"/>
                  <a:gd name="connsiteX247" fmla="*/ 111423 w 607639"/>
                  <a:gd name="connsiteY247" fmla="*/ 374174 h 606722"/>
                  <a:gd name="connsiteX248" fmla="*/ 101297 w 607639"/>
                  <a:gd name="connsiteY248" fmla="*/ 384300 h 606722"/>
                  <a:gd name="connsiteX249" fmla="*/ 91171 w 607639"/>
                  <a:gd name="connsiteY249" fmla="*/ 374174 h 606722"/>
                  <a:gd name="connsiteX250" fmla="*/ 91171 w 607639"/>
                  <a:gd name="connsiteY250" fmla="*/ 353921 h 606722"/>
                  <a:gd name="connsiteX251" fmla="*/ 101297 w 607639"/>
                  <a:gd name="connsiteY251" fmla="*/ 343795 h 606722"/>
                  <a:gd name="connsiteX252" fmla="*/ 50631 w 607639"/>
                  <a:gd name="connsiteY252" fmla="*/ 343795 h 606722"/>
                  <a:gd name="connsiteX253" fmla="*/ 60757 w 607639"/>
                  <a:gd name="connsiteY253" fmla="*/ 353921 h 606722"/>
                  <a:gd name="connsiteX254" fmla="*/ 60757 w 607639"/>
                  <a:gd name="connsiteY254" fmla="*/ 374174 h 606722"/>
                  <a:gd name="connsiteX255" fmla="*/ 50631 w 607639"/>
                  <a:gd name="connsiteY255" fmla="*/ 384300 h 606722"/>
                  <a:gd name="connsiteX256" fmla="*/ 40505 w 607639"/>
                  <a:gd name="connsiteY256" fmla="*/ 374174 h 606722"/>
                  <a:gd name="connsiteX257" fmla="*/ 40505 w 607639"/>
                  <a:gd name="connsiteY257" fmla="*/ 353921 h 606722"/>
                  <a:gd name="connsiteX258" fmla="*/ 50631 w 607639"/>
                  <a:gd name="connsiteY258" fmla="*/ 343795 h 606722"/>
                  <a:gd name="connsiteX259" fmla="*/ 425342 w 607639"/>
                  <a:gd name="connsiteY259" fmla="*/ 333704 h 606722"/>
                  <a:gd name="connsiteX260" fmla="*/ 435389 w 607639"/>
                  <a:gd name="connsiteY260" fmla="*/ 343746 h 606722"/>
                  <a:gd name="connsiteX261" fmla="*/ 435389 w 607639"/>
                  <a:gd name="connsiteY261" fmla="*/ 364007 h 606722"/>
                  <a:gd name="connsiteX262" fmla="*/ 425342 w 607639"/>
                  <a:gd name="connsiteY262" fmla="*/ 374138 h 606722"/>
                  <a:gd name="connsiteX263" fmla="*/ 415207 w 607639"/>
                  <a:gd name="connsiteY263" fmla="*/ 364007 h 606722"/>
                  <a:gd name="connsiteX264" fmla="*/ 415207 w 607639"/>
                  <a:gd name="connsiteY264" fmla="*/ 343746 h 606722"/>
                  <a:gd name="connsiteX265" fmla="*/ 425342 w 607639"/>
                  <a:gd name="connsiteY265" fmla="*/ 333704 h 606722"/>
                  <a:gd name="connsiteX266" fmla="*/ 384837 w 607639"/>
                  <a:gd name="connsiteY266" fmla="*/ 333704 h 606722"/>
                  <a:gd name="connsiteX267" fmla="*/ 394884 w 607639"/>
                  <a:gd name="connsiteY267" fmla="*/ 343746 h 606722"/>
                  <a:gd name="connsiteX268" fmla="*/ 394884 w 607639"/>
                  <a:gd name="connsiteY268" fmla="*/ 364007 h 606722"/>
                  <a:gd name="connsiteX269" fmla="*/ 384837 w 607639"/>
                  <a:gd name="connsiteY269" fmla="*/ 374138 h 606722"/>
                  <a:gd name="connsiteX270" fmla="*/ 374702 w 607639"/>
                  <a:gd name="connsiteY270" fmla="*/ 364007 h 606722"/>
                  <a:gd name="connsiteX271" fmla="*/ 374702 w 607639"/>
                  <a:gd name="connsiteY271" fmla="*/ 343746 h 606722"/>
                  <a:gd name="connsiteX272" fmla="*/ 384837 w 607639"/>
                  <a:gd name="connsiteY272" fmla="*/ 333704 h 606722"/>
                  <a:gd name="connsiteX273" fmla="*/ 344245 w 607639"/>
                  <a:gd name="connsiteY273" fmla="*/ 333704 h 606722"/>
                  <a:gd name="connsiteX274" fmla="*/ 354380 w 607639"/>
                  <a:gd name="connsiteY274" fmla="*/ 343746 h 606722"/>
                  <a:gd name="connsiteX275" fmla="*/ 354380 w 607639"/>
                  <a:gd name="connsiteY275" fmla="*/ 364007 h 606722"/>
                  <a:gd name="connsiteX276" fmla="*/ 344245 w 607639"/>
                  <a:gd name="connsiteY276" fmla="*/ 374138 h 606722"/>
                  <a:gd name="connsiteX277" fmla="*/ 334198 w 607639"/>
                  <a:gd name="connsiteY277" fmla="*/ 364007 h 606722"/>
                  <a:gd name="connsiteX278" fmla="*/ 334198 w 607639"/>
                  <a:gd name="connsiteY278" fmla="*/ 343746 h 606722"/>
                  <a:gd name="connsiteX279" fmla="*/ 344245 w 607639"/>
                  <a:gd name="connsiteY279" fmla="*/ 333704 h 606722"/>
                  <a:gd name="connsiteX280" fmla="*/ 556995 w 607639"/>
                  <a:gd name="connsiteY280" fmla="*/ 293274 h 606722"/>
                  <a:gd name="connsiteX281" fmla="*/ 546848 w 607639"/>
                  <a:gd name="connsiteY281" fmla="*/ 303317 h 606722"/>
                  <a:gd name="connsiteX282" fmla="*/ 546848 w 607639"/>
                  <a:gd name="connsiteY282" fmla="*/ 323579 h 606722"/>
                  <a:gd name="connsiteX283" fmla="*/ 556995 w 607639"/>
                  <a:gd name="connsiteY283" fmla="*/ 333710 h 606722"/>
                  <a:gd name="connsiteX284" fmla="*/ 567142 w 607639"/>
                  <a:gd name="connsiteY284" fmla="*/ 323579 h 606722"/>
                  <a:gd name="connsiteX285" fmla="*/ 567142 w 607639"/>
                  <a:gd name="connsiteY285" fmla="*/ 303317 h 606722"/>
                  <a:gd name="connsiteX286" fmla="*/ 556995 w 607639"/>
                  <a:gd name="connsiteY286" fmla="*/ 293274 h 606722"/>
                  <a:gd name="connsiteX287" fmla="*/ 506351 w 607639"/>
                  <a:gd name="connsiteY287" fmla="*/ 293274 h 606722"/>
                  <a:gd name="connsiteX288" fmla="*/ 496204 w 607639"/>
                  <a:gd name="connsiteY288" fmla="*/ 303317 h 606722"/>
                  <a:gd name="connsiteX289" fmla="*/ 496204 w 607639"/>
                  <a:gd name="connsiteY289" fmla="*/ 323579 h 606722"/>
                  <a:gd name="connsiteX290" fmla="*/ 506351 w 607639"/>
                  <a:gd name="connsiteY290" fmla="*/ 333710 h 606722"/>
                  <a:gd name="connsiteX291" fmla="*/ 516498 w 607639"/>
                  <a:gd name="connsiteY291" fmla="*/ 323579 h 606722"/>
                  <a:gd name="connsiteX292" fmla="*/ 516498 w 607639"/>
                  <a:gd name="connsiteY292" fmla="*/ 303317 h 606722"/>
                  <a:gd name="connsiteX293" fmla="*/ 506351 w 607639"/>
                  <a:gd name="connsiteY293" fmla="*/ 293274 h 606722"/>
                  <a:gd name="connsiteX294" fmla="*/ 263278 w 607639"/>
                  <a:gd name="connsiteY294" fmla="*/ 293274 h 606722"/>
                  <a:gd name="connsiteX295" fmla="*/ 253131 w 607639"/>
                  <a:gd name="connsiteY295" fmla="*/ 303317 h 606722"/>
                  <a:gd name="connsiteX296" fmla="*/ 253131 w 607639"/>
                  <a:gd name="connsiteY296" fmla="*/ 323579 h 606722"/>
                  <a:gd name="connsiteX297" fmla="*/ 263278 w 607639"/>
                  <a:gd name="connsiteY297" fmla="*/ 333710 h 606722"/>
                  <a:gd name="connsiteX298" fmla="*/ 273424 w 607639"/>
                  <a:gd name="connsiteY298" fmla="*/ 323579 h 606722"/>
                  <a:gd name="connsiteX299" fmla="*/ 273424 w 607639"/>
                  <a:gd name="connsiteY299" fmla="*/ 303317 h 606722"/>
                  <a:gd name="connsiteX300" fmla="*/ 263278 w 607639"/>
                  <a:gd name="connsiteY300" fmla="*/ 293274 h 606722"/>
                  <a:gd name="connsiteX301" fmla="*/ 222780 w 607639"/>
                  <a:gd name="connsiteY301" fmla="*/ 293274 h 606722"/>
                  <a:gd name="connsiteX302" fmla="*/ 212634 w 607639"/>
                  <a:gd name="connsiteY302" fmla="*/ 303317 h 606722"/>
                  <a:gd name="connsiteX303" fmla="*/ 212634 w 607639"/>
                  <a:gd name="connsiteY303" fmla="*/ 323579 h 606722"/>
                  <a:gd name="connsiteX304" fmla="*/ 222780 w 607639"/>
                  <a:gd name="connsiteY304" fmla="*/ 333710 h 606722"/>
                  <a:gd name="connsiteX305" fmla="*/ 232927 w 607639"/>
                  <a:gd name="connsiteY305" fmla="*/ 323579 h 606722"/>
                  <a:gd name="connsiteX306" fmla="*/ 232927 w 607639"/>
                  <a:gd name="connsiteY306" fmla="*/ 303317 h 606722"/>
                  <a:gd name="connsiteX307" fmla="*/ 222780 w 607639"/>
                  <a:gd name="connsiteY307" fmla="*/ 293274 h 606722"/>
                  <a:gd name="connsiteX308" fmla="*/ 182283 w 607639"/>
                  <a:gd name="connsiteY308" fmla="*/ 293274 h 606722"/>
                  <a:gd name="connsiteX309" fmla="*/ 172136 w 607639"/>
                  <a:gd name="connsiteY309" fmla="*/ 303317 h 606722"/>
                  <a:gd name="connsiteX310" fmla="*/ 172136 w 607639"/>
                  <a:gd name="connsiteY310" fmla="*/ 323579 h 606722"/>
                  <a:gd name="connsiteX311" fmla="*/ 182283 w 607639"/>
                  <a:gd name="connsiteY311" fmla="*/ 333710 h 606722"/>
                  <a:gd name="connsiteX312" fmla="*/ 192429 w 607639"/>
                  <a:gd name="connsiteY312" fmla="*/ 323579 h 606722"/>
                  <a:gd name="connsiteX313" fmla="*/ 192429 w 607639"/>
                  <a:gd name="connsiteY313" fmla="*/ 303317 h 606722"/>
                  <a:gd name="connsiteX314" fmla="*/ 182283 w 607639"/>
                  <a:gd name="connsiteY314" fmla="*/ 293274 h 606722"/>
                  <a:gd name="connsiteX315" fmla="*/ 101297 w 607639"/>
                  <a:gd name="connsiteY315" fmla="*/ 283179 h 606722"/>
                  <a:gd name="connsiteX316" fmla="*/ 111423 w 607639"/>
                  <a:gd name="connsiteY316" fmla="*/ 293310 h 606722"/>
                  <a:gd name="connsiteX317" fmla="*/ 111423 w 607639"/>
                  <a:gd name="connsiteY317" fmla="*/ 313482 h 606722"/>
                  <a:gd name="connsiteX318" fmla="*/ 101297 w 607639"/>
                  <a:gd name="connsiteY318" fmla="*/ 323613 h 606722"/>
                  <a:gd name="connsiteX319" fmla="*/ 91171 w 607639"/>
                  <a:gd name="connsiteY319" fmla="*/ 313482 h 606722"/>
                  <a:gd name="connsiteX320" fmla="*/ 91171 w 607639"/>
                  <a:gd name="connsiteY320" fmla="*/ 293310 h 606722"/>
                  <a:gd name="connsiteX321" fmla="*/ 101297 w 607639"/>
                  <a:gd name="connsiteY321" fmla="*/ 283179 h 606722"/>
                  <a:gd name="connsiteX322" fmla="*/ 50631 w 607639"/>
                  <a:gd name="connsiteY322" fmla="*/ 283179 h 606722"/>
                  <a:gd name="connsiteX323" fmla="*/ 60757 w 607639"/>
                  <a:gd name="connsiteY323" fmla="*/ 293310 h 606722"/>
                  <a:gd name="connsiteX324" fmla="*/ 60757 w 607639"/>
                  <a:gd name="connsiteY324" fmla="*/ 313482 h 606722"/>
                  <a:gd name="connsiteX325" fmla="*/ 50631 w 607639"/>
                  <a:gd name="connsiteY325" fmla="*/ 323613 h 606722"/>
                  <a:gd name="connsiteX326" fmla="*/ 40505 w 607639"/>
                  <a:gd name="connsiteY326" fmla="*/ 313482 h 606722"/>
                  <a:gd name="connsiteX327" fmla="*/ 40505 w 607639"/>
                  <a:gd name="connsiteY327" fmla="*/ 293310 h 606722"/>
                  <a:gd name="connsiteX328" fmla="*/ 50631 w 607639"/>
                  <a:gd name="connsiteY328" fmla="*/ 283179 h 606722"/>
                  <a:gd name="connsiteX329" fmla="*/ 425342 w 607639"/>
                  <a:gd name="connsiteY329" fmla="*/ 273018 h 606722"/>
                  <a:gd name="connsiteX330" fmla="*/ 435389 w 607639"/>
                  <a:gd name="connsiteY330" fmla="*/ 283149 h 606722"/>
                  <a:gd name="connsiteX331" fmla="*/ 435389 w 607639"/>
                  <a:gd name="connsiteY331" fmla="*/ 303321 h 606722"/>
                  <a:gd name="connsiteX332" fmla="*/ 425342 w 607639"/>
                  <a:gd name="connsiteY332" fmla="*/ 313452 h 606722"/>
                  <a:gd name="connsiteX333" fmla="*/ 415207 w 607639"/>
                  <a:gd name="connsiteY333" fmla="*/ 303321 h 606722"/>
                  <a:gd name="connsiteX334" fmla="*/ 415207 w 607639"/>
                  <a:gd name="connsiteY334" fmla="*/ 283149 h 606722"/>
                  <a:gd name="connsiteX335" fmla="*/ 425342 w 607639"/>
                  <a:gd name="connsiteY335" fmla="*/ 273018 h 606722"/>
                  <a:gd name="connsiteX336" fmla="*/ 384837 w 607639"/>
                  <a:gd name="connsiteY336" fmla="*/ 273018 h 606722"/>
                  <a:gd name="connsiteX337" fmla="*/ 394884 w 607639"/>
                  <a:gd name="connsiteY337" fmla="*/ 283149 h 606722"/>
                  <a:gd name="connsiteX338" fmla="*/ 394884 w 607639"/>
                  <a:gd name="connsiteY338" fmla="*/ 303321 h 606722"/>
                  <a:gd name="connsiteX339" fmla="*/ 384837 w 607639"/>
                  <a:gd name="connsiteY339" fmla="*/ 313452 h 606722"/>
                  <a:gd name="connsiteX340" fmla="*/ 374702 w 607639"/>
                  <a:gd name="connsiteY340" fmla="*/ 303321 h 606722"/>
                  <a:gd name="connsiteX341" fmla="*/ 374702 w 607639"/>
                  <a:gd name="connsiteY341" fmla="*/ 283149 h 606722"/>
                  <a:gd name="connsiteX342" fmla="*/ 384837 w 607639"/>
                  <a:gd name="connsiteY342" fmla="*/ 273018 h 606722"/>
                  <a:gd name="connsiteX343" fmla="*/ 344245 w 607639"/>
                  <a:gd name="connsiteY343" fmla="*/ 273018 h 606722"/>
                  <a:gd name="connsiteX344" fmla="*/ 354380 w 607639"/>
                  <a:gd name="connsiteY344" fmla="*/ 283149 h 606722"/>
                  <a:gd name="connsiteX345" fmla="*/ 354380 w 607639"/>
                  <a:gd name="connsiteY345" fmla="*/ 303321 h 606722"/>
                  <a:gd name="connsiteX346" fmla="*/ 344245 w 607639"/>
                  <a:gd name="connsiteY346" fmla="*/ 313452 h 606722"/>
                  <a:gd name="connsiteX347" fmla="*/ 334198 w 607639"/>
                  <a:gd name="connsiteY347" fmla="*/ 303321 h 606722"/>
                  <a:gd name="connsiteX348" fmla="*/ 334198 w 607639"/>
                  <a:gd name="connsiteY348" fmla="*/ 283149 h 606722"/>
                  <a:gd name="connsiteX349" fmla="*/ 344245 w 607639"/>
                  <a:gd name="connsiteY349" fmla="*/ 273018 h 606722"/>
                  <a:gd name="connsiteX350" fmla="*/ 556995 w 607639"/>
                  <a:gd name="connsiteY350" fmla="*/ 232575 h 606722"/>
                  <a:gd name="connsiteX351" fmla="*/ 546848 w 607639"/>
                  <a:gd name="connsiteY351" fmla="*/ 242707 h 606722"/>
                  <a:gd name="connsiteX352" fmla="*/ 546848 w 607639"/>
                  <a:gd name="connsiteY352" fmla="*/ 262880 h 606722"/>
                  <a:gd name="connsiteX353" fmla="*/ 556995 w 607639"/>
                  <a:gd name="connsiteY353" fmla="*/ 273012 h 606722"/>
                  <a:gd name="connsiteX354" fmla="*/ 567142 w 607639"/>
                  <a:gd name="connsiteY354" fmla="*/ 262880 h 606722"/>
                  <a:gd name="connsiteX355" fmla="*/ 567142 w 607639"/>
                  <a:gd name="connsiteY355" fmla="*/ 242707 h 606722"/>
                  <a:gd name="connsiteX356" fmla="*/ 556995 w 607639"/>
                  <a:gd name="connsiteY356" fmla="*/ 232575 h 606722"/>
                  <a:gd name="connsiteX357" fmla="*/ 506351 w 607639"/>
                  <a:gd name="connsiteY357" fmla="*/ 232575 h 606722"/>
                  <a:gd name="connsiteX358" fmla="*/ 496204 w 607639"/>
                  <a:gd name="connsiteY358" fmla="*/ 242707 h 606722"/>
                  <a:gd name="connsiteX359" fmla="*/ 496204 w 607639"/>
                  <a:gd name="connsiteY359" fmla="*/ 262880 h 606722"/>
                  <a:gd name="connsiteX360" fmla="*/ 506351 w 607639"/>
                  <a:gd name="connsiteY360" fmla="*/ 273012 h 606722"/>
                  <a:gd name="connsiteX361" fmla="*/ 516498 w 607639"/>
                  <a:gd name="connsiteY361" fmla="*/ 262880 h 606722"/>
                  <a:gd name="connsiteX362" fmla="*/ 516498 w 607639"/>
                  <a:gd name="connsiteY362" fmla="*/ 242707 h 606722"/>
                  <a:gd name="connsiteX363" fmla="*/ 506351 w 607639"/>
                  <a:gd name="connsiteY363" fmla="*/ 232575 h 606722"/>
                  <a:gd name="connsiteX364" fmla="*/ 263278 w 607639"/>
                  <a:gd name="connsiteY364" fmla="*/ 232575 h 606722"/>
                  <a:gd name="connsiteX365" fmla="*/ 253131 w 607639"/>
                  <a:gd name="connsiteY365" fmla="*/ 242707 h 606722"/>
                  <a:gd name="connsiteX366" fmla="*/ 253131 w 607639"/>
                  <a:gd name="connsiteY366" fmla="*/ 262880 h 606722"/>
                  <a:gd name="connsiteX367" fmla="*/ 263278 w 607639"/>
                  <a:gd name="connsiteY367" fmla="*/ 273012 h 606722"/>
                  <a:gd name="connsiteX368" fmla="*/ 273424 w 607639"/>
                  <a:gd name="connsiteY368" fmla="*/ 262880 h 606722"/>
                  <a:gd name="connsiteX369" fmla="*/ 273424 w 607639"/>
                  <a:gd name="connsiteY369" fmla="*/ 242707 h 606722"/>
                  <a:gd name="connsiteX370" fmla="*/ 263278 w 607639"/>
                  <a:gd name="connsiteY370" fmla="*/ 232575 h 606722"/>
                  <a:gd name="connsiteX371" fmla="*/ 222780 w 607639"/>
                  <a:gd name="connsiteY371" fmla="*/ 232575 h 606722"/>
                  <a:gd name="connsiteX372" fmla="*/ 212634 w 607639"/>
                  <a:gd name="connsiteY372" fmla="*/ 242707 h 606722"/>
                  <a:gd name="connsiteX373" fmla="*/ 212634 w 607639"/>
                  <a:gd name="connsiteY373" fmla="*/ 262880 h 606722"/>
                  <a:gd name="connsiteX374" fmla="*/ 222780 w 607639"/>
                  <a:gd name="connsiteY374" fmla="*/ 273012 h 606722"/>
                  <a:gd name="connsiteX375" fmla="*/ 232927 w 607639"/>
                  <a:gd name="connsiteY375" fmla="*/ 262880 h 606722"/>
                  <a:gd name="connsiteX376" fmla="*/ 232927 w 607639"/>
                  <a:gd name="connsiteY376" fmla="*/ 242707 h 606722"/>
                  <a:gd name="connsiteX377" fmla="*/ 222780 w 607639"/>
                  <a:gd name="connsiteY377" fmla="*/ 232575 h 606722"/>
                  <a:gd name="connsiteX378" fmla="*/ 182283 w 607639"/>
                  <a:gd name="connsiteY378" fmla="*/ 232575 h 606722"/>
                  <a:gd name="connsiteX379" fmla="*/ 172136 w 607639"/>
                  <a:gd name="connsiteY379" fmla="*/ 242707 h 606722"/>
                  <a:gd name="connsiteX380" fmla="*/ 172136 w 607639"/>
                  <a:gd name="connsiteY380" fmla="*/ 262880 h 606722"/>
                  <a:gd name="connsiteX381" fmla="*/ 182283 w 607639"/>
                  <a:gd name="connsiteY381" fmla="*/ 273012 h 606722"/>
                  <a:gd name="connsiteX382" fmla="*/ 192429 w 607639"/>
                  <a:gd name="connsiteY382" fmla="*/ 262880 h 606722"/>
                  <a:gd name="connsiteX383" fmla="*/ 192429 w 607639"/>
                  <a:gd name="connsiteY383" fmla="*/ 242707 h 606722"/>
                  <a:gd name="connsiteX384" fmla="*/ 182283 w 607639"/>
                  <a:gd name="connsiteY384" fmla="*/ 232575 h 606722"/>
                  <a:gd name="connsiteX385" fmla="*/ 101297 w 607639"/>
                  <a:gd name="connsiteY385" fmla="*/ 222422 h 606722"/>
                  <a:gd name="connsiteX386" fmla="*/ 111423 w 607639"/>
                  <a:gd name="connsiteY386" fmla="*/ 232553 h 606722"/>
                  <a:gd name="connsiteX387" fmla="*/ 111423 w 607639"/>
                  <a:gd name="connsiteY387" fmla="*/ 252725 h 606722"/>
                  <a:gd name="connsiteX388" fmla="*/ 101297 w 607639"/>
                  <a:gd name="connsiteY388" fmla="*/ 262856 h 606722"/>
                  <a:gd name="connsiteX389" fmla="*/ 91171 w 607639"/>
                  <a:gd name="connsiteY389" fmla="*/ 252725 h 606722"/>
                  <a:gd name="connsiteX390" fmla="*/ 91171 w 607639"/>
                  <a:gd name="connsiteY390" fmla="*/ 232553 h 606722"/>
                  <a:gd name="connsiteX391" fmla="*/ 101297 w 607639"/>
                  <a:gd name="connsiteY391" fmla="*/ 222422 h 606722"/>
                  <a:gd name="connsiteX392" fmla="*/ 50631 w 607639"/>
                  <a:gd name="connsiteY392" fmla="*/ 222422 h 606722"/>
                  <a:gd name="connsiteX393" fmla="*/ 60757 w 607639"/>
                  <a:gd name="connsiteY393" fmla="*/ 232553 h 606722"/>
                  <a:gd name="connsiteX394" fmla="*/ 60757 w 607639"/>
                  <a:gd name="connsiteY394" fmla="*/ 252725 h 606722"/>
                  <a:gd name="connsiteX395" fmla="*/ 50631 w 607639"/>
                  <a:gd name="connsiteY395" fmla="*/ 262856 h 606722"/>
                  <a:gd name="connsiteX396" fmla="*/ 40505 w 607639"/>
                  <a:gd name="connsiteY396" fmla="*/ 252725 h 606722"/>
                  <a:gd name="connsiteX397" fmla="*/ 40505 w 607639"/>
                  <a:gd name="connsiteY397" fmla="*/ 232553 h 606722"/>
                  <a:gd name="connsiteX398" fmla="*/ 50631 w 607639"/>
                  <a:gd name="connsiteY398" fmla="*/ 222422 h 606722"/>
                  <a:gd name="connsiteX399" fmla="*/ 425342 w 607639"/>
                  <a:gd name="connsiteY399" fmla="*/ 212332 h 606722"/>
                  <a:gd name="connsiteX400" fmla="*/ 435389 w 607639"/>
                  <a:gd name="connsiteY400" fmla="*/ 222463 h 606722"/>
                  <a:gd name="connsiteX401" fmla="*/ 435389 w 607639"/>
                  <a:gd name="connsiteY401" fmla="*/ 242724 h 606722"/>
                  <a:gd name="connsiteX402" fmla="*/ 425342 w 607639"/>
                  <a:gd name="connsiteY402" fmla="*/ 252766 h 606722"/>
                  <a:gd name="connsiteX403" fmla="*/ 415207 w 607639"/>
                  <a:gd name="connsiteY403" fmla="*/ 242724 h 606722"/>
                  <a:gd name="connsiteX404" fmla="*/ 415207 w 607639"/>
                  <a:gd name="connsiteY404" fmla="*/ 222463 h 606722"/>
                  <a:gd name="connsiteX405" fmla="*/ 425342 w 607639"/>
                  <a:gd name="connsiteY405" fmla="*/ 212332 h 606722"/>
                  <a:gd name="connsiteX406" fmla="*/ 384837 w 607639"/>
                  <a:gd name="connsiteY406" fmla="*/ 212332 h 606722"/>
                  <a:gd name="connsiteX407" fmla="*/ 394884 w 607639"/>
                  <a:gd name="connsiteY407" fmla="*/ 222463 h 606722"/>
                  <a:gd name="connsiteX408" fmla="*/ 394884 w 607639"/>
                  <a:gd name="connsiteY408" fmla="*/ 242724 h 606722"/>
                  <a:gd name="connsiteX409" fmla="*/ 384837 w 607639"/>
                  <a:gd name="connsiteY409" fmla="*/ 252766 h 606722"/>
                  <a:gd name="connsiteX410" fmla="*/ 374702 w 607639"/>
                  <a:gd name="connsiteY410" fmla="*/ 242724 h 606722"/>
                  <a:gd name="connsiteX411" fmla="*/ 374702 w 607639"/>
                  <a:gd name="connsiteY411" fmla="*/ 222463 h 606722"/>
                  <a:gd name="connsiteX412" fmla="*/ 384837 w 607639"/>
                  <a:gd name="connsiteY412" fmla="*/ 212332 h 606722"/>
                  <a:gd name="connsiteX413" fmla="*/ 344245 w 607639"/>
                  <a:gd name="connsiteY413" fmla="*/ 212332 h 606722"/>
                  <a:gd name="connsiteX414" fmla="*/ 354380 w 607639"/>
                  <a:gd name="connsiteY414" fmla="*/ 222463 h 606722"/>
                  <a:gd name="connsiteX415" fmla="*/ 354380 w 607639"/>
                  <a:gd name="connsiteY415" fmla="*/ 242724 h 606722"/>
                  <a:gd name="connsiteX416" fmla="*/ 344245 w 607639"/>
                  <a:gd name="connsiteY416" fmla="*/ 252766 h 606722"/>
                  <a:gd name="connsiteX417" fmla="*/ 334198 w 607639"/>
                  <a:gd name="connsiteY417" fmla="*/ 242724 h 606722"/>
                  <a:gd name="connsiteX418" fmla="*/ 334198 w 607639"/>
                  <a:gd name="connsiteY418" fmla="*/ 222463 h 606722"/>
                  <a:gd name="connsiteX419" fmla="*/ 344245 w 607639"/>
                  <a:gd name="connsiteY419" fmla="*/ 212332 h 606722"/>
                  <a:gd name="connsiteX420" fmla="*/ 20293 w 607639"/>
                  <a:gd name="connsiteY420" fmla="*/ 202270 h 606722"/>
                  <a:gd name="connsiteX421" fmla="*/ 20293 w 607639"/>
                  <a:gd name="connsiteY421" fmla="*/ 586459 h 606722"/>
                  <a:gd name="connsiteX422" fmla="*/ 131639 w 607639"/>
                  <a:gd name="connsiteY422" fmla="*/ 586459 h 606722"/>
                  <a:gd name="connsiteX423" fmla="*/ 131639 w 607639"/>
                  <a:gd name="connsiteY423" fmla="*/ 202270 h 606722"/>
                  <a:gd name="connsiteX424" fmla="*/ 111435 w 607639"/>
                  <a:gd name="connsiteY424" fmla="*/ 202270 h 606722"/>
                  <a:gd name="connsiteX425" fmla="*/ 40497 w 607639"/>
                  <a:gd name="connsiteY425" fmla="*/ 202270 h 606722"/>
                  <a:gd name="connsiteX426" fmla="*/ 313922 w 607639"/>
                  <a:gd name="connsiteY426" fmla="*/ 192139 h 606722"/>
                  <a:gd name="connsiteX427" fmla="*/ 313922 w 607639"/>
                  <a:gd name="connsiteY427" fmla="*/ 586459 h 606722"/>
                  <a:gd name="connsiteX428" fmla="*/ 455707 w 607639"/>
                  <a:gd name="connsiteY428" fmla="*/ 586459 h 606722"/>
                  <a:gd name="connsiteX429" fmla="*/ 455707 w 607639"/>
                  <a:gd name="connsiteY429" fmla="*/ 192139 h 606722"/>
                  <a:gd name="connsiteX430" fmla="*/ 425356 w 607639"/>
                  <a:gd name="connsiteY430" fmla="*/ 192139 h 606722"/>
                  <a:gd name="connsiteX431" fmla="*/ 344272 w 607639"/>
                  <a:gd name="connsiteY431" fmla="*/ 192139 h 606722"/>
                  <a:gd name="connsiteX432" fmla="*/ 556995 w 607639"/>
                  <a:gd name="connsiteY432" fmla="*/ 171876 h 606722"/>
                  <a:gd name="connsiteX433" fmla="*/ 546848 w 607639"/>
                  <a:gd name="connsiteY433" fmla="*/ 182008 h 606722"/>
                  <a:gd name="connsiteX434" fmla="*/ 546848 w 607639"/>
                  <a:gd name="connsiteY434" fmla="*/ 202270 h 606722"/>
                  <a:gd name="connsiteX435" fmla="*/ 556995 w 607639"/>
                  <a:gd name="connsiteY435" fmla="*/ 212313 h 606722"/>
                  <a:gd name="connsiteX436" fmla="*/ 567142 w 607639"/>
                  <a:gd name="connsiteY436" fmla="*/ 202270 h 606722"/>
                  <a:gd name="connsiteX437" fmla="*/ 567142 w 607639"/>
                  <a:gd name="connsiteY437" fmla="*/ 182008 h 606722"/>
                  <a:gd name="connsiteX438" fmla="*/ 556995 w 607639"/>
                  <a:gd name="connsiteY438" fmla="*/ 171876 h 606722"/>
                  <a:gd name="connsiteX439" fmla="*/ 506351 w 607639"/>
                  <a:gd name="connsiteY439" fmla="*/ 171876 h 606722"/>
                  <a:gd name="connsiteX440" fmla="*/ 496204 w 607639"/>
                  <a:gd name="connsiteY440" fmla="*/ 182008 h 606722"/>
                  <a:gd name="connsiteX441" fmla="*/ 496204 w 607639"/>
                  <a:gd name="connsiteY441" fmla="*/ 202270 h 606722"/>
                  <a:gd name="connsiteX442" fmla="*/ 506351 w 607639"/>
                  <a:gd name="connsiteY442" fmla="*/ 212313 h 606722"/>
                  <a:gd name="connsiteX443" fmla="*/ 516498 w 607639"/>
                  <a:gd name="connsiteY443" fmla="*/ 202270 h 606722"/>
                  <a:gd name="connsiteX444" fmla="*/ 516498 w 607639"/>
                  <a:gd name="connsiteY444" fmla="*/ 182008 h 606722"/>
                  <a:gd name="connsiteX445" fmla="*/ 506351 w 607639"/>
                  <a:gd name="connsiteY445" fmla="*/ 171876 h 606722"/>
                  <a:gd name="connsiteX446" fmla="*/ 263278 w 607639"/>
                  <a:gd name="connsiteY446" fmla="*/ 171876 h 606722"/>
                  <a:gd name="connsiteX447" fmla="*/ 253131 w 607639"/>
                  <a:gd name="connsiteY447" fmla="*/ 182008 h 606722"/>
                  <a:gd name="connsiteX448" fmla="*/ 253131 w 607639"/>
                  <a:gd name="connsiteY448" fmla="*/ 202270 h 606722"/>
                  <a:gd name="connsiteX449" fmla="*/ 263278 w 607639"/>
                  <a:gd name="connsiteY449" fmla="*/ 212313 h 606722"/>
                  <a:gd name="connsiteX450" fmla="*/ 273424 w 607639"/>
                  <a:gd name="connsiteY450" fmla="*/ 202270 h 606722"/>
                  <a:gd name="connsiteX451" fmla="*/ 273424 w 607639"/>
                  <a:gd name="connsiteY451" fmla="*/ 182008 h 606722"/>
                  <a:gd name="connsiteX452" fmla="*/ 263278 w 607639"/>
                  <a:gd name="connsiteY452" fmla="*/ 171876 h 606722"/>
                  <a:gd name="connsiteX453" fmla="*/ 222780 w 607639"/>
                  <a:gd name="connsiteY453" fmla="*/ 171876 h 606722"/>
                  <a:gd name="connsiteX454" fmla="*/ 212634 w 607639"/>
                  <a:gd name="connsiteY454" fmla="*/ 182008 h 606722"/>
                  <a:gd name="connsiteX455" fmla="*/ 212634 w 607639"/>
                  <a:gd name="connsiteY455" fmla="*/ 202270 h 606722"/>
                  <a:gd name="connsiteX456" fmla="*/ 222780 w 607639"/>
                  <a:gd name="connsiteY456" fmla="*/ 212313 h 606722"/>
                  <a:gd name="connsiteX457" fmla="*/ 232927 w 607639"/>
                  <a:gd name="connsiteY457" fmla="*/ 202270 h 606722"/>
                  <a:gd name="connsiteX458" fmla="*/ 232927 w 607639"/>
                  <a:gd name="connsiteY458" fmla="*/ 182008 h 606722"/>
                  <a:gd name="connsiteX459" fmla="*/ 222780 w 607639"/>
                  <a:gd name="connsiteY459" fmla="*/ 171876 h 606722"/>
                  <a:gd name="connsiteX460" fmla="*/ 182283 w 607639"/>
                  <a:gd name="connsiteY460" fmla="*/ 171876 h 606722"/>
                  <a:gd name="connsiteX461" fmla="*/ 172136 w 607639"/>
                  <a:gd name="connsiteY461" fmla="*/ 182008 h 606722"/>
                  <a:gd name="connsiteX462" fmla="*/ 172136 w 607639"/>
                  <a:gd name="connsiteY462" fmla="*/ 202270 h 606722"/>
                  <a:gd name="connsiteX463" fmla="*/ 182283 w 607639"/>
                  <a:gd name="connsiteY463" fmla="*/ 212313 h 606722"/>
                  <a:gd name="connsiteX464" fmla="*/ 192429 w 607639"/>
                  <a:gd name="connsiteY464" fmla="*/ 202270 h 606722"/>
                  <a:gd name="connsiteX465" fmla="*/ 192429 w 607639"/>
                  <a:gd name="connsiteY465" fmla="*/ 182008 h 606722"/>
                  <a:gd name="connsiteX466" fmla="*/ 182283 w 607639"/>
                  <a:gd name="connsiteY466" fmla="*/ 171876 h 606722"/>
                  <a:gd name="connsiteX467" fmla="*/ 263278 w 607639"/>
                  <a:gd name="connsiteY467" fmla="*/ 111266 h 606722"/>
                  <a:gd name="connsiteX468" fmla="*/ 253131 w 607639"/>
                  <a:gd name="connsiteY468" fmla="*/ 121309 h 606722"/>
                  <a:gd name="connsiteX469" fmla="*/ 253131 w 607639"/>
                  <a:gd name="connsiteY469" fmla="*/ 141571 h 606722"/>
                  <a:gd name="connsiteX470" fmla="*/ 263278 w 607639"/>
                  <a:gd name="connsiteY470" fmla="*/ 151703 h 606722"/>
                  <a:gd name="connsiteX471" fmla="*/ 273424 w 607639"/>
                  <a:gd name="connsiteY471" fmla="*/ 141571 h 606722"/>
                  <a:gd name="connsiteX472" fmla="*/ 273424 w 607639"/>
                  <a:gd name="connsiteY472" fmla="*/ 121309 h 606722"/>
                  <a:gd name="connsiteX473" fmla="*/ 263278 w 607639"/>
                  <a:gd name="connsiteY473" fmla="*/ 111266 h 606722"/>
                  <a:gd name="connsiteX474" fmla="*/ 222780 w 607639"/>
                  <a:gd name="connsiteY474" fmla="*/ 111266 h 606722"/>
                  <a:gd name="connsiteX475" fmla="*/ 212634 w 607639"/>
                  <a:gd name="connsiteY475" fmla="*/ 121309 h 606722"/>
                  <a:gd name="connsiteX476" fmla="*/ 212634 w 607639"/>
                  <a:gd name="connsiteY476" fmla="*/ 141571 h 606722"/>
                  <a:gd name="connsiteX477" fmla="*/ 222780 w 607639"/>
                  <a:gd name="connsiteY477" fmla="*/ 151703 h 606722"/>
                  <a:gd name="connsiteX478" fmla="*/ 232927 w 607639"/>
                  <a:gd name="connsiteY478" fmla="*/ 141571 h 606722"/>
                  <a:gd name="connsiteX479" fmla="*/ 232927 w 607639"/>
                  <a:gd name="connsiteY479" fmla="*/ 121309 h 606722"/>
                  <a:gd name="connsiteX480" fmla="*/ 222780 w 607639"/>
                  <a:gd name="connsiteY480" fmla="*/ 111266 h 606722"/>
                  <a:gd name="connsiteX481" fmla="*/ 182283 w 607639"/>
                  <a:gd name="connsiteY481" fmla="*/ 111266 h 606722"/>
                  <a:gd name="connsiteX482" fmla="*/ 172136 w 607639"/>
                  <a:gd name="connsiteY482" fmla="*/ 121309 h 606722"/>
                  <a:gd name="connsiteX483" fmla="*/ 172136 w 607639"/>
                  <a:gd name="connsiteY483" fmla="*/ 141571 h 606722"/>
                  <a:gd name="connsiteX484" fmla="*/ 182283 w 607639"/>
                  <a:gd name="connsiteY484" fmla="*/ 151703 h 606722"/>
                  <a:gd name="connsiteX485" fmla="*/ 192429 w 607639"/>
                  <a:gd name="connsiteY485" fmla="*/ 141571 h 606722"/>
                  <a:gd name="connsiteX486" fmla="*/ 192429 w 607639"/>
                  <a:gd name="connsiteY486" fmla="*/ 121309 h 606722"/>
                  <a:gd name="connsiteX487" fmla="*/ 182283 w 607639"/>
                  <a:gd name="connsiteY487" fmla="*/ 111266 h 606722"/>
                  <a:gd name="connsiteX488" fmla="*/ 222780 w 607639"/>
                  <a:gd name="connsiteY488" fmla="*/ 0 h 606722"/>
                  <a:gd name="connsiteX489" fmla="*/ 232927 w 607639"/>
                  <a:gd name="connsiteY489" fmla="*/ 10131 h 606722"/>
                  <a:gd name="connsiteX490" fmla="*/ 232927 w 607639"/>
                  <a:gd name="connsiteY490" fmla="*/ 30305 h 606722"/>
                  <a:gd name="connsiteX491" fmla="*/ 263278 w 607639"/>
                  <a:gd name="connsiteY491" fmla="*/ 30305 h 606722"/>
                  <a:gd name="connsiteX492" fmla="*/ 273424 w 607639"/>
                  <a:gd name="connsiteY492" fmla="*/ 40436 h 606722"/>
                  <a:gd name="connsiteX493" fmla="*/ 273424 w 607639"/>
                  <a:gd name="connsiteY493" fmla="*/ 70741 h 606722"/>
                  <a:gd name="connsiteX494" fmla="*/ 303775 w 607639"/>
                  <a:gd name="connsiteY494" fmla="*/ 70741 h 606722"/>
                  <a:gd name="connsiteX495" fmla="*/ 313922 w 607639"/>
                  <a:gd name="connsiteY495" fmla="*/ 80873 h 606722"/>
                  <a:gd name="connsiteX496" fmla="*/ 313922 w 607639"/>
                  <a:gd name="connsiteY496" fmla="*/ 171876 h 606722"/>
                  <a:gd name="connsiteX497" fmla="*/ 334215 w 607639"/>
                  <a:gd name="connsiteY497" fmla="*/ 171876 h 606722"/>
                  <a:gd name="connsiteX498" fmla="*/ 334215 w 607639"/>
                  <a:gd name="connsiteY498" fmla="*/ 141571 h 606722"/>
                  <a:gd name="connsiteX499" fmla="*/ 344272 w 607639"/>
                  <a:gd name="connsiteY499" fmla="*/ 131440 h 606722"/>
                  <a:gd name="connsiteX500" fmla="*/ 374712 w 607639"/>
                  <a:gd name="connsiteY500" fmla="*/ 131440 h 606722"/>
                  <a:gd name="connsiteX501" fmla="*/ 374712 w 607639"/>
                  <a:gd name="connsiteY501" fmla="*/ 101135 h 606722"/>
                  <a:gd name="connsiteX502" fmla="*/ 384859 w 607639"/>
                  <a:gd name="connsiteY502" fmla="*/ 91004 h 606722"/>
                  <a:gd name="connsiteX503" fmla="*/ 394916 w 607639"/>
                  <a:gd name="connsiteY503" fmla="*/ 101135 h 606722"/>
                  <a:gd name="connsiteX504" fmla="*/ 394916 w 607639"/>
                  <a:gd name="connsiteY504" fmla="*/ 131440 h 606722"/>
                  <a:gd name="connsiteX505" fmla="*/ 425356 w 607639"/>
                  <a:gd name="connsiteY505" fmla="*/ 131440 h 606722"/>
                  <a:gd name="connsiteX506" fmla="*/ 435414 w 607639"/>
                  <a:gd name="connsiteY506" fmla="*/ 141571 h 606722"/>
                  <a:gd name="connsiteX507" fmla="*/ 435414 w 607639"/>
                  <a:gd name="connsiteY507" fmla="*/ 171876 h 606722"/>
                  <a:gd name="connsiteX508" fmla="*/ 455707 w 607639"/>
                  <a:gd name="connsiteY508" fmla="*/ 171876 h 606722"/>
                  <a:gd name="connsiteX509" fmla="*/ 455707 w 607639"/>
                  <a:gd name="connsiteY509" fmla="*/ 141571 h 606722"/>
                  <a:gd name="connsiteX510" fmla="*/ 465854 w 607639"/>
                  <a:gd name="connsiteY510" fmla="*/ 131440 h 606722"/>
                  <a:gd name="connsiteX511" fmla="*/ 486058 w 607639"/>
                  <a:gd name="connsiteY511" fmla="*/ 131440 h 606722"/>
                  <a:gd name="connsiteX512" fmla="*/ 486058 w 607639"/>
                  <a:gd name="connsiteY512" fmla="*/ 101135 h 606722"/>
                  <a:gd name="connsiteX513" fmla="*/ 496204 w 607639"/>
                  <a:gd name="connsiteY513" fmla="*/ 91004 h 606722"/>
                  <a:gd name="connsiteX514" fmla="*/ 506351 w 607639"/>
                  <a:gd name="connsiteY514" fmla="*/ 91004 h 606722"/>
                  <a:gd name="connsiteX515" fmla="*/ 506351 w 607639"/>
                  <a:gd name="connsiteY515" fmla="*/ 60699 h 606722"/>
                  <a:gd name="connsiteX516" fmla="*/ 516498 w 607639"/>
                  <a:gd name="connsiteY516" fmla="*/ 50568 h 606722"/>
                  <a:gd name="connsiteX517" fmla="*/ 526555 w 607639"/>
                  <a:gd name="connsiteY517" fmla="*/ 60699 h 606722"/>
                  <a:gd name="connsiteX518" fmla="*/ 526555 w 607639"/>
                  <a:gd name="connsiteY518" fmla="*/ 91004 h 606722"/>
                  <a:gd name="connsiteX519" fmla="*/ 536702 w 607639"/>
                  <a:gd name="connsiteY519" fmla="*/ 91004 h 606722"/>
                  <a:gd name="connsiteX520" fmla="*/ 536702 w 607639"/>
                  <a:gd name="connsiteY520" fmla="*/ 60699 h 606722"/>
                  <a:gd name="connsiteX521" fmla="*/ 546848 w 607639"/>
                  <a:gd name="connsiteY521" fmla="*/ 50568 h 606722"/>
                  <a:gd name="connsiteX522" fmla="*/ 556995 w 607639"/>
                  <a:gd name="connsiteY522" fmla="*/ 60699 h 606722"/>
                  <a:gd name="connsiteX523" fmla="*/ 556995 w 607639"/>
                  <a:gd name="connsiteY523" fmla="*/ 91004 h 606722"/>
                  <a:gd name="connsiteX524" fmla="*/ 567142 w 607639"/>
                  <a:gd name="connsiteY524" fmla="*/ 91004 h 606722"/>
                  <a:gd name="connsiteX525" fmla="*/ 577199 w 607639"/>
                  <a:gd name="connsiteY525" fmla="*/ 101135 h 606722"/>
                  <a:gd name="connsiteX526" fmla="*/ 577199 w 607639"/>
                  <a:gd name="connsiteY526" fmla="*/ 131440 h 606722"/>
                  <a:gd name="connsiteX527" fmla="*/ 597492 w 607639"/>
                  <a:gd name="connsiteY527" fmla="*/ 131440 h 606722"/>
                  <a:gd name="connsiteX528" fmla="*/ 607639 w 607639"/>
                  <a:gd name="connsiteY528" fmla="*/ 141571 h 606722"/>
                  <a:gd name="connsiteX529" fmla="*/ 607639 w 607639"/>
                  <a:gd name="connsiteY529" fmla="*/ 596591 h 606722"/>
                  <a:gd name="connsiteX530" fmla="*/ 597492 w 607639"/>
                  <a:gd name="connsiteY530" fmla="*/ 606722 h 606722"/>
                  <a:gd name="connsiteX531" fmla="*/ 465854 w 607639"/>
                  <a:gd name="connsiteY531" fmla="*/ 606722 h 606722"/>
                  <a:gd name="connsiteX532" fmla="*/ 303775 w 607639"/>
                  <a:gd name="connsiteY532" fmla="*/ 606722 h 606722"/>
                  <a:gd name="connsiteX533" fmla="*/ 141785 w 607639"/>
                  <a:gd name="connsiteY533" fmla="*/ 606722 h 606722"/>
                  <a:gd name="connsiteX534" fmla="*/ 10147 w 607639"/>
                  <a:gd name="connsiteY534" fmla="*/ 606722 h 606722"/>
                  <a:gd name="connsiteX535" fmla="*/ 0 w 607639"/>
                  <a:gd name="connsiteY535" fmla="*/ 596591 h 606722"/>
                  <a:gd name="connsiteX536" fmla="*/ 0 w 607639"/>
                  <a:gd name="connsiteY536" fmla="*/ 192139 h 606722"/>
                  <a:gd name="connsiteX537" fmla="*/ 10147 w 607639"/>
                  <a:gd name="connsiteY537" fmla="*/ 182008 h 606722"/>
                  <a:gd name="connsiteX538" fmla="*/ 30351 w 607639"/>
                  <a:gd name="connsiteY538" fmla="*/ 182008 h 606722"/>
                  <a:gd name="connsiteX539" fmla="*/ 30351 w 607639"/>
                  <a:gd name="connsiteY539" fmla="*/ 151703 h 606722"/>
                  <a:gd name="connsiteX540" fmla="*/ 40497 w 607639"/>
                  <a:gd name="connsiteY540" fmla="*/ 141571 h 606722"/>
                  <a:gd name="connsiteX541" fmla="*/ 50644 w 607639"/>
                  <a:gd name="connsiteY541" fmla="*/ 141571 h 606722"/>
                  <a:gd name="connsiteX542" fmla="*/ 50644 w 607639"/>
                  <a:gd name="connsiteY542" fmla="*/ 111266 h 606722"/>
                  <a:gd name="connsiteX543" fmla="*/ 60791 w 607639"/>
                  <a:gd name="connsiteY543" fmla="*/ 101135 h 606722"/>
                  <a:gd name="connsiteX544" fmla="*/ 70848 w 607639"/>
                  <a:gd name="connsiteY544" fmla="*/ 111266 h 606722"/>
                  <a:gd name="connsiteX545" fmla="*/ 70848 w 607639"/>
                  <a:gd name="connsiteY545" fmla="*/ 141571 h 606722"/>
                  <a:gd name="connsiteX546" fmla="*/ 80995 w 607639"/>
                  <a:gd name="connsiteY546" fmla="*/ 141571 h 606722"/>
                  <a:gd name="connsiteX547" fmla="*/ 80995 w 607639"/>
                  <a:gd name="connsiteY547" fmla="*/ 111266 h 606722"/>
                  <a:gd name="connsiteX548" fmla="*/ 91141 w 607639"/>
                  <a:gd name="connsiteY548" fmla="*/ 101135 h 606722"/>
                  <a:gd name="connsiteX549" fmla="*/ 101288 w 607639"/>
                  <a:gd name="connsiteY549" fmla="*/ 111266 h 606722"/>
                  <a:gd name="connsiteX550" fmla="*/ 101288 w 607639"/>
                  <a:gd name="connsiteY550" fmla="*/ 141571 h 606722"/>
                  <a:gd name="connsiteX551" fmla="*/ 111435 w 607639"/>
                  <a:gd name="connsiteY551" fmla="*/ 141571 h 606722"/>
                  <a:gd name="connsiteX552" fmla="*/ 121492 w 607639"/>
                  <a:gd name="connsiteY552" fmla="*/ 151703 h 606722"/>
                  <a:gd name="connsiteX553" fmla="*/ 121492 w 607639"/>
                  <a:gd name="connsiteY553" fmla="*/ 182008 h 606722"/>
                  <a:gd name="connsiteX554" fmla="*/ 131639 w 607639"/>
                  <a:gd name="connsiteY554" fmla="*/ 182008 h 606722"/>
                  <a:gd name="connsiteX555" fmla="*/ 131639 w 607639"/>
                  <a:gd name="connsiteY555" fmla="*/ 80873 h 606722"/>
                  <a:gd name="connsiteX556" fmla="*/ 141785 w 607639"/>
                  <a:gd name="connsiteY556" fmla="*/ 70741 h 606722"/>
                  <a:gd name="connsiteX557" fmla="*/ 172136 w 607639"/>
                  <a:gd name="connsiteY557" fmla="*/ 70741 h 606722"/>
                  <a:gd name="connsiteX558" fmla="*/ 172136 w 607639"/>
                  <a:gd name="connsiteY558" fmla="*/ 40436 h 606722"/>
                  <a:gd name="connsiteX559" fmla="*/ 182283 w 607639"/>
                  <a:gd name="connsiteY559" fmla="*/ 30305 h 606722"/>
                  <a:gd name="connsiteX560" fmla="*/ 212634 w 607639"/>
                  <a:gd name="connsiteY560" fmla="*/ 30305 h 606722"/>
                  <a:gd name="connsiteX561" fmla="*/ 212634 w 607639"/>
                  <a:gd name="connsiteY561" fmla="*/ 10131 h 606722"/>
                  <a:gd name="connsiteX562" fmla="*/ 222780 w 607639"/>
                  <a:gd name="connsiteY56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Lst>
                <a:rect l="l" t="t" r="r" b="b"/>
                <a:pathLst>
                  <a:path w="607639" h="606722">
                    <a:moveTo>
                      <a:pt x="556995" y="535892"/>
                    </a:moveTo>
                    <a:cubicBezTo>
                      <a:pt x="551388" y="535892"/>
                      <a:pt x="546848" y="540424"/>
                      <a:pt x="546848" y="546023"/>
                    </a:cubicBezTo>
                    <a:lnTo>
                      <a:pt x="546848" y="556154"/>
                    </a:lnTo>
                    <a:cubicBezTo>
                      <a:pt x="546848" y="561753"/>
                      <a:pt x="551388" y="566286"/>
                      <a:pt x="556995" y="566286"/>
                    </a:cubicBezTo>
                    <a:cubicBezTo>
                      <a:pt x="562602" y="566286"/>
                      <a:pt x="567142" y="561753"/>
                      <a:pt x="567142" y="556154"/>
                    </a:cubicBezTo>
                    <a:lnTo>
                      <a:pt x="567142" y="546023"/>
                    </a:lnTo>
                    <a:cubicBezTo>
                      <a:pt x="567142" y="540424"/>
                      <a:pt x="562602" y="535892"/>
                      <a:pt x="556995" y="535892"/>
                    </a:cubicBezTo>
                    <a:close/>
                    <a:moveTo>
                      <a:pt x="506351" y="535892"/>
                    </a:moveTo>
                    <a:cubicBezTo>
                      <a:pt x="500744" y="535892"/>
                      <a:pt x="496204" y="540424"/>
                      <a:pt x="496204" y="546023"/>
                    </a:cubicBezTo>
                    <a:lnTo>
                      <a:pt x="496204" y="556154"/>
                    </a:lnTo>
                    <a:cubicBezTo>
                      <a:pt x="496204" y="561753"/>
                      <a:pt x="500744" y="566286"/>
                      <a:pt x="506351" y="566286"/>
                    </a:cubicBezTo>
                    <a:cubicBezTo>
                      <a:pt x="511958" y="566286"/>
                      <a:pt x="516498" y="561753"/>
                      <a:pt x="516498" y="556154"/>
                    </a:cubicBezTo>
                    <a:lnTo>
                      <a:pt x="516498" y="546023"/>
                    </a:lnTo>
                    <a:cubicBezTo>
                      <a:pt x="516498" y="540424"/>
                      <a:pt x="511958" y="535892"/>
                      <a:pt x="506351" y="535892"/>
                    </a:cubicBezTo>
                    <a:close/>
                    <a:moveTo>
                      <a:pt x="263278" y="535892"/>
                    </a:moveTo>
                    <a:cubicBezTo>
                      <a:pt x="257670" y="535892"/>
                      <a:pt x="253131" y="540424"/>
                      <a:pt x="253131" y="546023"/>
                    </a:cubicBezTo>
                    <a:lnTo>
                      <a:pt x="253131" y="556154"/>
                    </a:lnTo>
                    <a:cubicBezTo>
                      <a:pt x="253131" y="561753"/>
                      <a:pt x="257670" y="566286"/>
                      <a:pt x="263278" y="566286"/>
                    </a:cubicBezTo>
                    <a:cubicBezTo>
                      <a:pt x="268885" y="566286"/>
                      <a:pt x="273424" y="561753"/>
                      <a:pt x="273424" y="556154"/>
                    </a:cubicBezTo>
                    <a:lnTo>
                      <a:pt x="273424" y="546023"/>
                    </a:lnTo>
                    <a:cubicBezTo>
                      <a:pt x="273424" y="540424"/>
                      <a:pt x="268885" y="535892"/>
                      <a:pt x="263278" y="535892"/>
                    </a:cubicBezTo>
                    <a:close/>
                    <a:moveTo>
                      <a:pt x="222780" y="535892"/>
                    </a:moveTo>
                    <a:cubicBezTo>
                      <a:pt x="217173" y="535892"/>
                      <a:pt x="212634" y="540424"/>
                      <a:pt x="212634" y="546023"/>
                    </a:cubicBezTo>
                    <a:lnTo>
                      <a:pt x="212634" y="556154"/>
                    </a:lnTo>
                    <a:cubicBezTo>
                      <a:pt x="212634" y="561753"/>
                      <a:pt x="217173" y="566286"/>
                      <a:pt x="222780" y="566286"/>
                    </a:cubicBezTo>
                    <a:cubicBezTo>
                      <a:pt x="228388" y="566286"/>
                      <a:pt x="232927" y="561753"/>
                      <a:pt x="232927" y="556154"/>
                    </a:cubicBezTo>
                    <a:lnTo>
                      <a:pt x="232927" y="546023"/>
                    </a:lnTo>
                    <a:cubicBezTo>
                      <a:pt x="232927" y="540424"/>
                      <a:pt x="228388" y="535892"/>
                      <a:pt x="222780" y="535892"/>
                    </a:cubicBezTo>
                    <a:close/>
                    <a:moveTo>
                      <a:pt x="182283" y="535892"/>
                    </a:moveTo>
                    <a:cubicBezTo>
                      <a:pt x="176675" y="535892"/>
                      <a:pt x="172136" y="540424"/>
                      <a:pt x="172136" y="546023"/>
                    </a:cubicBezTo>
                    <a:lnTo>
                      <a:pt x="172136" y="556154"/>
                    </a:lnTo>
                    <a:cubicBezTo>
                      <a:pt x="172136" y="561753"/>
                      <a:pt x="176675" y="566286"/>
                      <a:pt x="182283" y="566286"/>
                    </a:cubicBezTo>
                    <a:cubicBezTo>
                      <a:pt x="187890" y="566286"/>
                      <a:pt x="192429" y="561753"/>
                      <a:pt x="192429" y="556154"/>
                    </a:cubicBezTo>
                    <a:lnTo>
                      <a:pt x="192429" y="546023"/>
                    </a:lnTo>
                    <a:cubicBezTo>
                      <a:pt x="192429" y="540424"/>
                      <a:pt x="187890" y="535892"/>
                      <a:pt x="182283" y="535892"/>
                    </a:cubicBezTo>
                    <a:close/>
                    <a:moveTo>
                      <a:pt x="101297" y="525783"/>
                    </a:moveTo>
                    <a:cubicBezTo>
                      <a:pt x="106893" y="525783"/>
                      <a:pt x="111423" y="530313"/>
                      <a:pt x="111423" y="535909"/>
                    </a:cubicBezTo>
                    <a:lnTo>
                      <a:pt x="111423" y="556162"/>
                    </a:lnTo>
                    <a:cubicBezTo>
                      <a:pt x="111423" y="561758"/>
                      <a:pt x="106893" y="566288"/>
                      <a:pt x="101297" y="566288"/>
                    </a:cubicBezTo>
                    <a:cubicBezTo>
                      <a:pt x="95701" y="566288"/>
                      <a:pt x="91171" y="561758"/>
                      <a:pt x="91171" y="556162"/>
                    </a:cubicBezTo>
                    <a:lnTo>
                      <a:pt x="91171" y="535909"/>
                    </a:lnTo>
                    <a:cubicBezTo>
                      <a:pt x="91171" y="530313"/>
                      <a:pt x="95701" y="525783"/>
                      <a:pt x="101297" y="525783"/>
                    </a:cubicBezTo>
                    <a:close/>
                    <a:moveTo>
                      <a:pt x="50631" y="525783"/>
                    </a:moveTo>
                    <a:cubicBezTo>
                      <a:pt x="56227" y="525783"/>
                      <a:pt x="60757" y="530313"/>
                      <a:pt x="60757" y="535909"/>
                    </a:cubicBezTo>
                    <a:lnTo>
                      <a:pt x="60757" y="556162"/>
                    </a:lnTo>
                    <a:cubicBezTo>
                      <a:pt x="60757" y="561758"/>
                      <a:pt x="56227" y="566288"/>
                      <a:pt x="50631" y="566288"/>
                    </a:cubicBezTo>
                    <a:cubicBezTo>
                      <a:pt x="45035" y="566288"/>
                      <a:pt x="40505" y="561758"/>
                      <a:pt x="40505" y="556162"/>
                    </a:cubicBezTo>
                    <a:lnTo>
                      <a:pt x="40505" y="535909"/>
                    </a:lnTo>
                    <a:cubicBezTo>
                      <a:pt x="40505" y="530313"/>
                      <a:pt x="45035" y="525783"/>
                      <a:pt x="50631" y="525783"/>
                    </a:cubicBezTo>
                    <a:close/>
                    <a:moveTo>
                      <a:pt x="425342" y="515763"/>
                    </a:moveTo>
                    <a:cubicBezTo>
                      <a:pt x="430944" y="515763"/>
                      <a:pt x="435389" y="520295"/>
                      <a:pt x="435389" y="525805"/>
                    </a:cubicBezTo>
                    <a:lnTo>
                      <a:pt x="435389" y="546066"/>
                    </a:lnTo>
                    <a:cubicBezTo>
                      <a:pt x="435389" y="551665"/>
                      <a:pt x="430944" y="556197"/>
                      <a:pt x="425342" y="556197"/>
                    </a:cubicBezTo>
                    <a:cubicBezTo>
                      <a:pt x="419741" y="556197"/>
                      <a:pt x="415207" y="551665"/>
                      <a:pt x="415207" y="546066"/>
                    </a:cubicBezTo>
                    <a:lnTo>
                      <a:pt x="415207" y="525805"/>
                    </a:lnTo>
                    <a:cubicBezTo>
                      <a:pt x="415207" y="520295"/>
                      <a:pt x="419741" y="515763"/>
                      <a:pt x="425342" y="515763"/>
                    </a:cubicBezTo>
                    <a:close/>
                    <a:moveTo>
                      <a:pt x="384837" y="515763"/>
                    </a:moveTo>
                    <a:cubicBezTo>
                      <a:pt x="390350" y="515763"/>
                      <a:pt x="394884" y="520295"/>
                      <a:pt x="394884" y="525805"/>
                    </a:cubicBezTo>
                    <a:lnTo>
                      <a:pt x="394884" y="546066"/>
                    </a:lnTo>
                    <a:cubicBezTo>
                      <a:pt x="394884" y="551665"/>
                      <a:pt x="390350" y="556197"/>
                      <a:pt x="384837" y="556197"/>
                    </a:cubicBezTo>
                    <a:cubicBezTo>
                      <a:pt x="379236" y="556197"/>
                      <a:pt x="374702" y="551665"/>
                      <a:pt x="374702" y="546066"/>
                    </a:cubicBezTo>
                    <a:lnTo>
                      <a:pt x="374702" y="525805"/>
                    </a:lnTo>
                    <a:cubicBezTo>
                      <a:pt x="374702" y="520295"/>
                      <a:pt x="379236" y="515763"/>
                      <a:pt x="384837" y="515763"/>
                    </a:cubicBezTo>
                    <a:close/>
                    <a:moveTo>
                      <a:pt x="344245" y="515763"/>
                    </a:moveTo>
                    <a:cubicBezTo>
                      <a:pt x="349846" y="515763"/>
                      <a:pt x="354380" y="520295"/>
                      <a:pt x="354380" y="525805"/>
                    </a:cubicBezTo>
                    <a:lnTo>
                      <a:pt x="354380" y="546066"/>
                    </a:lnTo>
                    <a:cubicBezTo>
                      <a:pt x="354380" y="551665"/>
                      <a:pt x="349846" y="556197"/>
                      <a:pt x="344245" y="556197"/>
                    </a:cubicBezTo>
                    <a:cubicBezTo>
                      <a:pt x="338732" y="556197"/>
                      <a:pt x="334198" y="551665"/>
                      <a:pt x="334198" y="546066"/>
                    </a:cubicBezTo>
                    <a:lnTo>
                      <a:pt x="334198" y="525805"/>
                    </a:lnTo>
                    <a:cubicBezTo>
                      <a:pt x="334198" y="520295"/>
                      <a:pt x="338732" y="515763"/>
                      <a:pt x="344245" y="515763"/>
                    </a:cubicBezTo>
                    <a:close/>
                    <a:moveTo>
                      <a:pt x="556995" y="475282"/>
                    </a:moveTo>
                    <a:cubicBezTo>
                      <a:pt x="551388" y="475282"/>
                      <a:pt x="546848" y="479814"/>
                      <a:pt x="546848" y="485324"/>
                    </a:cubicBezTo>
                    <a:lnTo>
                      <a:pt x="546848" y="505587"/>
                    </a:lnTo>
                    <a:cubicBezTo>
                      <a:pt x="546848" y="511186"/>
                      <a:pt x="551388" y="515718"/>
                      <a:pt x="556995" y="515718"/>
                    </a:cubicBezTo>
                    <a:cubicBezTo>
                      <a:pt x="562602" y="515718"/>
                      <a:pt x="567142" y="511186"/>
                      <a:pt x="567142" y="505587"/>
                    </a:cubicBezTo>
                    <a:lnTo>
                      <a:pt x="567142" y="485324"/>
                    </a:lnTo>
                    <a:cubicBezTo>
                      <a:pt x="567142" y="479814"/>
                      <a:pt x="562602" y="475282"/>
                      <a:pt x="556995" y="475282"/>
                    </a:cubicBezTo>
                    <a:close/>
                    <a:moveTo>
                      <a:pt x="506351" y="475282"/>
                    </a:moveTo>
                    <a:cubicBezTo>
                      <a:pt x="500744" y="475282"/>
                      <a:pt x="496204" y="479814"/>
                      <a:pt x="496204" y="485324"/>
                    </a:cubicBezTo>
                    <a:lnTo>
                      <a:pt x="496204" y="505587"/>
                    </a:lnTo>
                    <a:cubicBezTo>
                      <a:pt x="496204" y="511186"/>
                      <a:pt x="500744" y="515718"/>
                      <a:pt x="506351" y="515718"/>
                    </a:cubicBezTo>
                    <a:cubicBezTo>
                      <a:pt x="511958" y="515718"/>
                      <a:pt x="516498" y="511186"/>
                      <a:pt x="516498" y="505587"/>
                    </a:cubicBezTo>
                    <a:lnTo>
                      <a:pt x="516498" y="485324"/>
                    </a:lnTo>
                    <a:cubicBezTo>
                      <a:pt x="516498" y="479814"/>
                      <a:pt x="511958" y="475282"/>
                      <a:pt x="506351" y="475282"/>
                    </a:cubicBezTo>
                    <a:close/>
                    <a:moveTo>
                      <a:pt x="263278" y="475282"/>
                    </a:moveTo>
                    <a:cubicBezTo>
                      <a:pt x="257670" y="475282"/>
                      <a:pt x="253131" y="479814"/>
                      <a:pt x="253131" y="485324"/>
                    </a:cubicBezTo>
                    <a:lnTo>
                      <a:pt x="253131" y="505587"/>
                    </a:lnTo>
                    <a:cubicBezTo>
                      <a:pt x="253131" y="511186"/>
                      <a:pt x="257670" y="515718"/>
                      <a:pt x="263278" y="515718"/>
                    </a:cubicBezTo>
                    <a:cubicBezTo>
                      <a:pt x="268885" y="515718"/>
                      <a:pt x="273424" y="511186"/>
                      <a:pt x="273424" y="505587"/>
                    </a:cubicBezTo>
                    <a:lnTo>
                      <a:pt x="273424" y="485324"/>
                    </a:lnTo>
                    <a:cubicBezTo>
                      <a:pt x="273424" y="479814"/>
                      <a:pt x="268885" y="475282"/>
                      <a:pt x="263278" y="475282"/>
                    </a:cubicBezTo>
                    <a:close/>
                    <a:moveTo>
                      <a:pt x="222780" y="475282"/>
                    </a:moveTo>
                    <a:cubicBezTo>
                      <a:pt x="217173" y="475282"/>
                      <a:pt x="212634" y="479814"/>
                      <a:pt x="212634" y="485324"/>
                    </a:cubicBezTo>
                    <a:lnTo>
                      <a:pt x="212634" y="505587"/>
                    </a:lnTo>
                    <a:cubicBezTo>
                      <a:pt x="212634" y="511186"/>
                      <a:pt x="217173" y="515718"/>
                      <a:pt x="222780" y="515718"/>
                    </a:cubicBezTo>
                    <a:cubicBezTo>
                      <a:pt x="228388" y="515718"/>
                      <a:pt x="232927" y="511186"/>
                      <a:pt x="232927" y="505587"/>
                    </a:cubicBezTo>
                    <a:lnTo>
                      <a:pt x="232927" y="485324"/>
                    </a:lnTo>
                    <a:cubicBezTo>
                      <a:pt x="232927" y="479814"/>
                      <a:pt x="228388" y="475282"/>
                      <a:pt x="222780" y="475282"/>
                    </a:cubicBezTo>
                    <a:close/>
                    <a:moveTo>
                      <a:pt x="182283" y="475282"/>
                    </a:moveTo>
                    <a:cubicBezTo>
                      <a:pt x="176675" y="475282"/>
                      <a:pt x="172136" y="479814"/>
                      <a:pt x="172136" y="485324"/>
                    </a:cubicBezTo>
                    <a:lnTo>
                      <a:pt x="172136" y="505587"/>
                    </a:lnTo>
                    <a:cubicBezTo>
                      <a:pt x="172136" y="511186"/>
                      <a:pt x="176675" y="515718"/>
                      <a:pt x="182283" y="515718"/>
                    </a:cubicBezTo>
                    <a:cubicBezTo>
                      <a:pt x="187890" y="515718"/>
                      <a:pt x="192429" y="511186"/>
                      <a:pt x="192429" y="505587"/>
                    </a:cubicBezTo>
                    <a:lnTo>
                      <a:pt x="192429" y="485324"/>
                    </a:lnTo>
                    <a:cubicBezTo>
                      <a:pt x="192429" y="479814"/>
                      <a:pt x="187890" y="475282"/>
                      <a:pt x="182283" y="475282"/>
                    </a:cubicBezTo>
                    <a:close/>
                    <a:moveTo>
                      <a:pt x="101297" y="465168"/>
                    </a:moveTo>
                    <a:cubicBezTo>
                      <a:pt x="106893" y="465168"/>
                      <a:pt x="111423" y="469700"/>
                      <a:pt x="111423" y="475299"/>
                    </a:cubicBezTo>
                    <a:lnTo>
                      <a:pt x="111423" y="495471"/>
                    </a:lnTo>
                    <a:cubicBezTo>
                      <a:pt x="111423" y="501070"/>
                      <a:pt x="106893" y="505602"/>
                      <a:pt x="101297" y="505602"/>
                    </a:cubicBezTo>
                    <a:cubicBezTo>
                      <a:pt x="95701" y="505602"/>
                      <a:pt x="91171" y="501070"/>
                      <a:pt x="91171" y="495471"/>
                    </a:cubicBezTo>
                    <a:lnTo>
                      <a:pt x="91171" y="475299"/>
                    </a:lnTo>
                    <a:cubicBezTo>
                      <a:pt x="91171" y="469700"/>
                      <a:pt x="95701" y="465168"/>
                      <a:pt x="101297" y="465168"/>
                    </a:cubicBezTo>
                    <a:close/>
                    <a:moveTo>
                      <a:pt x="50631" y="465168"/>
                    </a:moveTo>
                    <a:cubicBezTo>
                      <a:pt x="56227" y="465168"/>
                      <a:pt x="60757" y="469700"/>
                      <a:pt x="60757" y="475299"/>
                    </a:cubicBezTo>
                    <a:lnTo>
                      <a:pt x="60757" y="495471"/>
                    </a:lnTo>
                    <a:cubicBezTo>
                      <a:pt x="60757" y="501070"/>
                      <a:pt x="56227" y="505602"/>
                      <a:pt x="50631" y="505602"/>
                    </a:cubicBezTo>
                    <a:cubicBezTo>
                      <a:pt x="45035" y="505602"/>
                      <a:pt x="40505" y="501070"/>
                      <a:pt x="40505" y="495471"/>
                    </a:cubicBezTo>
                    <a:lnTo>
                      <a:pt x="40505" y="475299"/>
                    </a:lnTo>
                    <a:cubicBezTo>
                      <a:pt x="40505" y="469700"/>
                      <a:pt x="45035" y="465168"/>
                      <a:pt x="50631" y="465168"/>
                    </a:cubicBezTo>
                    <a:close/>
                    <a:moveTo>
                      <a:pt x="425342" y="455006"/>
                    </a:moveTo>
                    <a:cubicBezTo>
                      <a:pt x="430944" y="455006"/>
                      <a:pt x="435389" y="459538"/>
                      <a:pt x="435389" y="465137"/>
                    </a:cubicBezTo>
                    <a:lnTo>
                      <a:pt x="435389" y="485309"/>
                    </a:lnTo>
                    <a:cubicBezTo>
                      <a:pt x="435389" y="490908"/>
                      <a:pt x="430944" y="495440"/>
                      <a:pt x="425342" y="495440"/>
                    </a:cubicBezTo>
                    <a:cubicBezTo>
                      <a:pt x="419741" y="495440"/>
                      <a:pt x="415207" y="490908"/>
                      <a:pt x="415207" y="485309"/>
                    </a:cubicBezTo>
                    <a:lnTo>
                      <a:pt x="415207" y="465137"/>
                    </a:lnTo>
                    <a:cubicBezTo>
                      <a:pt x="415207" y="459538"/>
                      <a:pt x="419741" y="455006"/>
                      <a:pt x="425342" y="455006"/>
                    </a:cubicBezTo>
                    <a:close/>
                    <a:moveTo>
                      <a:pt x="384837" y="455006"/>
                    </a:moveTo>
                    <a:cubicBezTo>
                      <a:pt x="390350" y="455006"/>
                      <a:pt x="394884" y="459538"/>
                      <a:pt x="394884" y="465137"/>
                    </a:cubicBezTo>
                    <a:lnTo>
                      <a:pt x="394884" y="485309"/>
                    </a:lnTo>
                    <a:cubicBezTo>
                      <a:pt x="394884" y="490908"/>
                      <a:pt x="390350" y="495440"/>
                      <a:pt x="384837" y="495440"/>
                    </a:cubicBezTo>
                    <a:cubicBezTo>
                      <a:pt x="379236" y="495440"/>
                      <a:pt x="374702" y="490908"/>
                      <a:pt x="374702" y="485309"/>
                    </a:cubicBezTo>
                    <a:lnTo>
                      <a:pt x="374702" y="465137"/>
                    </a:lnTo>
                    <a:cubicBezTo>
                      <a:pt x="374702" y="459538"/>
                      <a:pt x="379236" y="455006"/>
                      <a:pt x="384837" y="455006"/>
                    </a:cubicBezTo>
                    <a:close/>
                    <a:moveTo>
                      <a:pt x="344245" y="455006"/>
                    </a:moveTo>
                    <a:cubicBezTo>
                      <a:pt x="349846" y="455006"/>
                      <a:pt x="354380" y="459538"/>
                      <a:pt x="354380" y="465137"/>
                    </a:cubicBezTo>
                    <a:lnTo>
                      <a:pt x="354380" y="485309"/>
                    </a:lnTo>
                    <a:cubicBezTo>
                      <a:pt x="354380" y="490908"/>
                      <a:pt x="349846" y="495440"/>
                      <a:pt x="344245" y="495440"/>
                    </a:cubicBezTo>
                    <a:cubicBezTo>
                      <a:pt x="338732" y="495440"/>
                      <a:pt x="334198" y="490908"/>
                      <a:pt x="334198" y="485309"/>
                    </a:cubicBezTo>
                    <a:lnTo>
                      <a:pt x="334198" y="465137"/>
                    </a:lnTo>
                    <a:cubicBezTo>
                      <a:pt x="334198" y="459538"/>
                      <a:pt x="338732" y="455006"/>
                      <a:pt x="344245" y="455006"/>
                    </a:cubicBezTo>
                    <a:close/>
                    <a:moveTo>
                      <a:pt x="556995" y="414583"/>
                    </a:moveTo>
                    <a:cubicBezTo>
                      <a:pt x="551388" y="414583"/>
                      <a:pt x="546848" y="419115"/>
                      <a:pt x="546848" y="424714"/>
                    </a:cubicBezTo>
                    <a:lnTo>
                      <a:pt x="546848" y="444888"/>
                    </a:lnTo>
                    <a:cubicBezTo>
                      <a:pt x="546848" y="450487"/>
                      <a:pt x="551388" y="455019"/>
                      <a:pt x="556995" y="455019"/>
                    </a:cubicBezTo>
                    <a:cubicBezTo>
                      <a:pt x="562602" y="455019"/>
                      <a:pt x="567142" y="450487"/>
                      <a:pt x="567142" y="444888"/>
                    </a:cubicBezTo>
                    <a:lnTo>
                      <a:pt x="567142" y="424714"/>
                    </a:lnTo>
                    <a:cubicBezTo>
                      <a:pt x="567142" y="419115"/>
                      <a:pt x="562602" y="414583"/>
                      <a:pt x="556995" y="414583"/>
                    </a:cubicBezTo>
                    <a:close/>
                    <a:moveTo>
                      <a:pt x="506351" y="414583"/>
                    </a:moveTo>
                    <a:cubicBezTo>
                      <a:pt x="500744" y="414583"/>
                      <a:pt x="496204" y="419115"/>
                      <a:pt x="496204" y="424714"/>
                    </a:cubicBezTo>
                    <a:lnTo>
                      <a:pt x="496204" y="444888"/>
                    </a:lnTo>
                    <a:cubicBezTo>
                      <a:pt x="496204" y="450487"/>
                      <a:pt x="500744" y="455019"/>
                      <a:pt x="506351" y="455019"/>
                    </a:cubicBezTo>
                    <a:cubicBezTo>
                      <a:pt x="511958" y="455019"/>
                      <a:pt x="516498" y="450487"/>
                      <a:pt x="516498" y="444888"/>
                    </a:cubicBezTo>
                    <a:lnTo>
                      <a:pt x="516498" y="424714"/>
                    </a:lnTo>
                    <a:cubicBezTo>
                      <a:pt x="516498" y="419115"/>
                      <a:pt x="511958" y="414583"/>
                      <a:pt x="506351" y="414583"/>
                    </a:cubicBezTo>
                    <a:close/>
                    <a:moveTo>
                      <a:pt x="263278" y="414583"/>
                    </a:moveTo>
                    <a:cubicBezTo>
                      <a:pt x="257670" y="414583"/>
                      <a:pt x="253131" y="419115"/>
                      <a:pt x="253131" y="424714"/>
                    </a:cubicBezTo>
                    <a:lnTo>
                      <a:pt x="253131" y="444888"/>
                    </a:lnTo>
                    <a:cubicBezTo>
                      <a:pt x="253131" y="450487"/>
                      <a:pt x="257670" y="455019"/>
                      <a:pt x="263278" y="455019"/>
                    </a:cubicBezTo>
                    <a:cubicBezTo>
                      <a:pt x="268885" y="455019"/>
                      <a:pt x="273424" y="450487"/>
                      <a:pt x="273424" y="444888"/>
                    </a:cubicBezTo>
                    <a:lnTo>
                      <a:pt x="273424" y="424714"/>
                    </a:lnTo>
                    <a:cubicBezTo>
                      <a:pt x="273424" y="419115"/>
                      <a:pt x="268885" y="414583"/>
                      <a:pt x="263278" y="414583"/>
                    </a:cubicBezTo>
                    <a:close/>
                    <a:moveTo>
                      <a:pt x="222780" y="414583"/>
                    </a:moveTo>
                    <a:cubicBezTo>
                      <a:pt x="217173" y="414583"/>
                      <a:pt x="212634" y="419115"/>
                      <a:pt x="212634" y="424714"/>
                    </a:cubicBezTo>
                    <a:lnTo>
                      <a:pt x="212634" y="444888"/>
                    </a:lnTo>
                    <a:cubicBezTo>
                      <a:pt x="212634" y="450487"/>
                      <a:pt x="217173" y="455019"/>
                      <a:pt x="222780" y="455019"/>
                    </a:cubicBezTo>
                    <a:cubicBezTo>
                      <a:pt x="228388" y="455019"/>
                      <a:pt x="232927" y="450487"/>
                      <a:pt x="232927" y="444888"/>
                    </a:cubicBezTo>
                    <a:lnTo>
                      <a:pt x="232927" y="424714"/>
                    </a:lnTo>
                    <a:cubicBezTo>
                      <a:pt x="232927" y="419115"/>
                      <a:pt x="228388" y="414583"/>
                      <a:pt x="222780" y="414583"/>
                    </a:cubicBezTo>
                    <a:close/>
                    <a:moveTo>
                      <a:pt x="182283" y="414583"/>
                    </a:moveTo>
                    <a:cubicBezTo>
                      <a:pt x="176675" y="414583"/>
                      <a:pt x="172136" y="419115"/>
                      <a:pt x="172136" y="424714"/>
                    </a:cubicBezTo>
                    <a:lnTo>
                      <a:pt x="172136" y="444888"/>
                    </a:lnTo>
                    <a:cubicBezTo>
                      <a:pt x="172136" y="450487"/>
                      <a:pt x="176675" y="455019"/>
                      <a:pt x="182283" y="455019"/>
                    </a:cubicBezTo>
                    <a:cubicBezTo>
                      <a:pt x="187890" y="455019"/>
                      <a:pt x="192429" y="450487"/>
                      <a:pt x="192429" y="444888"/>
                    </a:cubicBezTo>
                    <a:lnTo>
                      <a:pt x="192429" y="424714"/>
                    </a:lnTo>
                    <a:cubicBezTo>
                      <a:pt x="192429" y="419115"/>
                      <a:pt x="187890" y="414583"/>
                      <a:pt x="182283" y="414583"/>
                    </a:cubicBezTo>
                    <a:close/>
                    <a:moveTo>
                      <a:pt x="101297" y="404481"/>
                    </a:moveTo>
                    <a:cubicBezTo>
                      <a:pt x="106893" y="404481"/>
                      <a:pt x="111423" y="409013"/>
                      <a:pt x="111423" y="414612"/>
                    </a:cubicBezTo>
                    <a:lnTo>
                      <a:pt x="111423" y="434784"/>
                    </a:lnTo>
                    <a:cubicBezTo>
                      <a:pt x="111423" y="440383"/>
                      <a:pt x="106893" y="444915"/>
                      <a:pt x="101297" y="444915"/>
                    </a:cubicBezTo>
                    <a:cubicBezTo>
                      <a:pt x="95701" y="444915"/>
                      <a:pt x="91171" y="440383"/>
                      <a:pt x="91171" y="434784"/>
                    </a:cubicBezTo>
                    <a:lnTo>
                      <a:pt x="91171" y="414612"/>
                    </a:lnTo>
                    <a:cubicBezTo>
                      <a:pt x="91171" y="409013"/>
                      <a:pt x="95701" y="404481"/>
                      <a:pt x="101297" y="404481"/>
                    </a:cubicBezTo>
                    <a:close/>
                    <a:moveTo>
                      <a:pt x="50631" y="404481"/>
                    </a:moveTo>
                    <a:cubicBezTo>
                      <a:pt x="56227" y="404481"/>
                      <a:pt x="60757" y="409013"/>
                      <a:pt x="60757" y="414612"/>
                    </a:cubicBezTo>
                    <a:lnTo>
                      <a:pt x="60757" y="434784"/>
                    </a:lnTo>
                    <a:cubicBezTo>
                      <a:pt x="60757" y="440383"/>
                      <a:pt x="56227" y="444915"/>
                      <a:pt x="50631" y="444915"/>
                    </a:cubicBezTo>
                    <a:cubicBezTo>
                      <a:pt x="45035" y="444915"/>
                      <a:pt x="40505" y="440383"/>
                      <a:pt x="40505" y="434784"/>
                    </a:cubicBezTo>
                    <a:lnTo>
                      <a:pt x="40505" y="414612"/>
                    </a:lnTo>
                    <a:cubicBezTo>
                      <a:pt x="40505" y="409013"/>
                      <a:pt x="45035" y="404481"/>
                      <a:pt x="50631" y="404481"/>
                    </a:cubicBezTo>
                    <a:close/>
                    <a:moveTo>
                      <a:pt x="425342" y="394320"/>
                    </a:moveTo>
                    <a:cubicBezTo>
                      <a:pt x="430944" y="394320"/>
                      <a:pt x="435389" y="398852"/>
                      <a:pt x="435389" y="404451"/>
                    </a:cubicBezTo>
                    <a:lnTo>
                      <a:pt x="435389" y="424712"/>
                    </a:lnTo>
                    <a:cubicBezTo>
                      <a:pt x="435389" y="430222"/>
                      <a:pt x="430944" y="434754"/>
                      <a:pt x="425342" y="434754"/>
                    </a:cubicBezTo>
                    <a:cubicBezTo>
                      <a:pt x="419741" y="434754"/>
                      <a:pt x="415207" y="430222"/>
                      <a:pt x="415207" y="424712"/>
                    </a:cubicBezTo>
                    <a:lnTo>
                      <a:pt x="415207" y="404451"/>
                    </a:lnTo>
                    <a:cubicBezTo>
                      <a:pt x="415207" y="398852"/>
                      <a:pt x="419741" y="394320"/>
                      <a:pt x="425342" y="394320"/>
                    </a:cubicBezTo>
                    <a:close/>
                    <a:moveTo>
                      <a:pt x="384837" y="394320"/>
                    </a:moveTo>
                    <a:cubicBezTo>
                      <a:pt x="390350" y="394320"/>
                      <a:pt x="394884" y="398852"/>
                      <a:pt x="394884" y="404451"/>
                    </a:cubicBezTo>
                    <a:lnTo>
                      <a:pt x="394884" y="424712"/>
                    </a:lnTo>
                    <a:cubicBezTo>
                      <a:pt x="394884" y="430222"/>
                      <a:pt x="390350" y="434754"/>
                      <a:pt x="384837" y="434754"/>
                    </a:cubicBezTo>
                    <a:cubicBezTo>
                      <a:pt x="379236" y="434754"/>
                      <a:pt x="374702" y="430222"/>
                      <a:pt x="374702" y="424712"/>
                    </a:cubicBezTo>
                    <a:lnTo>
                      <a:pt x="374702" y="404451"/>
                    </a:lnTo>
                    <a:cubicBezTo>
                      <a:pt x="374702" y="398852"/>
                      <a:pt x="379236" y="394320"/>
                      <a:pt x="384837" y="394320"/>
                    </a:cubicBezTo>
                    <a:close/>
                    <a:moveTo>
                      <a:pt x="344245" y="394320"/>
                    </a:moveTo>
                    <a:cubicBezTo>
                      <a:pt x="349846" y="394320"/>
                      <a:pt x="354380" y="398852"/>
                      <a:pt x="354380" y="404451"/>
                    </a:cubicBezTo>
                    <a:lnTo>
                      <a:pt x="354380" y="424712"/>
                    </a:lnTo>
                    <a:cubicBezTo>
                      <a:pt x="354380" y="430222"/>
                      <a:pt x="349846" y="434754"/>
                      <a:pt x="344245" y="434754"/>
                    </a:cubicBezTo>
                    <a:cubicBezTo>
                      <a:pt x="338732" y="434754"/>
                      <a:pt x="334198" y="430222"/>
                      <a:pt x="334198" y="424712"/>
                    </a:cubicBezTo>
                    <a:lnTo>
                      <a:pt x="334198" y="404451"/>
                    </a:lnTo>
                    <a:cubicBezTo>
                      <a:pt x="334198" y="398852"/>
                      <a:pt x="338732" y="394320"/>
                      <a:pt x="344245" y="394320"/>
                    </a:cubicBezTo>
                    <a:close/>
                    <a:moveTo>
                      <a:pt x="556995" y="353884"/>
                    </a:moveTo>
                    <a:cubicBezTo>
                      <a:pt x="551388" y="353884"/>
                      <a:pt x="546848" y="358417"/>
                      <a:pt x="546848" y="364015"/>
                    </a:cubicBezTo>
                    <a:lnTo>
                      <a:pt x="546848" y="384278"/>
                    </a:lnTo>
                    <a:cubicBezTo>
                      <a:pt x="546848" y="389788"/>
                      <a:pt x="551388" y="394320"/>
                      <a:pt x="556995" y="394320"/>
                    </a:cubicBezTo>
                    <a:cubicBezTo>
                      <a:pt x="562602" y="394320"/>
                      <a:pt x="567142" y="389788"/>
                      <a:pt x="567142" y="384278"/>
                    </a:cubicBezTo>
                    <a:lnTo>
                      <a:pt x="567142" y="364015"/>
                    </a:lnTo>
                    <a:cubicBezTo>
                      <a:pt x="567142" y="358417"/>
                      <a:pt x="562602" y="353884"/>
                      <a:pt x="556995" y="353884"/>
                    </a:cubicBezTo>
                    <a:close/>
                    <a:moveTo>
                      <a:pt x="506351" y="353884"/>
                    </a:moveTo>
                    <a:cubicBezTo>
                      <a:pt x="500744" y="353884"/>
                      <a:pt x="496204" y="358417"/>
                      <a:pt x="496204" y="364015"/>
                    </a:cubicBezTo>
                    <a:lnTo>
                      <a:pt x="496204" y="384278"/>
                    </a:lnTo>
                    <a:cubicBezTo>
                      <a:pt x="496204" y="389788"/>
                      <a:pt x="500744" y="394320"/>
                      <a:pt x="506351" y="394320"/>
                    </a:cubicBezTo>
                    <a:cubicBezTo>
                      <a:pt x="511958" y="394320"/>
                      <a:pt x="516498" y="389788"/>
                      <a:pt x="516498" y="384278"/>
                    </a:cubicBezTo>
                    <a:lnTo>
                      <a:pt x="516498" y="364015"/>
                    </a:lnTo>
                    <a:cubicBezTo>
                      <a:pt x="516498" y="358417"/>
                      <a:pt x="511958" y="353884"/>
                      <a:pt x="506351" y="353884"/>
                    </a:cubicBezTo>
                    <a:close/>
                    <a:moveTo>
                      <a:pt x="263278" y="353884"/>
                    </a:moveTo>
                    <a:cubicBezTo>
                      <a:pt x="257670" y="353884"/>
                      <a:pt x="253131" y="358417"/>
                      <a:pt x="253131" y="364015"/>
                    </a:cubicBezTo>
                    <a:lnTo>
                      <a:pt x="253131" y="384278"/>
                    </a:lnTo>
                    <a:cubicBezTo>
                      <a:pt x="253131" y="389788"/>
                      <a:pt x="257670" y="394320"/>
                      <a:pt x="263278" y="394320"/>
                    </a:cubicBezTo>
                    <a:cubicBezTo>
                      <a:pt x="268885" y="394320"/>
                      <a:pt x="273424" y="389788"/>
                      <a:pt x="273424" y="384278"/>
                    </a:cubicBezTo>
                    <a:lnTo>
                      <a:pt x="273424" y="364015"/>
                    </a:lnTo>
                    <a:cubicBezTo>
                      <a:pt x="273424" y="358417"/>
                      <a:pt x="268885" y="353884"/>
                      <a:pt x="263278" y="353884"/>
                    </a:cubicBezTo>
                    <a:close/>
                    <a:moveTo>
                      <a:pt x="222780" y="353884"/>
                    </a:moveTo>
                    <a:cubicBezTo>
                      <a:pt x="217173" y="353884"/>
                      <a:pt x="212634" y="358417"/>
                      <a:pt x="212634" y="364015"/>
                    </a:cubicBezTo>
                    <a:lnTo>
                      <a:pt x="212634" y="384278"/>
                    </a:lnTo>
                    <a:cubicBezTo>
                      <a:pt x="212634" y="389788"/>
                      <a:pt x="217173" y="394320"/>
                      <a:pt x="222780" y="394320"/>
                    </a:cubicBezTo>
                    <a:cubicBezTo>
                      <a:pt x="228388" y="394320"/>
                      <a:pt x="232927" y="389788"/>
                      <a:pt x="232927" y="384278"/>
                    </a:cubicBezTo>
                    <a:lnTo>
                      <a:pt x="232927" y="364015"/>
                    </a:lnTo>
                    <a:cubicBezTo>
                      <a:pt x="232927" y="358417"/>
                      <a:pt x="228388" y="353884"/>
                      <a:pt x="222780" y="353884"/>
                    </a:cubicBezTo>
                    <a:close/>
                    <a:moveTo>
                      <a:pt x="182283" y="353884"/>
                    </a:moveTo>
                    <a:cubicBezTo>
                      <a:pt x="176675" y="353884"/>
                      <a:pt x="172136" y="358417"/>
                      <a:pt x="172136" y="364015"/>
                    </a:cubicBezTo>
                    <a:lnTo>
                      <a:pt x="172136" y="384278"/>
                    </a:lnTo>
                    <a:cubicBezTo>
                      <a:pt x="172136" y="389788"/>
                      <a:pt x="176675" y="394320"/>
                      <a:pt x="182283" y="394320"/>
                    </a:cubicBezTo>
                    <a:cubicBezTo>
                      <a:pt x="187890" y="394320"/>
                      <a:pt x="192429" y="389788"/>
                      <a:pt x="192429" y="384278"/>
                    </a:cubicBezTo>
                    <a:lnTo>
                      <a:pt x="192429" y="364015"/>
                    </a:lnTo>
                    <a:cubicBezTo>
                      <a:pt x="192429" y="358417"/>
                      <a:pt x="187890" y="353884"/>
                      <a:pt x="182283" y="353884"/>
                    </a:cubicBezTo>
                    <a:close/>
                    <a:moveTo>
                      <a:pt x="101297" y="343795"/>
                    </a:moveTo>
                    <a:cubicBezTo>
                      <a:pt x="106893" y="343795"/>
                      <a:pt x="111423" y="348325"/>
                      <a:pt x="111423" y="353921"/>
                    </a:cubicBezTo>
                    <a:lnTo>
                      <a:pt x="111423" y="374174"/>
                    </a:lnTo>
                    <a:cubicBezTo>
                      <a:pt x="111423" y="379770"/>
                      <a:pt x="106893" y="384300"/>
                      <a:pt x="101297" y="384300"/>
                    </a:cubicBezTo>
                    <a:cubicBezTo>
                      <a:pt x="95701" y="384300"/>
                      <a:pt x="91171" y="379770"/>
                      <a:pt x="91171" y="374174"/>
                    </a:cubicBezTo>
                    <a:lnTo>
                      <a:pt x="91171" y="353921"/>
                    </a:lnTo>
                    <a:cubicBezTo>
                      <a:pt x="91171" y="348325"/>
                      <a:pt x="95701" y="343795"/>
                      <a:pt x="101297" y="343795"/>
                    </a:cubicBezTo>
                    <a:close/>
                    <a:moveTo>
                      <a:pt x="50631" y="343795"/>
                    </a:moveTo>
                    <a:cubicBezTo>
                      <a:pt x="56227" y="343795"/>
                      <a:pt x="60757" y="348325"/>
                      <a:pt x="60757" y="353921"/>
                    </a:cubicBezTo>
                    <a:lnTo>
                      <a:pt x="60757" y="374174"/>
                    </a:lnTo>
                    <a:cubicBezTo>
                      <a:pt x="60757" y="379770"/>
                      <a:pt x="56227" y="384300"/>
                      <a:pt x="50631" y="384300"/>
                    </a:cubicBezTo>
                    <a:cubicBezTo>
                      <a:pt x="45035" y="384300"/>
                      <a:pt x="40505" y="379770"/>
                      <a:pt x="40505" y="374174"/>
                    </a:cubicBezTo>
                    <a:lnTo>
                      <a:pt x="40505" y="353921"/>
                    </a:lnTo>
                    <a:cubicBezTo>
                      <a:pt x="40505" y="348325"/>
                      <a:pt x="45035" y="343795"/>
                      <a:pt x="50631" y="343795"/>
                    </a:cubicBezTo>
                    <a:close/>
                    <a:moveTo>
                      <a:pt x="425342" y="333704"/>
                    </a:moveTo>
                    <a:cubicBezTo>
                      <a:pt x="430944" y="333704"/>
                      <a:pt x="435389" y="338236"/>
                      <a:pt x="435389" y="343746"/>
                    </a:cubicBezTo>
                    <a:lnTo>
                      <a:pt x="435389" y="364007"/>
                    </a:lnTo>
                    <a:cubicBezTo>
                      <a:pt x="435389" y="369606"/>
                      <a:pt x="430944" y="374138"/>
                      <a:pt x="425342" y="374138"/>
                    </a:cubicBezTo>
                    <a:cubicBezTo>
                      <a:pt x="419741" y="374138"/>
                      <a:pt x="415207" y="369606"/>
                      <a:pt x="415207" y="364007"/>
                    </a:cubicBezTo>
                    <a:lnTo>
                      <a:pt x="415207" y="343746"/>
                    </a:lnTo>
                    <a:cubicBezTo>
                      <a:pt x="415207" y="338236"/>
                      <a:pt x="419741" y="333704"/>
                      <a:pt x="425342" y="333704"/>
                    </a:cubicBezTo>
                    <a:close/>
                    <a:moveTo>
                      <a:pt x="384837" y="333704"/>
                    </a:moveTo>
                    <a:cubicBezTo>
                      <a:pt x="390350" y="333704"/>
                      <a:pt x="394884" y="338236"/>
                      <a:pt x="394884" y="343746"/>
                    </a:cubicBezTo>
                    <a:lnTo>
                      <a:pt x="394884" y="364007"/>
                    </a:lnTo>
                    <a:cubicBezTo>
                      <a:pt x="394884" y="369606"/>
                      <a:pt x="390350" y="374138"/>
                      <a:pt x="384837" y="374138"/>
                    </a:cubicBezTo>
                    <a:cubicBezTo>
                      <a:pt x="379236" y="374138"/>
                      <a:pt x="374702" y="369606"/>
                      <a:pt x="374702" y="364007"/>
                    </a:cubicBezTo>
                    <a:lnTo>
                      <a:pt x="374702" y="343746"/>
                    </a:lnTo>
                    <a:cubicBezTo>
                      <a:pt x="374702" y="338236"/>
                      <a:pt x="379236" y="333704"/>
                      <a:pt x="384837" y="333704"/>
                    </a:cubicBezTo>
                    <a:close/>
                    <a:moveTo>
                      <a:pt x="344245" y="333704"/>
                    </a:moveTo>
                    <a:cubicBezTo>
                      <a:pt x="349846" y="333704"/>
                      <a:pt x="354380" y="338236"/>
                      <a:pt x="354380" y="343746"/>
                    </a:cubicBezTo>
                    <a:lnTo>
                      <a:pt x="354380" y="364007"/>
                    </a:lnTo>
                    <a:cubicBezTo>
                      <a:pt x="354380" y="369606"/>
                      <a:pt x="349846" y="374138"/>
                      <a:pt x="344245" y="374138"/>
                    </a:cubicBezTo>
                    <a:cubicBezTo>
                      <a:pt x="338732" y="374138"/>
                      <a:pt x="334198" y="369606"/>
                      <a:pt x="334198" y="364007"/>
                    </a:cubicBezTo>
                    <a:lnTo>
                      <a:pt x="334198" y="343746"/>
                    </a:lnTo>
                    <a:cubicBezTo>
                      <a:pt x="334198" y="338236"/>
                      <a:pt x="338732" y="333704"/>
                      <a:pt x="344245" y="333704"/>
                    </a:cubicBezTo>
                    <a:close/>
                    <a:moveTo>
                      <a:pt x="556995" y="293274"/>
                    </a:moveTo>
                    <a:cubicBezTo>
                      <a:pt x="551388" y="293274"/>
                      <a:pt x="546848" y="297807"/>
                      <a:pt x="546848" y="303317"/>
                    </a:cubicBezTo>
                    <a:lnTo>
                      <a:pt x="546848" y="323579"/>
                    </a:lnTo>
                    <a:cubicBezTo>
                      <a:pt x="546848" y="329178"/>
                      <a:pt x="551388" y="333710"/>
                      <a:pt x="556995" y="333710"/>
                    </a:cubicBezTo>
                    <a:cubicBezTo>
                      <a:pt x="562602" y="333710"/>
                      <a:pt x="567142" y="329178"/>
                      <a:pt x="567142" y="323579"/>
                    </a:cubicBezTo>
                    <a:lnTo>
                      <a:pt x="567142" y="303317"/>
                    </a:lnTo>
                    <a:cubicBezTo>
                      <a:pt x="567142" y="297807"/>
                      <a:pt x="562602" y="293274"/>
                      <a:pt x="556995" y="293274"/>
                    </a:cubicBezTo>
                    <a:close/>
                    <a:moveTo>
                      <a:pt x="506351" y="293274"/>
                    </a:moveTo>
                    <a:cubicBezTo>
                      <a:pt x="500744" y="293274"/>
                      <a:pt x="496204" y="297807"/>
                      <a:pt x="496204" y="303317"/>
                    </a:cubicBezTo>
                    <a:lnTo>
                      <a:pt x="496204" y="323579"/>
                    </a:lnTo>
                    <a:cubicBezTo>
                      <a:pt x="496204" y="329178"/>
                      <a:pt x="500744" y="333710"/>
                      <a:pt x="506351" y="333710"/>
                    </a:cubicBezTo>
                    <a:cubicBezTo>
                      <a:pt x="511958" y="333710"/>
                      <a:pt x="516498" y="329178"/>
                      <a:pt x="516498" y="323579"/>
                    </a:cubicBezTo>
                    <a:lnTo>
                      <a:pt x="516498" y="303317"/>
                    </a:lnTo>
                    <a:cubicBezTo>
                      <a:pt x="516498" y="297807"/>
                      <a:pt x="511958" y="293274"/>
                      <a:pt x="506351" y="293274"/>
                    </a:cubicBezTo>
                    <a:close/>
                    <a:moveTo>
                      <a:pt x="263278" y="293274"/>
                    </a:moveTo>
                    <a:cubicBezTo>
                      <a:pt x="257670" y="293274"/>
                      <a:pt x="253131" y="297807"/>
                      <a:pt x="253131" y="303317"/>
                    </a:cubicBezTo>
                    <a:lnTo>
                      <a:pt x="253131" y="323579"/>
                    </a:lnTo>
                    <a:cubicBezTo>
                      <a:pt x="253131" y="329178"/>
                      <a:pt x="257670" y="333710"/>
                      <a:pt x="263278" y="333710"/>
                    </a:cubicBezTo>
                    <a:cubicBezTo>
                      <a:pt x="268885" y="333710"/>
                      <a:pt x="273424" y="329178"/>
                      <a:pt x="273424" y="323579"/>
                    </a:cubicBezTo>
                    <a:lnTo>
                      <a:pt x="273424" y="303317"/>
                    </a:lnTo>
                    <a:cubicBezTo>
                      <a:pt x="273424" y="297807"/>
                      <a:pt x="268885" y="293274"/>
                      <a:pt x="263278" y="293274"/>
                    </a:cubicBezTo>
                    <a:close/>
                    <a:moveTo>
                      <a:pt x="222780" y="293274"/>
                    </a:moveTo>
                    <a:cubicBezTo>
                      <a:pt x="217173" y="293274"/>
                      <a:pt x="212634" y="297807"/>
                      <a:pt x="212634" y="303317"/>
                    </a:cubicBezTo>
                    <a:lnTo>
                      <a:pt x="212634" y="323579"/>
                    </a:lnTo>
                    <a:cubicBezTo>
                      <a:pt x="212634" y="329178"/>
                      <a:pt x="217173" y="333710"/>
                      <a:pt x="222780" y="333710"/>
                    </a:cubicBezTo>
                    <a:cubicBezTo>
                      <a:pt x="228388" y="333710"/>
                      <a:pt x="232927" y="329178"/>
                      <a:pt x="232927" y="323579"/>
                    </a:cubicBezTo>
                    <a:lnTo>
                      <a:pt x="232927" y="303317"/>
                    </a:lnTo>
                    <a:cubicBezTo>
                      <a:pt x="232927" y="297807"/>
                      <a:pt x="228388" y="293274"/>
                      <a:pt x="222780" y="293274"/>
                    </a:cubicBezTo>
                    <a:close/>
                    <a:moveTo>
                      <a:pt x="182283" y="293274"/>
                    </a:moveTo>
                    <a:cubicBezTo>
                      <a:pt x="176675" y="293274"/>
                      <a:pt x="172136" y="297807"/>
                      <a:pt x="172136" y="303317"/>
                    </a:cubicBezTo>
                    <a:lnTo>
                      <a:pt x="172136" y="323579"/>
                    </a:lnTo>
                    <a:cubicBezTo>
                      <a:pt x="172136" y="329178"/>
                      <a:pt x="176675" y="333710"/>
                      <a:pt x="182283" y="333710"/>
                    </a:cubicBezTo>
                    <a:cubicBezTo>
                      <a:pt x="187890" y="333710"/>
                      <a:pt x="192429" y="329178"/>
                      <a:pt x="192429" y="323579"/>
                    </a:cubicBezTo>
                    <a:lnTo>
                      <a:pt x="192429" y="303317"/>
                    </a:lnTo>
                    <a:cubicBezTo>
                      <a:pt x="192429" y="297807"/>
                      <a:pt x="187890" y="293274"/>
                      <a:pt x="182283" y="293274"/>
                    </a:cubicBezTo>
                    <a:close/>
                    <a:moveTo>
                      <a:pt x="101297" y="283179"/>
                    </a:moveTo>
                    <a:cubicBezTo>
                      <a:pt x="106893" y="283179"/>
                      <a:pt x="111423" y="287711"/>
                      <a:pt x="111423" y="293310"/>
                    </a:cubicBezTo>
                    <a:lnTo>
                      <a:pt x="111423" y="313482"/>
                    </a:lnTo>
                    <a:cubicBezTo>
                      <a:pt x="111423" y="319081"/>
                      <a:pt x="106893" y="323613"/>
                      <a:pt x="101297" y="323613"/>
                    </a:cubicBezTo>
                    <a:cubicBezTo>
                      <a:pt x="95701" y="323613"/>
                      <a:pt x="91171" y="319081"/>
                      <a:pt x="91171" y="313482"/>
                    </a:cubicBezTo>
                    <a:lnTo>
                      <a:pt x="91171" y="293310"/>
                    </a:lnTo>
                    <a:cubicBezTo>
                      <a:pt x="91171" y="287711"/>
                      <a:pt x="95701" y="283179"/>
                      <a:pt x="101297" y="283179"/>
                    </a:cubicBezTo>
                    <a:close/>
                    <a:moveTo>
                      <a:pt x="50631" y="283179"/>
                    </a:moveTo>
                    <a:cubicBezTo>
                      <a:pt x="56227" y="283179"/>
                      <a:pt x="60757" y="287711"/>
                      <a:pt x="60757" y="293310"/>
                    </a:cubicBezTo>
                    <a:lnTo>
                      <a:pt x="60757" y="313482"/>
                    </a:lnTo>
                    <a:cubicBezTo>
                      <a:pt x="60757" y="319081"/>
                      <a:pt x="56227" y="323613"/>
                      <a:pt x="50631" y="323613"/>
                    </a:cubicBezTo>
                    <a:cubicBezTo>
                      <a:pt x="45035" y="323613"/>
                      <a:pt x="40505" y="319081"/>
                      <a:pt x="40505" y="313482"/>
                    </a:cubicBezTo>
                    <a:lnTo>
                      <a:pt x="40505" y="293310"/>
                    </a:lnTo>
                    <a:cubicBezTo>
                      <a:pt x="40505" y="287711"/>
                      <a:pt x="45035" y="283179"/>
                      <a:pt x="50631" y="283179"/>
                    </a:cubicBezTo>
                    <a:close/>
                    <a:moveTo>
                      <a:pt x="425342" y="273018"/>
                    </a:moveTo>
                    <a:cubicBezTo>
                      <a:pt x="430944" y="273018"/>
                      <a:pt x="435389" y="277550"/>
                      <a:pt x="435389" y="283149"/>
                    </a:cubicBezTo>
                    <a:lnTo>
                      <a:pt x="435389" y="303321"/>
                    </a:lnTo>
                    <a:cubicBezTo>
                      <a:pt x="435389" y="308920"/>
                      <a:pt x="430944" y="313452"/>
                      <a:pt x="425342" y="313452"/>
                    </a:cubicBezTo>
                    <a:cubicBezTo>
                      <a:pt x="419741" y="313452"/>
                      <a:pt x="415207" y="308920"/>
                      <a:pt x="415207" y="303321"/>
                    </a:cubicBezTo>
                    <a:lnTo>
                      <a:pt x="415207" y="283149"/>
                    </a:lnTo>
                    <a:cubicBezTo>
                      <a:pt x="415207" y="277550"/>
                      <a:pt x="419741" y="273018"/>
                      <a:pt x="425342" y="273018"/>
                    </a:cubicBezTo>
                    <a:close/>
                    <a:moveTo>
                      <a:pt x="384837" y="273018"/>
                    </a:moveTo>
                    <a:cubicBezTo>
                      <a:pt x="390350" y="273018"/>
                      <a:pt x="394884" y="277550"/>
                      <a:pt x="394884" y="283149"/>
                    </a:cubicBezTo>
                    <a:lnTo>
                      <a:pt x="394884" y="303321"/>
                    </a:lnTo>
                    <a:cubicBezTo>
                      <a:pt x="394884" y="308920"/>
                      <a:pt x="390350" y="313452"/>
                      <a:pt x="384837" y="313452"/>
                    </a:cubicBezTo>
                    <a:cubicBezTo>
                      <a:pt x="379236" y="313452"/>
                      <a:pt x="374702" y="308920"/>
                      <a:pt x="374702" y="303321"/>
                    </a:cubicBezTo>
                    <a:lnTo>
                      <a:pt x="374702" y="283149"/>
                    </a:lnTo>
                    <a:cubicBezTo>
                      <a:pt x="374702" y="277550"/>
                      <a:pt x="379236" y="273018"/>
                      <a:pt x="384837" y="273018"/>
                    </a:cubicBezTo>
                    <a:close/>
                    <a:moveTo>
                      <a:pt x="344245" y="273018"/>
                    </a:moveTo>
                    <a:cubicBezTo>
                      <a:pt x="349846" y="273018"/>
                      <a:pt x="354380" y="277550"/>
                      <a:pt x="354380" y="283149"/>
                    </a:cubicBezTo>
                    <a:lnTo>
                      <a:pt x="354380" y="303321"/>
                    </a:lnTo>
                    <a:cubicBezTo>
                      <a:pt x="354380" y="308920"/>
                      <a:pt x="349846" y="313452"/>
                      <a:pt x="344245" y="313452"/>
                    </a:cubicBezTo>
                    <a:cubicBezTo>
                      <a:pt x="338732" y="313452"/>
                      <a:pt x="334198" y="308920"/>
                      <a:pt x="334198" y="303321"/>
                    </a:cubicBezTo>
                    <a:lnTo>
                      <a:pt x="334198" y="283149"/>
                    </a:lnTo>
                    <a:cubicBezTo>
                      <a:pt x="334198" y="277550"/>
                      <a:pt x="338732" y="273018"/>
                      <a:pt x="344245" y="273018"/>
                    </a:cubicBezTo>
                    <a:close/>
                    <a:moveTo>
                      <a:pt x="556995" y="232575"/>
                    </a:moveTo>
                    <a:cubicBezTo>
                      <a:pt x="551388" y="232575"/>
                      <a:pt x="546848" y="237108"/>
                      <a:pt x="546848" y="242707"/>
                    </a:cubicBezTo>
                    <a:lnTo>
                      <a:pt x="546848" y="262880"/>
                    </a:lnTo>
                    <a:cubicBezTo>
                      <a:pt x="546848" y="268479"/>
                      <a:pt x="551388" y="273012"/>
                      <a:pt x="556995" y="273012"/>
                    </a:cubicBezTo>
                    <a:cubicBezTo>
                      <a:pt x="562602" y="273012"/>
                      <a:pt x="567142" y="268479"/>
                      <a:pt x="567142" y="262880"/>
                    </a:cubicBezTo>
                    <a:lnTo>
                      <a:pt x="567142" y="242707"/>
                    </a:lnTo>
                    <a:cubicBezTo>
                      <a:pt x="567142" y="237108"/>
                      <a:pt x="562602" y="232575"/>
                      <a:pt x="556995" y="232575"/>
                    </a:cubicBezTo>
                    <a:close/>
                    <a:moveTo>
                      <a:pt x="506351" y="232575"/>
                    </a:moveTo>
                    <a:cubicBezTo>
                      <a:pt x="500744" y="232575"/>
                      <a:pt x="496204" y="237108"/>
                      <a:pt x="496204" y="242707"/>
                    </a:cubicBezTo>
                    <a:lnTo>
                      <a:pt x="496204" y="262880"/>
                    </a:lnTo>
                    <a:cubicBezTo>
                      <a:pt x="496204" y="268479"/>
                      <a:pt x="500744" y="273012"/>
                      <a:pt x="506351" y="273012"/>
                    </a:cubicBezTo>
                    <a:cubicBezTo>
                      <a:pt x="511958" y="273012"/>
                      <a:pt x="516498" y="268479"/>
                      <a:pt x="516498" y="262880"/>
                    </a:cubicBezTo>
                    <a:lnTo>
                      <a:pt x="516498" y="242707"/>
                    </a:lnTo>
                    <a:cubicBezTo>
                      <a:pt x="516498" y="237108"/>
                      <a:pt x="511958" y="232575"/>
                      <a:pt x="506351" y="232575"/>
                    </a:cubicBezTo>
                    <a:close/>
                    <a:moveTo>
                      <a:pt x="263278" y="232575"/>
                    </a:moveTo>
                    <a:cubicBezTo>
                      <a:pt x="257670" y="232575"/>
                      <a:pt x="253131" y="237108"/>
                      <a:pt x="253131" y="242707"/>
                    </a:cubicBezTo>
                    <a:lnTo>
                      <a:pt x="253131" y="262880"/>
                    </a:lnTo>
                    <a:cubicBezTo>
                      <a:pt x="253131" y="268479"/>
                      <a:pt x="257670" y="273012"/>
                      <a:pt x="263278" y="273012"/>
                    </a:cubicBezTo>
                    <a:cubicBezTo>
                      <a:pt x="268885" y="273012"/>
                      <a:pt x="273424" y="268479"/>
                      <a:pt x="273424" y="262880"/>
                    </a:cubicBezTo>
                    <a:lnTo>
                      <a:pt x="273424" y="242707"/>
                    </a:lnTo>
                    <a:cubicBezTo>
                      <a:pt x="273424" y="237108"/>
                      <a:pt x="268885" y="232575"/>
                      <a:pt x="263278" y="232575"/>
                    </a:cubicBezTo>
                    <a:close/>
                    <a:moveTo>
                      <a:pt x="222780" y="232575"/>
                    </a:moveTo>
                    <a:cubicBezTo>
                      <a:pt x="217173" y="232575"/>
                      <a:pt x="212634" y="237108"/>
                      <a:pt x="212634" y="242707"/>
                    </a:cubicBezTo>
                    <a:lnTo>
                      <a:pt x="212634" y="262880"/>
                    </a:lnTo>
                    <a:cubicBezTo>
                      <a:pt x="212634" y="268479"/>
                      <a:pt x="217173" y="273012"/>
                      <a:pt x="222780" y="273012"/>
                    </a:cubicBezTo>
                    <a:cubicBezTo>
                      <a:pt x="228388" y="273012"/>
                      <a:pt x="232927" y="268479"/>
                      <a:pt x="232927" y="262880"/>
                    </a:cubicBezTo>
                    <a:lnTo>
                      <a:pt x="232927" y="242707"/>
                    </a:lnTo>
                    <a:cubicBezTo>
                      <a:pt x="232927" y="237108"/>
                      <a:pt x="228388" y="232575"/>
                      <a:pt x="222780" y="232575"/>
                    </a:cubicBezTo>
                    <a:close/>
                    <a:moveTo>
                      <a:pt x="182283" y="232575"/>
                    </a:moveTo>
                    <a:cubicBezTo>
                      <a:pt x="176675" y="232575"/>
                      <a:pt x="172136" y="237108"/>
                      <a:pt x="172136" y="242707"/>
                    </a:cubicBezTo>
                    <a:lnTo>
                      <a:pt x="172136" y="262880"/>
                    </a:lnTo>
                    <a:cubicBezTo>
                      <a:pt x="172136" y="268479"/>
                      <a:pt x="176675" y="273012"/>
                      <a:pt x="182283" y="273012"/>
                    </a:cubicBezTo>
                    <a:cubicBezTo>
                      <a:pt x="187890" y="273012"/>
                      <a:pt x="192429" y="268479"/>
                      <a:pt x="192429" y="262880"/>
                    </a:cubicBezTo>
                    <a:lnTo>
                      <a:pt x="192429" y="242707"/>
                    </a:lnTo>
                    <a:cubicBezTo>
                      <a:pt x="192429" y="237108"/>
                      <a:pt x="187890" y="232575"/>
                      <a:pt x="182283" y="232575"/>
                    </a:cubicBezTo>
                    <a:close/>
                    <a:moveTo>
                      <a:pt x="101297" y="222422"/>
                    </a:moveTo>
                    <a:cubicBezTo>
                      <a:pt x="106893" y="222422"/>
                      <a:pt x="111423" y="226954"/>
                      <a:pt x="111423" y="232553"/>
                    </a:cubicBezTo>
                    <a:lnTo>
                      <a:pt x="111423" y="252725"/>
                    </a:lnTo>
                    <a:cubicBezTo>
                      <a:pt x="111423" y="258324"/>
                      <a:pt x="106893" y="262856"/>
                      <a:pt x="101297" y="262856"/>
                    </a:cubicBezTo>
                    <a:cubicBezTo>
                      <a:pt x="95701" y="262856"/>
                      <a:pt x="91171" y="258324"/>
                      <a:pt x="91171" y="252725"/>
                    </a:cubicBezTo>
                    <a:lnTo>
                      <a:pt x="91171" y="232553"/>
                    </a:lnTo>
                    <a:cubicBezTo>
                      <a:pt x="91171" y="226954"/>
                      <a:pt x="95701" y="222422"/>
                      <a:pt x="101297" y="222422"/>
                    </a:cubicBezTo>
                    <a:close/>
                    <a:moveTo>
                      <a:pt x="50631" y="222422"/>
                    </a:moveTo>
                    <a:cubicBezTo>
                      <a:pt x="56227" y="222422"/>
                      <a:pt x="60757" y="226954"/>
                      <a:pt x="60757" y="232553"/>
                    </a:cubicBezTo>
                    <a:lnTo>
                      <a:pt x="60757" y="252725"/>
                    </a:lnTo>
                    <a:cubicBezTo>
                      <a:pt x="60757" y="258324"/>
                      <a:pt x="56227" y="262856"/>
                      <a:pt x="50631" y="262856"/>
                    </a:cubicBezTo>
                    <a:cubicBezTo>
                      <a:pt x="45035" y="262856"/>
                      <a:pt x="40505" y="258324"/>
                      <a:pt x="40505" y="252725"/>
                    </a:cubicBezTo>
                    <a:lnTo>
                      <a:pt x="40505" y="232553"/>
                    </a:lnTo>
                    <a:cubicBezTo>
                      <a:pt x="40505" y="226954"/>
                      <a:pt x="45035" y="222422"/>
                      <a:pt x="50631" y="222422"/>
                    </a:cubicBezTo>
                    <a:close/>
                    <a:moveTo>
                      <a:pt x="425342" y="212332"/>
                    </a:moveTo>
                    <a:cubicBezTo>
                      <a:pt x="430944" y="212332"/>
                      <a:pt x="435389" y="216864"/>
                      <a:pt x="435389" y="222463"/>
                    </a:cubicBezTo>
                    <a:lnTo>
                      <a:pt x="435389" y="242724"/>
                    </a:lnTo>
                    <a:cubicBezTo>
                      <a:pt x="435389" y="248234"/>
                      <a:pt x="430944" y="252766"/>
                      <a:pt x="425342" y="252766"/>
                    </a:cubicBezTo>
                    <a:cubicBezTo>
                      <a:pt x="419741" y="252766"/>
                      <a:pt x="415207" y="248234"/>
                      <a:pt x="415207" y="242724"/>
                    </a:cubicBezTo>
                    <a:lnTo>
                      <a:pt x="415207" y="222463"/>
                    </a:lnTo>
                    <a:cubicBezTo>
                      <a:pt x="415207" y="216864"/>
                      <a:pt x="419741" y="212332"/>
                      <a:pt x="425342" y="212332"/>
                    </a:cubicBezTo>
                    <a:close/>
                    <a:moveTo>
                      <a:pt x="384837" y="212332"/>
                    </a:moveTo>
                    <a:cubicBezTo>
                      <a:pt x="390350" y="212332"/>
                      <a:pt x="394884" y="216864"/>
                      <a:pt x="394884" y="222463"/>
                    </a:cubicBezTo>
                    <a:lnTo>
                      <a:pt x="394884" y="242724"/>
                    </a:lnTo>
                    <a:cubicBezTo>
                      <a:pt x="394884" y="248234"/>
                      <a:pt x="390350" y="252766"/>
                      <a:pt x="384837" y="252766"/>
                    </a:cubicBezTo>
                    <a:cubicBezTo>
                      <a:pt x="379236" y="252766"/>
                      <a:pt x="374702" y="248234"/>
                      <a:pt x="374702" y="242724"/>
                    </a:cubicBezTo>
                    <a:lnTo>
                      <a:pt x="374702" y="222463"/>
                    </a:lnTo>
                    <a:cubicBezTo>
                      <a:pt x="374702" y="216864"/>
                      <a:pt x="379236" y="212332"/>
                      <a:pt x="384837" y="212332"/>
                    </a:cubicBezTo>
                    <a:close/>
                    <a:moveTo>
                      <a:pt x="344245" y="212332"/>
                    </a:moveTo>
                    <a:cubicBezTo>
                      <a:pt x="349846" y="212332"/>
                      <a:pt x="354380" y="216864"/>
                      <a:pt x="354380" y="222463"/>
                    </a:cubicBezTo>
                    <a:lnTo>
                      <a:pt x="354380" y="242724"/>
                    </a:lnTo>
                    <a:cubicBezTo>
                      <a:pt x="354380" y="248234"/>
                      <a:pt x="349846" y="252766"/>
                      <a:pt x="344245" y="252766"/>
                    </a:cubicBezTo>
                    <a:cubicBezTo>
                      <a:pt x="338732" y="252766"/>
                      <a:pt x="334198" y="248234"/>
                      <a:pt x="334198" y="242724"/>
                    </a:cubicBezTo>
                    <a:lnTo>
                      <a:pt x="334198" y="222463"/>
                    </a:lnTo>
                    <a:cubicBezTo>
                      <a:pt x="334198" y="216864"/>
                      <a:pt x="338732" y="212332"/>
                      <a:pt x="344245" y="212332"/>
                    </a:cubicBezTo>
                    <a:close/>
                    <a:moveTo>
                      <a:pt x="20293" y="202270"/>
                    </a:moveTo>
                    <a:lnTo>
                      <a:pt x="20293" y="586459"/>
                    </a:lnTo>
                    <a:lnTo>
                      <a:pt x="131639" y="586459"/>
                    </a:lnTo>
                    <a:lnTo>
                      <a:pt x="131639" y="202270"/>
                    </a:lnTo>
                    <a:lnTo>
                      <a:pt x="111435" y="202270"/>
                    </a:lnTo>
                    <a:lnTo>
                      <a:pt x="40497" y="202270"/>
                    </a:lnTo>
                    <a:close/>
                    <a:moveTo>
                      <a:pt x="313922" y="192139"/>
                    </a:moveTo>
                    <a:lnTo>
                      <a:pt x="313922" y="586459"/>
                    </a:lnTo>
                    <a:lnTo>
                      <a:pt x="455707" y="586459"/>
                    </a:lnTo>
                    <a:lnTo>
                      <a:pt x="455707" y="192139"/>
                    </a:lnTo>
                    <a:lnTo>
                      <a:pt x="425356" y="192139"/>
                    </a:lnTo>
                    <a:lnTo>
                      <a:pt x="344272" y="192139"/>
                    </a:lnTo>
                    <a:close/>
                    <a:moveTo>
                      <a:pt x="556995" y="171876"/>
                    </a:moveTo>
                    <a:cubicBezTo>
                      <a:pt x="551388" y="171876"/>
                      <a:pt x="546848" y="176409"/>
                      <a:pt x="546848" y="182008"/>
                    </a:cubicBezTo>
                    <a:lnTo>
                      <a:pt x="546848" y="202270"/>
                    </a:lnTo>
                    <a:cubicBezTo>
                      <a:pt x="546848" y="207780"/>
                      <a:pt x="551388" y="212313"/>
                      <a:pt x="556995" y="212313"/>
                    </a:cubicBezTo>
                    <a:cubicBezTo>
                      <a:pt x="562602" y="212313"/>
                      <a:pt x="567142" y="207780"/>
                      <a:pt x="567142" y="202270"/>
                    </a:cubicBezTo>
                    <a:lnTo>
                      <a:pt x="567142" y="182008"/>
                    </a:lnTo>
                    <a:cubicBezTo>
                      <a:pt x="567142" y="176409"/>
                      <a:pt x="562602" y="171876"/>
                      <a:pt x="556995" y="171876"/>
                    </a:cubicBezTo>
                    <a:close/>
                    <a:moveTo>
                      <a:pt x="506351" y="171876"/>
                    </a:moveTo>
                    <a:cubicBezTo>
                      <a:pt x="500744" y="171876"/>
                      <a:pt x="496204" y="176409"/>
                      <a:pt x="496204" y="182008"/>
                    </a:cubicBezTo>
                    <a:lnTo>
                      <a:pt x="496204" y="202270"/>
                    </a:lnTo>
                    <a:cubicBezTo>
                      <a:pt x="496204" y="207780"/>
                      <a:pt x="500744" y="212313"/>
                      <a:pt x="506351" y="212313"/>
                    </a:cubicBezTo>
                    <a:cubicBezTo>
                      <a:pt x="511958" y="212313"/>
                      <a:pt x="516498" y="207780"/>
                      <a:pt x="516498" y="202270"/>
                    </a:cubicBezTo>
                    <a:lnTo>
                      <a:pt x="516498" y="182008"/>
                    </a:lnTo>
                    <a:cubicBezTo>
                      <a:pt x="516498" y="176409"/>
                      <a:pt x="511958" y="171876"/>
                      <a:pt x="506351" y="171876"/>
                    </a:cubicBezTo>
                    <a:close/>
                    <a:moveTo>
                      <a:pt x="263278" y="171876"/>
                    </a:moveTo>
                    <a:cubicBezTo>
                      <a:pt x="257670" y="171876"/>
                      <a:pt x="253131" y="176409"/>
                      <a:pt x="253131" y="182008"/>
                    </a:cubicBezTo>
                    <a:lnTo>
                      <a:pt x="253131" y="202270"/>
                    </a:lnTo>
                    <a:cubicBezTo>
                      <a:pt x="253131" y="207780"/>
                      <a:pt x="257670" y="212313"/>
                      <a:pt x="263278" y="212313"/>
                    </a:cubicBezTo>
                    <a:cubicBezTo>
                      <a:pt x="268885" y="212313"/>
                      <a:pt x="273424" y="207780"/>
                      <a:pt x="273424" y="202270"/>
                    </a:cubicBezTo>
                    <a:lnTo>
                      <a:pt x="273424" y="182008"/>
                    </a:lnTo>
                    <a:cubicBezTo>
                      <a:pt x="273424" y="176409"/>
                      <a:pt x="268885" y="171876"/>
                      <a:pt x="263278" y="171876"/>
                    </a:cubicBezTo>
                    <a:close/>
                    <a:moveTo>
                      <a:pt x="222780" y="171876"/>
                    </a:moveTo>
                    <a:cubicBezTo>
                      <a:pt x="217173" y="171876"/>
                      <a:pt x="212634" y="176409"/>
                      <a:pt x="212634" y="182008"/>
                    </a:cubicBezTo>
                    <a:lnTo>
                      <a:pt x="212634" y="202270"/>
                    </a:lnTo>
                    <a:cubicBezTo>
                      <a:pt x="212634" y="207780"/>
                      <a:pt x="217173" y="212313"/>
                      <a:pt x="222780" y="212313"/>
                    </a:cubicBezTo>
                    <a:cubicBezTo>
                      <a:pt x="228388" y="212313"/>
                      <a:pt x="232927" y="207780"/>
                      <a:pt x="232927" y="202270"/>
                    </a:cubicBezTo>
                    <a:lnTo>
                      <a:pt x="232927" y="182008"/>
                    </a:lnTo>
                    <a:cubicBezTo>
                      <a:pt x="232927" y="176409"/>
                      <a:pt x="228388" y="171876"/>
                      <a:pt x="222780" y="171876"/>
                    </a:cubicBezTo>
                    <a:close/>
                    <a:moveTo>
                      <a:pt x="182283" y="171876"/>
                    </a:moveTo>
                    <a:cubicBezTo>
                      <a:pt x="176675" y="171876"/>
                      <a:pt x="172136" y="176409"/>
                      <a:pt x="172136" y="182008"/>
                    </a:cubicBezTo>
                    <a:lnTo>
                      <a:pt x="172136" y="202270"/>
                    </a:lnTo>
                    <a:cubicBezTo>
                      <a:pt x="172136" y="207780"/>
                      <a:pt x="176675" y="212313"/>
                      <a:pt x="182283" y="212313"/>
                    </a:cubicBezTo>
                    <a:cubicBezTo>
                      <a:pt x="187890" y="212313"/>
                      <a:pt x="192429" y="207780"/>
                      <a:pt x="192429" y="202270"/>
                    </a:cubicBezTo>
                    <a:lnTo>
                      <a:pt x="192429" y="182008"/>
                    </a:lnTo>
                    <a:cubicBezTo>
                      <a:pt x="192429" y="176409"/>
                      <a:pt x="187890" y="171876"/>
                      <a:pt x="182283" y="171876"/>
                    </a:cubicBezTo>
                    <a:close/>
                    <a:moveTo>
                      <a:pt x="263278" y="111266"/>
                    </a:moveTo>
                    <a:cubicBezTo>
                      <a:pt x="257670" y="111266"/>
                      <a:pt x="253131" y="115799"/>
                      <a:pt x="253131" y="121309"/>
                    </a:cubicBezTo>
                    <a:lnTo>
                      <a:pt x="253131" y="141571"/>
                    </a:lnTo>
                    <a:cubicBezTo>
                      <a:pt x="253131" y="147170"/>
                      <a:pt x="257670" y="151703"/>
                      <a:pt x="263278" y="151703"/>
                    </a:cubicBezTo>
                    <a:cubicBezTo>
                      <a:pt x="268885" y="151703"/>
                      <a:pt x="273424" y="147170"/>
                      <a:pt x="273424" y="141571"/>
                    </a:cubicBezTo>
                    <a:lnTo>
                      <a:pt x="273424" y="121309"/>
                    </a:lnTo>
                    <a:cubicBezTo>
                      <a:pt x="273424" y="115799"/>
                      <a:pt x="268885" y="111266"/>
                      <a:pt x="263278" y="111266"/>
                    </a:cubicBezTo>
                    <a:close/>
                    <a:moveTo>
                      <a:pt x="222780" y="111266"/>
                    </a:moveTo>
                    <a:cubicBezTo>
                      <a:pt x="217173" y="111266"/>
                      <a:pt x="212634" y="115799"/>
                      <a:pt x="212634" y="121309"/>
                    </a:cubicBezTo>
                    <a:lnTo>
                      <a:pt x="212634" y="141571"/>
                    </a:lnTo>
                    <a:cubicBezTo>
                      <a:pt x="212634" y="147170"/>
                      <a:pt x="217173" y="151703"/>
                      <a:pt x="222780" y="151703"/>
                    </a:cubicBezTo>
                    <a:cubicBezTo>
                      <a:pt x="228388" y="151703"/>
                      <a:pt x="232927" y="147170"/>
                      <a:pt x="232927" y="141571"/>
                    </a:cubicBezTo>
                    <a:lnTo>
                      <a:pt x="232927" y="121309"/>
                    </a:lnTo>
                    <a:cubicBezTo>
                      <a:pt x="232927" y="115799"/>
                      <a:pt x="228388" y="111266"/>
                      <a:pt x="222780" y="111266"/>
                    </a:cubicBezTo>
                    <a:close/>
                    <a:moveTo>
                      <a:pt x="182283" y="111266"/>
                    </a:moveTo>
                    <a:cubicBezTo>
                      <a:pt x="176675" y="111266"/>
                      <a:pt x="172136" y="115799"/>
                      <a:pt x="172136" y="121309"/>
                    </a:cubicBezTo>
                    <a:lnTo>
                      <a:pt x="172136" y="141571"/>
                    </a:lnTo>
                    <a:cubicBezTo>
                      <a:pt x="172136" y="147170"/>
                      <a:pt x="176675" y="151703"/>
                      <a:pt x="182283" y="151703"/>
                    </a:cubicBezTo>
                    <a:cubicBezTo>
                      <a:pt x="187890" y="151703"/>
                      <a:pt x="192429" y="147170"/>
                      <a:pt x="192429" y="141571"/>
                    </a:cubicBezTo>
                    <a:lnTo>
                      <a:pt x="192429" y="121309"/>
                    </a:lnTo>
                    <a:cubicBezTo>
                      <a:pt x="192429" y="115799"/>
                      <a:pt x="187890" y="111266"/>
                      <a:pt x="182283" y="111266"/>
                    </a:cubicBezTo>
                    <a:close/>
                    <a:moveTo>
                      <a:pt x="222780" y="0"/>
                    </a:moveTo>
                    <a:cubicBezTo>
                      <a:pt x="228388" y="0"/>
                      <a:pt x="232927" y="4532"/>
                      <a:pt x="232927" y="10131"/>
                    </a:cubicBezTo>
                    <a:lnTo>
                      <a:pt x="232927" y="30305"/>
                    </a:lnTo>
                    <a:lnTo>
                      <a:pt x="263278" y="30305"/>
                    </a:lnTo>
                    <a:cubicBezTo>
                      <a:pt x="268885" y="30305"/>
                      <a:pt x="273424" y="34837"/>
                      <a:pt x="273424" y="40436"/>
                    </a:cubicBezTo>
                    <a:lnTo>
                      <a:pt x="273424" y="70741"/>
                    </a:lnTo>
                    <a:lnTo>
                      <a:pt x="303775" y="70741"/>
                    </a:lnTo>
                    <a:cubicBezTo>
                      <a:pt x="309382" y="70741"/>
                      <a:pt x="313922" y="75274"/>
                      <a:pt x="313922" y="80873"/>
                    </a:cubicBezTo>
                    <a:lnTo>
                      <a:pt x="313922" y="171876"/>
                    </a:lnTo>
                    <a:lnTo>
                      <a:pt x="334215" y="171876"/>
                    </a:lnTo>
                    <a:lnTo>
                      <a:pt x="334215" y="141571"/>
                    </a:lnTo>
                    <a:cubicBezTo>
                      <a:pt x="334215" y="135973"/>
                      <a:pt x="338754" y="131440"/>
                      <a:pt x="344272" y="131440"/>
                    </a:cubicBezTo>
                    <a:lnTo>
                      <a:pt x="374712" y="131440"/>
                    </a:lnTo>
                    <a:lnTo>
                      <a:pt x="374712" y="101135"/>
                    </a:lnTo>
                    <a:cubicBezTo>
                      <a:pt x="374712" y="95536"/>
                      <a:pt x="379251" y="91004"/>
                      <a:pt x="384859" y="91004"/>
                    </a:cubicBezTo>
                    <a:cubicBezTo>
                      <a:pt x="390466" y="91004"/>
                      <a:pt x="394916" y="95536"/>
                      <a:pt x="394916" y="101135"/>
                    </a:cubicBezTo>
                    <a:lnTo>
                      <a:pt x="394916" y="131440"/>
                    </a:lnTo>
                    <a:lnTo>
                      <a:pt x="425356" y="131440"/>
                    </a:lnTo>
                    <a:cubicBezTo>
                      <a:pt x="430964" y="131440"/>
                      <a:pt x="435414" y="135973"/>
                      <a:pt x="435414" y="141571"/>
                    </a:cubicBezTo>
                    <a:lnTo>
                      <a:pt x="435414" y="171876"/>
                    </a:lnTo>
                    <a:lnTo>
                      <a:pt x="455707" y="171876"/>
                    </a:lnTo>
                    <a:lnTo>
                      <a:pt x="455707" y="141571"/>
                    </a:lnTo>
                    <a:cubicBezTo>
                      <a:pt x="455707" y="135973"/>
                      <a:pt x="460246" y="131440"/>
                      <a:pt x="465854" y="131440"/>
                    </a:cubicBezTo>
                    <a:lnTo>
                      <a:pt x="486058" y="131440"/>
                    </a:lnTo>
                    <a:lnTo>
                      <a:pt x="486058" y="101135"/>
                    </a:lnTo>
                    <a:cubicBezTo>
                      <a:pt x="486058" y="95536"/>
                      <a:pt x="490597" y="91004"/>
                      <a:pt x="496204" y="91004"/>
                    </a:cubicBezTo>
                    <a:lnTo>
                      <a:pt x="506351" y="91004"/>
                    </a:lnTo>
                    <a:lnTo>
                      <a:pt x="506351" y="60699"/>
                    </a:lnTo>
                    <a:cubicBezTo>
                      <a:pt x="506351" y="55100"/>
                      <a:pt x="510890" y="50568"/>
                      <a:pt x="516498" y="50568"/>
                    </a:cubicBezTo>
                    <a:cubicBezTo>
                      <a:pt x="522105" y="50568"/>
                      <a:pt x="526555" y="55100"/>
                      <a:pt x="526555" y="60699"/>
                    </a:cubicBezTo>
                    <a:lnTo>
                      <a:pt x="526555" y="91004"/>
                    </a:lnTo>
                    <a:lnTo>
                      <a:pt x="536702" y="91004"/>
                    </a:lnTo>
                    <a:lnTo>
                      <a:pt x="536702" y="60699"/>
                    </a:lnTo>
                    <a:cubicBezTo>
                      <a:pt x="536702" y="55100"/>
                      <a:pt x="541241" y="50568"/>
                      <a:pt x="546848" y="50568"/>
                    </a:cubicBezTo>
                    <a:cubicBezTo>
                      <a:pt x="552456" y="50568"/>
                      <a:pt x="556995" y="55100"/>
                      <a:pt x="556995" y="60699"/>
                    </a:cubicBezTo>
                    <a:lnTo>
                      <a:pt x="556995" y="91004"/>
                    </a:lnTo>
                    <a:lnTo>
                      <a:pt x="567142" y="91004"/>
                    </a:lnTo>
                    <a:cubicBezTo>
                      <a:pt x="572660" y="91004"/>
                      <a:pt x="577199" y="95536"/>
                      <a:pt x="577199" y="101135"/>
                    </a:cubicBezTo>
                    <a:lnTo>
                      <a:pt x="577199" y="131440"/>
                    </a:lnTo>
                    <a:lnTo>
                      <a:pt x="597492" y="131440"/>
                    </a:lnTo>
                    <a:cubicBezTo>
                      <a:pt x="603100" y="131440"/>
                      <a:pt x="607639" y="135973"/>
                      <a:pt x="607639" y="141571"/>
                    </a:cubicBezTo>
                    <a:lnTo>
                      <a:pt x="607639" y="596591"/>
                    </a:lnTo>
                    <a:cubicBezTo>
                      <a:pt x="607639" y="602190"/>
                      <a:pt x="603100" y="606722"/>
                      <a:pt x="597492" y="606722"/>
                    </a:cubicBezTo>
                    <a:lnTo>
                      <a:pt x="465854" y="606722"/>
                    </a:lnTo>
                    <a:lnTo>
                      <a:pt x="303775" y="606722"/>
                    </a:lnTo>
                    <a:lnTo>
                      <a:pt x="141785" y="606722"/>
                    </a:lnTo>
                    <a:lnTo>
                      <a:pt x="10147" y="606722"/>
                    </a:lnTo>
                    <a:cubicBezTo>
                      <a:pt x="4539" y="606722"/>
                      <a:pt x="0" y="602190"/>
                      <a:pt x="0" y="596591"/>
                    </a:cubicBezTo>
                    <a:lnTo>
                      <a:pt x="0" y="192139"/>
                    </a:lnTo>
                    <a:cubicBezTo>
                      <a:pt x="0" y="186540"/>
                      <a:pt x="4539" y="182008"/>
                      <a:pt x="10147" y="182008"/>
                    </a:cubicBezTo>
                    <a:lnTo>
                      <a:pt x="30351" y="182008"/>
                    </a:lnTo>
                    <a:lnTo>
                      <a:pt x="30351" y="151703"/>
                    </a:lnTo>
                    <a:cubicBezTo>
                      <a:pt x="30351" y="146104"/>
                      <a:pt x="34890" y="141571"/>
                      <a:pt x="40497" y="141571"/>
                    </a:cubicBezTo>
                    <a:lnTo>
                      <a:pt x="50644" y="141571"/>
                    </a:lnTo>
                    <a:lnTo>
                      <a:pt x="50644" y="111266"/>
                    </a:lnTo>
                    <a:cubicBezTo>
                      <a:pt x="50644" y="105668"/>
                      <a:pt x="55183" y="101135"/>
                      <a:pt x="60791" y="101135"/>
                    </a:cubicBezTo>
                    <a:cubicBezTo>
                      <a:pt x="66398" y="101135"/>
                      <a:pt x="70848" y="105668"/>
                      <a:pt x="70848" y="111266"/>
                    </a:cubicBezTo>
                    <a:lnTo>
                      <a:pt x="70848" y="141571"/>
                    </a:lnTo>
                    <a:lnTo>
                      <a:pt x="80995" y="141571"/>
                    </a:lnTo>
                    <a:lnTo>
                      <a:pt x="80995" y="111266"/>
                    </a:lnTo>
                    <a:cubicBezTo>
                      <a:pt x="80995" y="105668"/>
                      <a:pt x="85534" y="101135"/>
                      <a:pt x="91141" y="101135"/>
                    </a:cubicBezTo>
                    <a:cubicBezTo>
                      <a:pt x="96749" y="101135"/>
                      <a:pt x="101288" y="105668"/>
                      <a:pt x="101288" y="111266"/>
                    </a:cubicBezTo>
                    <a:lnTo>
                      <a:pt x="101288" y="141571"/>
                    </a:lnTo>
                    <a:lnTo>
                      <a:pt x="111435" y="141571"/>
                    </a:lnTo>
                    <a:cubicBezTo>
                      <a:pt x="116953" y="141571"/>
                      <a:pt x="121492" y="146104"/>
                      <a:pt x="121492" y="151703"/>
                    </a:cubicBezTo>
                    <a:lnTo>
                      <a:pt x="121492" y="182008"/>
                    </a:lnTo>
                    <a:lnTo>
                      <a:pt x="131639" y="182008"/>
                    </a:lnTo>
                    <a:lnTo>
                      <a:pt x="131639" y="80873"/>
                    </a:lnTo>
                    <a:cubicBezTo>
                      <a:pt x="131639" y="75274"/>
                      <a:pt x="136178" y="70741"/>
                      <a:pt x="141785" y="70741"/>
                    </a:cubicBezTo>
                    <a:lnTo>
                      <a:pt x="172136" y="70741"/>
                    </a:lnTo>
                    <a:lnTo>
                      <a:pt x="172136" y="40436"/>
                    </a:lnTo>
                    <a:cubicBezTo>
                      <a:pt x="172136" y="34837"/>
                      <a:pt x="176675" y="30305"/>
                      <a:pt x="182283" y="30305"/>
                    </a:cubicBezTo>
                    <a:lnTo>
                      <a:pt x="212634" y="30305"/>
                    </a:lnTo>
                    <a:lnTo>
                      <a:pt x="212634" y="10131"/>
                    </a:lnTo>
                    <a:cubicBezTo>
                      <a:pt x="212634" y="4532"/>
                      <a:pt x="217173" y="0"/>
                      <a:pt x="222780"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67" name="文本框 42"/>
              <p:cNvSpPr txBox="1"/>
              <p:nvPr/>
            </p:nvSpPr>
            <p:spPr>
              <a:xfrm>
                <a:off x="1473051" y="1724996"/>
                <a:ext cx="2272553" cy="1014730"/>
              </a:xfrm>
              <a:prstGeom prst="rect">
                <a:avLst/>
              </a:prstGeom>
              <a:noFill/>
              <a:ln>
                <a:solidFill>
                  <a:schemeClr val="tx1"/>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sz="2000" dirty="0">
                    <a:latin typeface="+mn-ea"/>
                  </a:rPr>
                  <a:t>第四阶段 </a:t>
                </a:r>
                <a:r>
                  <a:rPr lang="zh-CN" altLang="en-US" sz="2000" dirty="0">
                    <a:latin typeface="+mn-ea"/>
                    <a:sym typeface="+mn-ea"/>
                  </a:rPr>
                  <a:t>完善系统的设计，并完成毕业论文</a:t>
                </a:r>
                <a:endParaRPr lang="zh-CN" altLang="en-US" sz="2000" dirty="0">
                  <a:latin typeface="+mn-ea"/>
                </a:endParaRPr>
              </a:p>
            </p:txBody>
          </p:sp>
        </p:grpSp>
        <p:sp>
          <p:nvSpPr>
            <p:cNvPr id="44" name="椭圆 43"/>
            <p:cNvSpPr/>
            <p:nvPr/>
          </p:nvSpPr>
          <p:spPr>
            <a:xfrm>
              <a:off x="6946172" y="3832645"/>
              <a:ext cx="1129553" cy="1116106"/>
            </a:xfrm>
            <a:prstGeom prst="ellipse">
              <a:avLst/>
            </a:pr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04</a:t>
              </a:r>
              <a:endParaRPr lang="zh-CN" altLang="en-US" sz="3600" dirty="0"/>
            </a:p>
          </p:txBody>
        </p:sp>
      </p:grpSp>
      <p:sp>
        <p:nvSpPr>
          <p:cNvPr id="68" name="标注: 十字箭头 67"/>
          <p:cNvSpPr/>
          <p:nvPr/>
        </p:nvSpPr>
        <p:spPr>
          <a:xfrm rot="2765208">
            <a:off x="5229158" y="2817627"/>
            <a:ext cx="1686847" cy="1709827"/>
          </a:xfrm>
          <a:prstGeom prst="quadArrowCallout">
            <a:avLst/>
          </a:pr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1" presetClass="entr" presetSubtype="1" fill="hold" grpId="0" nodeType="after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wheel(1)">
                                      <p:cBhvr>
                                        <p:cTn id="13" dur="2000"/>
                                        <p:tgtEl>
                                          <p:spTgt spid="68"/>
                                        </p:tgtEl>
                                      </p:cBhvr>
                                    </p:animEffect>
                                  </p:childTnLst>
                                </p:cTn>
                              </p:par>
                              <p:par>
                                <p:cTn id="14" presetID="22" presetClass="entr" presetSubtype="4" fill="hold" nodeType="with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wipe(down)">
                                      <p:cBhvr>
                                        <p:cTn id="16" dur="500"/>
                                        <p:tgtEl>
                                          <p:spTgt spid="69"/>
                                        </p:tgtEl>
                                      </p:cBhvr>
                                    </p:animEffect>
                                  </p:childTnLst>
                                </p:cTn>
                              </p:par>
                              <p:par>
                                <p:cTn id="17" presetID="22" presetClass="entr" presetSubtype="1" fill="hold" nodeType="withEffect">
                                  <p:stCondLst>
                                    <p:cond delay="500"/>
                                  </p:stCondLst>
                                  <p:childTnLst>
                                    <p:set>
                                      <p:cBhvr>
                                        <p:cTn id="18" dur="1" fill="hold">
                                          <p:stCondLst>
                                            <p:cond delay="0"/>
                                          </p:stCondLst>
                                        </p:cTn>
                                        <p:tgtEl>
                                          <p:spTgt spid="70"/>
                                        </p:tgtEl>
                                        <p:attrNameLst>
                                          <p:attrName>style.visibility</p:attrName>
                                        </p:attrNameLst>
                                      </p:cBhvr>
                                      <p:to>
                                        <p:strVal val="visible"/>
                                      </p:to>
                                    </p:set>
                                    <p:animEffect transition="in" filter="wipe(up)">
                                      <p:cBhvr>
                                        <p:cTn id="19" dur="500"/>
                                        <p:tgtEl>
                                          <p:spTgt spid="70"/>
                                        </p:tgtEl>
                                      </p:cBhvr>
                                    </p:animEffect>
                                  </p:childTnLst>
                                </p:cTn>
                              </p:par>
                              <p:par>
                                <p:cTn id="20" presetID="22" presetClass="entr" presetSubtype="1" fill="hold" nodeType="withEffect">
                                  <p:stCondLst>
                                    <p:cond delay="100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500"/>
                                        <p:tgtEl>
                                          <p:spTgt spid="71"/>
                                        </p:tgtEl>
                                      </p:cBhvr>
                                    </p:animEffect>
                                  </p:childTnLst>
                                </p:cTn>
                              </p:par>
                              <p:par>
                                <p:cTn id="23" presetID="22" presetClass="entr" presetSubtype="4" fill="hold" nodeType="withEffect">
                                  <p:stCondLst>
                                    <p:cond delay="1500"/>
                                  </p:stCondLst>
                                  <p:childTnLst>
                                    <p:set>
                                      <p:cBhvr>
                                        <p:cTn id="24" dur="1" fill="hold">
                                          <p:stCondLst>
                                            <p:cond delay="0"/>
                                          </p:stCondLst>
                                        </p:cTn>
                                        <p:tgtEl>
                                          <p:spTgt spid="46"/>
                                        </p:tgtEl>
                                        <p:attrNameLst>
                                          <p:attrName>style.visibility</p:attrName>
                                        </p:attrNameLst>
                                      </p:cBhvr>
                                      <p:to>
                                        <p:strVal val="visible"/>
                                      </p:to>
                                    </p:set>
                                    <p:animEffect transition="in" filter="wipe(down)">
                                      <p:cBhvr>
                                        <p:cTn id="2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形状 16"/>
          <p:cNvSpPr>
            <a:spLocks noChangeAspect="1"/>
          </p:cNvSpPr>
          <p:nvPr/>
        </p:nvSpPr>
        <p:spPr bwMode="auto">
          <a:xfrm>
            <a:off x="11051725" y="477838"/>
            <a:ext cx="666750" cy="663575"/>
          </a:xfrm>
          <a:custGeom>
            <a:avLst/>
            <a:gdLst>
              <a:gd name="connsiteX0" fmla="*/ 0 w 666750"/>
              <a:gd name="connsiteY0" fmla="*/ 0 h 663575"/>
              <a:gd name="connsiteX1" fmla="*/ 539750 w 666750"/>
              <a:gd name="connsiteY1" fmla="*/ 0 h 663575"/>
              <a:gd name="connsiteX2" fmla="*/ 539750 w 666750"/>
              <a:gd name="connsiteY2" fmla="*/ 268287 h 663575"/>
              <a:gd name="connsiteX3" fmla="*/ 666750 w 666750"/>
              <a:gd name="connsiteY3" fmla="*/ 268287 h 663575"/>
              <a:gd name="connsiteX4" fmla="*/ 666750 w 666750"/>
              <a:gd name="connsiteY4" fmla="*/ 663575 h 663575"/>
              <a:gd name="connsiteX5" fmla="*/ 269875 w 666750"/>
              <a:gd name="connsiteY5" fmla="*/ 663575 h 663575"/>
              <a:gd name="connsiteX6" fmla="*/ 269875 w 666750"/>
              <a:gd name="connsiteY6" fmla="*/ 536575 h 663575"/>
              <a:gd name="connsiteX7" fmla="*/ 0 w 666750"/>
              <a:gd name="connsiteY7" fmla="*/ 536575 h 663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750" h="663575">
                <a:moveTo>
                  <a:pt x="0" y="0"/>
                </a:moveTo>
                <a:lnTo>
                  <a:pt x="539750" y="0"/>
                </a:lnTo>
                <a:lnTo>
                  <a:pt x="539750" y="268287"/>
                </a:lnTo>
                <a:lnTo>
                  <a:pt x="666750" y="268287"/>
                </a:lnTo>
                <a:lnTo>
                  <a:pt x="666750" y="663575"/>
                </a:lnTo>
                <a:lnTo>
                  <a:pt x="269875" y="663575"/>
                </a:lnTo>
                <a:lnTo>
                  <a:pt x="269875" y="536575"/>
                </a:lnTo>
                <a:lnTo>
                  <a:pt x="0" y="536575"/>
                </a:lnTo>
                <a:close/>
              </a:path>
            </a:pathLst>
          </a:cu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eaLnBrk="1" fontAlgn="auto" hangingPunct="1">
              <a:lnSpc>
                <a:spcPct val="130000"/>
              </a:lnSpc>
              <a:defRPr/>
            </a:pPr>
            <a:r>
              <a:rPr lang="en-US" altLang="zh-CN" dirty="0">
                <a:cs typeface="+mn-ea"/>
                <a:sym typeface="+mn-lt"/>
              </a:rPr>
              <a:t>04</a:t>
            </a:r>
            <a:endParaRPr lang="zh-CN" altLang="en-US" dirty="0">
              <a:cs typeface="+mn-ea"/>
              <a:sym typeface="+mn-lt"/>
            </a:endParaRPr>
          </a:p>
        </p:txBody>
      </p:sp>
      <p:sp>
        <p:nvSpPr>
          <p:cNvPr id="3" name="任意多边形: 形状 2"/>
          <p:cNvSpPr/>
          <p:nvPr/>
        </p:nvSpPr>
        <p:spPr>
          <a:xfrm>
            <a:off x="3910684" y="1284357"/>
            <a:ext cx="4370425" cy="4370331"/>
          </a:xfrm>
          <a:custGeom>
            <a:avLst/>
            <a:gdLst>
              <a:gd name="connsiteX0" fmla="*/ 0 w 4370425"/>
              <a:gd name="connsiteY0" fmla="*/ 2185166 h 4370331"/>
              <a:gd name="connsiteX1" fmla="*/ 2185213 w 4370425"/>
              <a:gd name="connsiteY1" fmla="*/ 0 h 4370331"/>
              <a:gd name="connsiteX2" fmla="*/ 4370426 w 4370425"/>
              <a:gd name="connsiteY2" fmla="*/ 2185166 h 4370331"/>
              <a:gd name="connsiteX3" fmla="*/ 2185213 w 4370425"/>
              <a:gd name="connsiteY3" fmla="*/ 4370332 h 4370331"/>
              <a:gd name="connsiteX4" fmla="*/ 0 w 4370425"/>
              <a:gd name="connsiteY4" fmla="*/ 2185166 h 43703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70425" h="4370331">
                <a:moveTo>
                  <a:pt x="0" y="2185166"/>
                </a:moveTo>
                <a:cubicBezTo>
                  <a:pt x="0" y="978332"/>
                  <a:pt x="978353" y="0"/>
                  <a:pt x="2185213" y="0"/>
                </a:cubicBezTo>
                <a:cubicBezTo>
                  <a:pt x="3392073" y="0"/>
                  <a:pt x="4370426" y="978332"/>
                  <a:pt x="4370426" y="2185166"/>
                </a:cubicBezTo>
                <a:cubicBezTo>
                  <a:pt x="4370426" y="3392000"/>
                  <a:pt x="3392073" y="4370332"/>
                  <a:pt x="2185213" y="4370332"/>
                </a:cubicBezTo>
                <a:cubicBezTo>
                  <a:pt x="978353" y="4370332"/>
                  <a:pt x="0" y="3392000"/>
                  <a:pt x="0" y="2185166"/>
                </a:cubicBezTo>
                <a:close/>
              </a:path>
            </a:pathLst>
          </a:cu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square" lIns="853394" tIns="853380" rIns="853394" bIns="853380" numCol="1" spcCol="1270" anchor="ctr" anchorCtr="0">
            <a:noAutofit/>
          </a:bodyPr>
          <a:lstStyle/>
          <a:p>
            <a:pPr marL="0" lvl="0" indent="0" algn="ctr" defTabSz="2489200">
              <a:lnSpc>
                <a:spcPct val="90000"/>
              </a:lnSpc>
              <a:spcBef>
                <a:spcPct val="0"/>
              </a:spcBef>
              <a:spcAft>
                <a:spcPct val="35000"/>
              </a:spcAft>
              <a:buNone/>
            </a:pPr>
            <a:r>
              <a:rPr lang="zh-CN" altLang="en-US" sz="5600" kern="1200" dirty="0"/>
              <a:t>论文</a:t>
            </a:r>
            <a:endParaRPr lang="en-US" altLang="zh-CN" sz="5600" kern="1200" dirty="0"/>
          </a:p>
          <a:p>
            <a:pPr marL="0" lvl="0" indent="0" algn="ctr" defTabSz="2489200">
              <a:lnSpc>
                <a:spcPct val="90000"/>
              </a:lnSpc>
              <a:spcBef>
                <a:spcPct val="0"/>
              </a:spcBef>
              <a:spcAft>
                <a:spcPct val="35000"/>
              </a:spcAft>
              <a:buNone/>
            </a:pPr>
            <a:r>
              <a:rPr lang="zh-CN" altLang="en-US" sz="5600" kern="1200" dirty="0"/>
              <a:t>总结</a:t>
            </a:r>
            <a:endParaRPr lang="zh-CN" altLang="en-US" sz="5600" kern="1200" dirty="0"/>
          </a:p>
        </p:txBody>
      </p:sp>
      <p:sp>
        <p:nvSpPr>
          <p:cNvPr id="5" name="椭圆 4"/>
          <p:cNvSpPr/>
          <p:nvPr/>
        </p:nvSpPr>
        <p:spPr>
          <a:xfrm>
            <a:off x="6404355" y="1085241"/>
            <a:ext cx="486054" cy="486046"/>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6" name="椭圆 5"/>
          <p:cNvSpPr/>
          <p:nvPr/>
        </p:nvSpPr>
        <p:spPr>
          <a:xfrm>
            <a:off x="5253430" y="5329977"/>
            <a:ext cx="351942" cy="352281"/>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7" name="椭圆 6"/>
          <p:cNvSpPr/>
          <p:nvPr/>
        </p:nvSpPr>
        <p:spPr>
          <a:xfrm>
            <a:off x="8562339" y="3058017"/>
            <a:ext cx="351942" cy="352281"/>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8" name="椭圆 7"/>
          <p:cNvSpPr/>
          <p:nvPr/>
        </p:nvSpPr>
        <p:spPr>
          <a:xfrm>
            <a:off x="6878217" y="5704723"/>
            <a:ext cx="486054" cy="486046"/>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9" name="椭圆 8"/>
          <p:cNvSpPr/>
          <p:nvPr/>
        </p:nvSpPr>
        <p:spPr>
          <a:xfrm>
            <a:off x="5353404" y="1776019"/>
            <a:ext cx="351942" cy="352281"/>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10" name="椭圆 9"/>
          <p:cNvSpPr/>
          <p:nvPr/>
        </p:nvSpPr>
        <p:spPr>
          <a:xfrm>
            <a:off x="4243932" y="3791171"/>
            <a:ext cx="351942" cy="352281"/>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11" name="任意多边形: 形状 10"/>
          <p:cNvSpPr/>
          <p:nvPr/>
        </p:nvSpPr>
        <p:spPr>
          <a:xfrm>
            <a:off x="2545180" y="2073161"/>
            <a:ext cx="1776780" cy="1776213"/>
          </a:xfrm>
          <a:custGeom>
            <a:avLst/>
            <a:gdLst>
              <a:gd name="connsiteX0" fmla="*/ 0 w 1776780"/>
              <a:gd name="connsiteY0" fmla="*/ 888107 h 1776213"/>
              <a:gd name="connsiteX1" fmla="*/ 888390 w 1776780"/>
              <a:gd name="connsiteY1" fmla="*/ 0 h 1776213"/>
              <a:gd name="connsiteX2" fmla="*/ 1776780 w 1776780"/>
              <a:gd name="connsiteY2" fmla="*/ 888107 h 1776213"/>
              <a:gd name="connsiteX3" fmla="*/ 888390 w 1776780"/>
              <a:gd name="connsiteY3" fmla="*/ 1776214 h 1776213"/>
              <a:gd name="connsiteX4" fmla="*/ 0 w 1776780"/>
              <a:gd name="connsiteY4" fmla="*/ 888107 h 17762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6780" h="1776213">
                <a:moveTo>
                  <a:pt x="0" y="888107"/>
                </a:moveTo>
                <a:cubicBezTo>
                  <a:pt x="0" y="397619"/>
                  <a:pt x="397746" y="0"/>
                  <a:pt x="888390" y="0"/>
                </a:cubicBezTo>
                <a:cubicBezTo>
                  <a:pt x="1379034" y="0"/>
                  <a:pt x="1776780" y="397619"/>
                  <a:pt x="1776780" y="888107"/>
                </a:cubicBezTo>
                <a:cubicBezTo>
                  <a:pt x="1776780" y="1378595"/>
                  <a:pt x="1379034" y="1776214"/>
                  <a:pt x="888390" y="1776214"/>
                </a:cubicBezTo>
                <a:cubicBezTo>
                  <a:pt x="397746" y="1776214"/>
                  <a:pt x="0" y="1378595"/>
                  <a:pt x="0" y="888107"/>
                </a:cubicBezTo>
                <a:close/>
              </a:path>
            </a:pathLst>
          </a:cu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square" lIns="336403" tIns="336320" rIns="336403" bIns="33632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研究总结</a:t>
            </a:r>
            <a:endParaRPr lang="zh-CN" altLang="en-US" sz="2000" kern="1200" dirty="0"/>
          </a:p>
        </p:txBody>
      </p:sp>
      <p:sp>
        <p:nvSpPr>
          <p:cNvPr id="12" name="椭圆 11"/>
          <p:cNvSpPr/>
          <p:nvPr/>
        </p:nvSpPr>
        <p:spPr>
          <a:xfrm>
            <a:off x="5912611" y="1791336"/>
            <a:ext cx="486054" cy="486046"/>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13" name="椭圆 12"/>
          <p:cNvSpPr/>
          <p:nvPr/>
        </p:nvSpPr>
        <p:spPr>
          <a:xfrm>
            <a:off x="2711804" y="4370138"/>
            <a:ext cx="878636" cy="878661"/>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14" name="任意多边形: 形状 13"/>
          <p:cNvSpPr/>
          <p:nvPr/>
        </p:nvSpPr>
        <p:spPr>
          <a:xfrm>
            <a:off x="8728963" y="1237386"/>
            <a:ext cx="1776780" cy="1776213"/>
          </a:xfrm>
          <a:custGeom>
            <a:avLst/>
            <a:gdLst>
              <a:gd name="connsiteX0" fmla="*/ 0 w 1776780"/>
              <a:gd name="connsiteY0" fmla="*/ 888107 h 1776213"/>
              <a:gd name="connsiteX1" fmla="*/ 888390 w 1776780"/>
              <a:gd name="connsiteY1" fmla="*/ 0 h 1776213"/>
              <a:gd name="connsiteX2" fmla="*/ 1776780 w 1776780"/>
              <a:gd name="connsiteY2" fmla="*/ 888107 h 1776213"/>
              <a:gd name="connsiteX3" fmla="*/ 888390 w 1776780"/>
              <a:gd name="connsiteY3" fmla="*/ 1776214 h 1776213"/>
              <a:gd name="connsiteX4" fmla="*/ 0 w 1776780"/>
              <a:gd name="connsiteY4" fmla="*/ 888107 h 17762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6780" h="1776213">
                <a:moveTo>
                  <a:pt x="0" y="888107"/>
                </a:moveTo>
                <a:cubicBezTo>
                  <a:pt x="0" y="397619"/>
                  <a:pt x="397746" y="0"/>
                  <a:pt x="888390" y="0"/>
                </a:cubicBezTo>
                <a:cubicBezTo>
                  <a:pt x="1379034" y="0"/>
                  <a:pt x="1776780" y="397619"/>
                  <a:pt x="1776780" y="888107"/>
                </a:cubicBezTo>
                <a:cubicBezTo>
                  <a:pt x="1776780" y="1378595"/>
                  <a:pt x="1379034" y="1776214"/>
                  <a:pt x="888390" y="1776214"/>
                </a:cubicBezTo>
                <a:cubicBezTo>
                  <a:pt x="397746" y="1776214"/>
                  <a:pt x="0" y="1378595"/>
                  <a:pt x="0" y="888107"/>
                </a:cubicBezTo>
                <a:close/>
              </a:path>
            </a:pathLst>
          </a:cu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square" lIns="336403" tIns="336320" rIns="336403" bIns="33632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报告分析</a:t>
            </a:r>
            <a:endParaRPr lang="zh-CN" altLang="en-US" sz="2000" kern="1200" dirty="0"/>
          </a:p>
        </p:txBody>
      </p:sp>
      <p:sp>
        <p:nvSpPr>
          <p:cNvPr id="15" name="椭圆 14"/>
          <p:cNvSpPr/>
          <p:nvPr/>
        </p:nvSpPr>
        <p:spPr>
          <a:xfrm>
            <a:off x="7936483" y="2463734"/>
            <a:ext cx="486054" cy="486046"/>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16" name="椭圆 15"/>
          <p:cNvSpPr/>
          <p:nvPr/>
        </p:nvSpPr>
        <p:spPr>
          <a:xfrm>
            <a:off x="2377744" y="5415750"/>
            <a:ext cx="351942" cy="352281"/>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
        <p:nvSpPr>
          <p:cNvPr id="18" name="椭圆 17"/>
          <p:cNvSpPr/>
          <p:nvPr/>
        </p:nvSpPr>
        <p:spPr>
          <a:xfrm>
            <a:off x="5887414" y="4914387"/>
            <a:ext cx="351942" cy="352281"/>
          </a:xfrm>
          <a:prstGeom prst="ellipse">
            <a:avLst/>
          </a:prstGeom>
          <a:solidFill>
            <a:srgbClr val="213B55"/>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heel(1)">
                                      <p:cBhvr>
                                        <p:cTn id="7" dur="1000"/>
                                        <p:tgtEl>
                                          <p:spTgt spid="17"/>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par>
                                <p:cTn id="12" presetID="10"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10"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par>
                                <p:cTn id="18" presetID="10" presetClass="entr" presetSubtype="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par>
                                <p:cTn id="21" presetID="10"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par>
                                <p:cTn id="27" presetID="10"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500"/>
                                        <p:tgtEl>
                                          <p:spTgt spid="15"/>
                                        </p:tgtEl>
                                      </p:cBhvr>
                                    </p:animEffect>
                                  </p:childTnLst>
                                </p:cTn>
                              </p:par>
                              <p:par>
                                <p:cTn id="30" presetID="10"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par>
                                <p:cTn id="33" presetID="10" presetClass="entr" presetSubtype="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par>
                                <p:cTn id="36" presetID="10"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par>
                                <p:cTn id="39" presetID="10" presetClass="entr" presetSubtype="0" fill="hold"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childTnLst>
                          </p:cTn>
                        </p:par>
                        <p:par>
                          <p:cTn id="42" fill="hold">
                            <p:stCondLst>
                              <p:cond delay="1500"/>
                            </p:stCondLst>
                            <p:childTnLst>
                              <p:par>
                                <p:cTn id="43" presetID="21" presetClass="entr" presetSubtype="1" fill="hold" grpId="0" nodeType="after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heel(1)">
                                      <p:cBhvr>
                                        <p:cTn id="45" dur="750"/>
                                        <p:tgtEl>
                                          <p:spTgt spid="3"/>
                                        </p:tgtEl>
                                      </p:cBhvr>
                                    </p:animEffect>
                                  </p:childTnLst>
                                </p:cTn>
                              </p:par>
                            </p:childTnLst>
                          </p:cTn>
                        </p:par>
                        <p:par>
                          <p:cTn id="46" fill="hold">
                            <p:stCondLst>
                              <p:cond delay="2500"/>
                            </p:stCondLst>
                            <p:childTnLst>
                              <p:par>
                                <p:cTn id="47" presetID="22" presetClass="entr" presetSubtype="8" fill="hold" grpId="0" nodeType="after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wipe(left)">
                                      <p:cBhvr>
                                        <p:cTn id="49" dur="500"/>
                                        <p:tgtEl>
                                          <p:spTgt spid="11"/>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3" grpId="0" bldLvl="0" animBg="1"/>
      <p:bldP spid="11" grpId="0" bldLvl="0" animBg="1"/>
      <p:bldP spid="14"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0"/>
            <a:ext cx="12192000" cy="599440"/>
            <a:chOff x="0" y="284163"/>
            <a:chExt cx="9144000" cy="599440"/>
          </a:xfrm>
        </p:grpSpPr>
        <p:sp>
          <p:nvSpPr>
            <p:cNvPr id="5" name="文本框 4"/>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总结</a:t>
              </a:r>
              <a:endParaRPr lang="zh-CN" altLang="en-US" sz="2000" b="1" dirty="0">
                <a:solidFill>
                  <a:schemeClr val="tx2">
                    <a:lumMod val="50000"/>
                  </a:schemeClr>
                </a:solidFill>
                <a:latin typeface="+mn-lt"/>
                <a:ea typeface="+mn-ea"/>
                <a:cs typeface="+mn-ea"/>
                <a:sym typeface="+mn-lt"/>
              </a:endParaRPr>
            </a:p>
          </p:txBody>
        </p:sp>
        <p:grpSp>
          <p:nvGrpSpPr>
            <p:cNvPr id="6" name="组合 5"/>
            <p:cNvGrpSpPr/>
            <p:nvPr/>
          </p:nvGrpSpPr>
          <p:grpSpPr bwMode="auto">
            <a:xfrm>
              <a:off x="0" y="284163"/>
              <a:ext cx="1692275" cy="530225"/>
              <a:chOff x="0" y="284389"/>
              <a:chExt cx="1692275" cy="529772"/>
            </a:xfrm>
          </p:grpSpPr>
          <p:sp>
            <p:nvSpPr>
              <p:cNvPr id="8" name="矩形 7"/>
              <p:cNvSpPr/>
              <p:nvPr/>
            </p:nvSpPr>
            <p:spPr>
              <a:xfrm>
                <a:off x="0" y="284389"/>
                <a:ext cx="1511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总结</a:t>
                </a:r>
                <a:endParaRPr lang="zh-CN" altLang="en-US" sz="2400" b="1" dirty="0">
                  <a:solidFill>
                    <a:schemeClr val="bg1"/>
                  </a:solidFill>
                  <a:cs typeface="+mn-ea"/>
                  <a:sym typeface="+mn-lt"/>
                </a:endParaRPr>
              </a:p>
            </p:txBody>
          </p:sp>
          <p:sp>
            <p:nvSpPr>
              <p:cNvPr id="9" name="矩形 8"/>
              <p:cNvSpPr/>
              <p:nvPr/>
            </p:nvSpPr>
            <p:spPr>
              <a:xfrm>
                <a:off x="1577975" y="284389"/>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7" name="直接连接符 6"/>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pic>
        <p:nvPicPr>
          <p:cNvPr id="14" name="图片 1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046509" y="1880348"/>
            <a:ext cx="3993777" cy="3768479"/>
          </a:xfrm>
          <a:prstGeom prst="rect">
            <a:avLst/>
          </a:prstGeom>
          <a:ln>
            <a:noFill/>
          </a:ln>
          <a:effectLst>
            <a:softEdge rad="112500"/>
          </a:effectLst>
        </p:spPr>
      </p:pic>
      <p:sp>
        <p:nvSpPr>
          <p:cNvPr id="2" name="矩形 1"/>
          <p:cNvSpPr/>
          <p:nvPr/>
        </p:nvSpPr>
        <p:spPr>
          <a:xfrm>
            <a:off x="0" y="1404097"/>
            <a:ext cx="1398493" cy="952501"/>
          </a:xfrm>
          <a:prstGeom prst="rect">
            <a:avLst/>
          </a:pr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文本框 2"/>
          <p:cNvSpPr txBox="1"/>
          <p:nvPr/>
        </p:nvSpPr>
        <p:spPr>
          <a:xfrm>
            <a:off x="1680882" y="1341942"/>
            <a:ext cx="3671047" cy="583565"/>
          </a:xfrm>
          <a:prstGeom prst="rect">
            <a:avLst/>
          </a:prstGeom>
          <a:noFill/>
        </p:spPr>
        <p:txBody>
          <a:bodyPr wrap="square" rtlCol="0">
            <a:spAutoFit/>
          </a:bodyPr>
          <a:lstStyle/>
          <a:p>
            <a:r>
              <a:rPr lang="zh-CN" altLang="en-US" sz="3200" b="1" dirty="0">
                <a:solidFill>
                  <a:schemeClr val="tx2">
                    <a:lumMod val="50000"/>
                  </a:schemeClr>
                </a:solidFill>
              </a:rPr>
              <a:t>总结</a:t>
            </a:r>
            <a:endParaRPr lang="zh-CN" altLang="en-US" sz="3200" b="1" dirty="0">
              <a:solidFill>
                <a:schemeClr val="tx2">
                  <a:lumMod val="50000"/>
                </a:schemeClr>
              </a:solidFill>
            </a:endParaRPr>
          </a:p>
        </p:txBody>
      </p:sp>
      <p:sp>
        <p:nvSpPr>
          <p:cNvPr id="10" name="文本框 9"/>
          <p:cNvSpPr txBox="1"/>
          <p:nvPr/>
        </p:nvSpPr>
        <p:spPr>
          <a:xfrm>
            <a:off x="1680882" y="2054785"/>
            <a:ext cx="4415118" cy="4215765"/>
          </a:xfrm>
          <a:prstGeom prst="rect">
            <a:avLst/>
          </a:prstGeom>
          <a:noFill/>
        </p:spPr>
        <p:txBody>
          <a:bodyPr wrap="square" rtlCol="0">
            <a:spAutoFit/>
          </a:bodyPr>
          <a:lstStyle/>
          <a:p>
            <a:pPr indent="457200" fontAlgn="auto"/>
            <a:r>
              <a:rPr lang="zh-CN" altLang="en-US" sz="2400" dirty="0">
                <a:solidFill>
                  <a:schemeClr val="tx2">
                    <a:lumMod val="50000"/>
                  </a:schemeClr>
                </a:solidFill>
              </a:rPr>
              <a:t>通过这次的毕业设计，使得我在原来学习的专业知识基础上，</a:t>
            </a:r>
            <a:r>
              <a:rPr lang="zh-CN" altLang="en-US" sz="2400" dirty="0">
                <a:solidFill>
                  <a:schemeClr val="tx2">
                    <a:lumMod val="50000"/>
                  </a:schemeClr>
                </a:solidFill>
                <a:sym typeface="+mn-ea"/>
              </a:rPr>
              <a:t>提高了</a:t>
            </a:r>
            <a:r>
              <a:rPr lang="zh-CN" altLang="en-US" sz="2400" dirty="0">
                <a:solidFill>
                  <a:schemeClr val="tx2">
                    <a:lumMod val="50000"/>
                  </a:schemeClr>
                </a:solidFill>
              </a:rPr>
              <a:t>实践动手操作能力，我不在局限于学习书本知识，实践是最好的老师，在不断的实践中提高自己的能力</a:t>
            </a:r>
            <a:r>
              <a:rPr lang="zh-CN" altLang="en-US" sz="2800" dirty="0">
                <a:solidFill>
                  <a:schemeClr val="tx2">
                    <a:lumMod val="50000"/>
                  </a:schemeClr>
                </a:solidFill>
              </a:rPr>
              <a:t>。</a:t>
            </a:r>
            <a:r>
              <a:rPr lang="zh-CN" altLang="en-US" sz="2400" dirty="0">
                <a:solidFill>
                  <a:schemeClr val="tx2">
                    <a:lumMod val="50000"/>
                  </a:schemeClr>
                </a:solidFill>
              </a:rPr>
              <a:t>本课题的设计实用价值很高，它是我们将所学专业知识应用于实践中的实例，增加了我们的实际动手操作能力，提高了我们的</a:t>
            </a:r>
            <a:r>
              <a:rPr lang="zh-CN" altLang="en-US" sz="2400" dirty="0">
                <a:solidFill>
                  <a:schemeClr val="tx2">
                    <a:lumMod val="50000"/>
                  </a:schemeClr>
                </a:solidFill>
                <a:sym typeface="+mn-ea"/>
              </a:rPr>
              <a:t>专业</a:t>
            </a:r>
            <a:r>
              <a:rPr lang="zh-CN" altLang="en-US" sz="2400" dirty="0">
                <a:solidFill>
                  <a:schemeClr val="tx2">
                    <a:lumMod val="50000"/>
                  </a:schemeClr>
                </a:solidFill>
              </a:rPr>
              <a:t>水平和技能。</a:t>
            </a:r>
            <a:endParaRPr lang="zh-CN" altLang="en-US" sz="2400" dirty="0">
              <a:solidFill>
                <a:schemeClr val="tx2">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par>
                          <p:cTn id="19" fill="hold">
                            <p:stCondLst>
                              <p:cond delay="2000"/>
                            </p:stCondLst>
                            <p:childTnLst>
                              <p:par>
                                <p:cTn id="20" presetID="22" presetClass="entr" presetSubtype="1"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childTnLst>
                          </p:cTn>
                        </p:par>
                        <p:par>
                          <p:cTn id="23" fill="hold">
                            <p:stCondLst>
                              <p:cond delay="2500"/>
                            </p:stCondLst>
                            <p:childTnLst>
                              <p:par>
                                <p:cTn id="24" presetID="22" presetClass="entr" presetSubtype="8" fill="hold"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625179" y="1633739"/>
            <a:ext cx="2752236" cy="1325563"/>
          </a:xfrm>
        </p:spPr>
        <p:txBody>
          <a:bodyPr>
            <a:noAutofit/>
          </a:bodyPr>
          <a:lstStyle/>
          <a:p>
            <a:pPr algn="ctr">
              <a:lnSpc>
                <a:spcPct val="130000"/>
              </a:lnSpc>
            </a:pPr>
            <a:r>
              <a:rPr lang="en-US" altLang="zh-CN" sz="5400" dirty="0">
                <a:solidFill>
                  <a:schemeClr val="tx2">
                    <a:lumMod val="50000"/>
                  </a:schemeClr>
                </a:solidFill>
                <a:latin typeface="+mn-lt"/>
                <a:ea typeface="+mn-ea"/>
                <a:cs typeface="+mn-ea"/>
                <a:sym typeface="+mn-lt"/>
              </a:rPr>
              <a:t>Thanks</a:t>
            </a:r>
            <a:endParaRPr lang="zh-CN" altLang="en-US" sz="5400" dirty="0">
              <a:solidFill>
                <a:schemeClr val="tx2">
                  <a:lumMod val="50000"/>
                </a:schemeClr>
              </a:solidFill>
              <a:latin typeface="+mn-lt"/>
              <a:ea typeface="+mn-ea"/>
              <a:cs typeface="+mn-ea"/>
              <a:sym typeface="+mn-lt"/>
            </a:endParaRPr>
          </a:p>
        </p:txBody>
      </p:sp>
      <p:sp>
        <p:nvSpPr>
          <p:cNvPr id="3" name="内容占位符 2"/>
          <p:cNvSpPr>
            <a:spLocks noGrp="1"/>
          </p:cNvSpPr>
          <p:nvPr>
            <p:ph idx="1"/>
          </p:nvPr>
        </p:nvSpPr>
        <p:spPr>
          <a:xfrm>
            <a:off x="5625465" y="3759200"/>
            <a:ext cx="3696335" cy="1687195"/>
          </a:xfrm>
        </p:spPr>
        <p:txBody>
          <a:bodyPr>
            <a:normAutofit fontScale="82500"/>
          </a:bodyPr>
          <a:lstStyle/>
          <a:p>
            <a:pPr>
              <a:lnSpc>
                <a:spcPct val="150000"/>
              </a:lnSpc>
              <a:spcBef>
                <a:spcPts val="0"/>
              </a:spcBef>
            </a:pPr>
            <a:r>
              <a:rPr lang="zh-CN" altLang="en-US" sz="2000" dirty="0">
                <a:cs typeface="+mn-ea"/>
                <a:sym typeface="+mn-lt"/>
              </a:rPr>
              <a:t>学校：</a:t>
            </a:r>
            <a:r>
              <a:rPr lang="en-US" altLang="zh-CN" sz="2000" dirty="0">
                <a:cs typeface="+mn-ea"/>
                <a:sym typeface="+mn-lt"/>
              </a:rPr>
              <a:t>XXX</a:t>
            </a:r>
            <a:endParaRPr lang="zh-CN" altLang="en-US" sz="2000" dirty="0">
              <a:cs typeface="+mn-ea"/>
              <a:sym typeface="+mn-lt"/>
            </a:endParaRPr>
          </a:p>
          <a:p>
            <a:pPr>
              <a:lnSpc>
                <a:spcPct val="150000"/>
              </a:lnSpc>
              <a:spcBef>
                <a:spcPts val="0"/>
              </a:spcBef>
            </a:pPr>
            <a:r>
              <a:rPr lang="zh-CN" altLang="en-US" sz="2000" dirty="0">
                <a:cs typeface="+mn-ea"/>
                <a:sym typeface="+mn-lt"/>
              </a:rPr>
              <a:t>答辩人：</a:t>
            </a:r>
            <a:r>
              <a:rPr lang="en-US" altLang="zh-CN" sz="2000" dirty="0">
                <a:cs typeface="+mn-ea"/>
                <a:sym typeface="+mn-lt"/>
              </a:rPr>
              <a:t>XXX</a:t>
            </a:r>
            <a:endParaRPr lang="en-US" altLang="zh-CN" sz="2000" dirty="0">
              <a:cs typeface="+mn-ea"/>
              <a:sym typeface="+mn-lt"/>
            </a:endParaRPr>
          </a:p>
          <a:p>
            <a:pPr>
              <a:lnSpc>
                <a:spcPct val="150000"/>
              </a:lnSpc>
              <a:spcBef>
                <a:spcPts val="0"/>
              </a:spcBef>
            </a:pPr>
            <a:r>
              <a:rPr lang="zh-CN" altLang="en-US" sz="2000" dirty="0">
                <a:cs typeface="+mn-ea"/>
                <a:sym typeface="+mn-lt"/>
              </a:rPr>
              <a:t>时间：</a:t>
            </a:r>
            <a:r>
              <a:rPr lang="en-US" altLang="zh-CN" sz="2000" dirty="0">
                <a:cs typeface="+mn-ea"/>
                <a:sym typeface="+mn-lt"/>
              </a:rPr>
              <a:t>2022</a:t>
            </a:r>
            <a:r>
              <a:rPr lang="zh-CN" altLang="en-US" sz="2000" dirty="0">
                <a:cs typeface="+mn-ea"/>
                <a:sym typeface="+mn-lt"/>
              </a:rPr>
              <a:t>年 </a:t>
            </a:r>
            <a:r>
              <a:rPr lang="en-US" altLang="zh-CN" sz="2000" dirty="0">
                <a:cs typeface="+mn-ea"/>
                <a:sym typeface="+mn-lt"/>
              </a:rPr>
              <a:t>X</a:t>
            </a:r>
            <a:r>
              <a:rPr lang="zh-CN" altLang="en-US" sz="2000" dirty="0">
                <a:cs typeface="+mn-ea"/>
                <a:sym typeface="+mn-lt"/>
              </a:rPr>
              <a:t>月</a:t>
            </a:r>
            <a:r>
              <a:rPr lang="en-US" altLang="zh-CN" sz="2000" dirty="0">
                <a:cs typeface="+mn-ea"/>
                <a:sym typeface="+mn-lt"/>
              </a:rPr>
              <a:t>X</a:t>
            </a:r>
            <a:r>
              <a:rPr lang="zh-CN" altLang="en-US" sz="2000" dirty="0">
                <a:cs typeface="+mn-ea"/>
                <a:sym typeface="+mn-lt"/>
              </a:rPr>
              <a:t>日</a:t>
            </a:r>
            <a:endParaRPr lang="en-US" altLang="zh-CN" sz="2000" dirty="0">
              <a:cs typeface="+mn-ea"/>
              <a:sym typeface="+mn-lt"/>
            </a:endParaRPr>
          </a:p>
          <a:p>
            <a:pPr>
              <a:lnSpc>
                <a:spcPct val="150000"/>
              </a:lnSpc>
              <a:spcBef>
                <a:spcPts val="0"/>
              </a:spcBef>
            </a:pPr>
            <a:r>
              <a:rPr lang="zh-CN" altLang="en-US" sz="2000" dirty="0">
                <a:cs typeface="+mn-ea"/>
                <a:sym typeface="+mn-lt"/>
              </a:rPr>
              <a:t>指导老师：</a:t>
            </a:r>
            <a:r>
              <a:rPr lang="en-US" altLang="zh-CN" sz="2000" dirty="0">
                <a:cs typeface="+mn-ea"/>
                <a:sym typeface="+mn-lt"/>
              </a:rPr>
              <a:t>XXX</a:t>
            </a:r>
            <a:endParaRPr lang="en-US" altLang="zh-CN" sz="2000" dirty="0">
              <a:cs typeface="+mn-ea"/>
              <a:sym typeface="+mn-lt"/>
            </a:endParaRPr>
          </a:p>
        </p:txBody>
      </p:sp>
      <p:sp>
        <p:nvSpPr>
          <p:cNvPr id="27" name="任意多边形: 形状 26"/>
          <p:cNvSpPr/>
          <p:nvPr/>
        </p:nvSpPr>
        <p:spPr>
          <a:xfrm>
            <a:off x="122826" y="0"/>
            <a:ext cx="6755645" cy="4626590"/>
          </a:xfrm>
          <a:custGeom>
            <a:avLst/>
            <a:gdLst>
              <a:gd name="connsiteX0" fmla="*/ 0 w 5636526"/>
              <a:gd name="connsiteY0" fmla="*/ 0 h 3937380"/>
              <a:gd name="connsiteX1" fmla="*/ 5636526 w 5636526"/>
              <a:gd name="connsiteY1" fmla="*/ 0 h 3937380"/>
              <a:gd name="connsiteX2" fmla="*/ 2923475 w 5636526"/>
              <a:gd name="connsiteY2" fmla="*/ 3137866 h 3937380"/>
              <a:gd name="connsiteX3" fmla="*/ 3248167 w 5636526"/>
              <a:gd name="connsiteY3" fmla="*/ 3481886 h 3937380"/>
              <a:gd name="connsiteX4" fmla="*/ 2818263 w 5636526"/>
              <a:gd name="connsiteY4" fmla="*/ 3937380 h 3937380"/>
              <a:gd name="connsiteX5" fmla="*/ 2388358 w 5636526"/>
              <a:gd name="connsiteY5" fmla="*/ 3481886 h 3937380"/>
              <a:gd name="connsiteX6" fmla="*/ 2713052 w 5636526"/>
              <a:gd name="connsiteY6" fmla="*/ 3137866 h 39373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36526" h="3937380">
                <a:moveTo>
                  <a:pt x="0" y="0"/>
                </a:moveTo>
                <a:lnTo>
                  <a:pt x="5636526" y="0"/>
                </a:lnTo>
                <a:lnTo>
                  <a:pt x="2923475" y="3137866"/>
                </a:lnTo>
                <a:lnTo>
                  <a:pt x="3248167" y="3481886"/>
                </a:lnTo>
                <a:lnTo>
                  <a:pt x="2818263" y="3937380"/>
                </a:lnTo>
                <a:lnTo>
                  <a:pt x="2388358" y="3481886"/>
                </a:lnTo>
                <a:lnTo>
                  <a:pt x="2713052" y="3137866"/>
                </a:lnTo>
                <a:close/>
              </a:path>
            </a:pathLst>
          </a:cu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cs typeface="+mn-ea"/>
              <a:sym typeface="+mn-lt"/>
            </a:endParaRPr>
          </a:p>
        </p:txBody>
      </p:sp>
      <p:sp>
        <p:nvSpPr>
          <p:cNvPr id="28" name="直角三角形 27"/>
          <p:cNvSpPr/>
          <p:nvPr/>
        </p:nvSpPr>
        <p:spPr>
          <a:xfrm rot="16200000">
            <a:off x="6771997" y="1457604"/>
            <a:ext cx="4898684" cy="5941325"/>
          </a:xfrm>
          <a:prstGeom prst="rtTriangle">
            <a:avLst/>
          </a:pr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cs typeface="+mn-ea"/>
              <a:sym typeface="+mn-lt"/>
            </a:endParaRPr>
          </a:p>
        </p:txBody>
      </p:sp>
      <p:sp>
        <p:nvSpPr>
          <p:cNvPr id="29" name="直角三角形 28"/>
          <p:cNvSpPr/>
          <p:nvPr/>
        </p:nvSpPr>
        <p:spPr>
          <a:xfrm>
            <a:off x="0" y="2959302"/>
            <a:ext cx="3521122" cy="3918307"/>
          </a:xfrm>
          <a:prstGeom prst="rtTriangle">
            <a:avLst/>
          </a:prstGeom>
          <a:solidFill>
            <a:srgbClr val="213B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500"/>
                                        <p:tgtEl>
                                          <p:spTgt spid="28"/>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par>
                          <p:cTn id="20" fill="hold">
                            <p:stCondLst>
                              <p:cond delay="1500"/>
                            </p:stCondLst>
                            <p:childTnLst>
                              <p:par>
                                <p:cTn id="21" presetID="22" presetClass="entr" presetSubtype="1"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27" grpId="0" animBg="1"/>
      <p:bldP spid="28" grpId="0" animBg="1"/>
      <p:bldP spid="2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任意多边形: 形状 20"/>
          <p:cNvSpPr>
            <a:spLocks noChangeAspect="1"/>
          </p:cNvSpPr>
          <p:nvPr/>
        </p:nvSpPr>
        <p:spPr bwMode="auto">
          <a:xfrm>
            <a:off x="11051724" y="477838"/>
            <a:ext cx="666750" cy="663575"/>
          </a:xfrm>
          <a:custGeom>
            <a:avLst/>
            <a:gdLst>
              <a:gd name="connsiteX0" fmla="*/ 0 w 666750"/>
              <a:gd name="connsiteY0" fmla="*/ 0 h 663575"/>
              <a:gd name="connsiteX1" fmla="*/ 539750 w 666750"/>
              <a:gd name="connsiteY1" fmla="*/ 0 h 663575"/>
              <a:gd name="connsiteX2" fmla="*/ 539750 w 666750"/>
              <a:gd name="connsiteY2" fmla="*/ 268287 h 663575"/>
              <a:gd name="connsiteX3" fmla="*/ 666750 w 666750"/>
              <a:gd name="connsiteY3" fmla="*/ 268287 h 663575"/>
              <a:gd name="connsiteX4" fmla="*/ 666750 w 666750"/>
              <a:gd name="connsiteY4" fmla="*/ 663575 h 663575"/>
              <a:gd name="connsiteX5" fmla="*/ 269875 w 666750"/>
              <a:gd name="connsiteY5" fmla="*/ 663575 h 663575"/>
              <a:gd name="connsiteX6" fmla="*/ 269875 w 666750"/>
              <a:gd name="connsiteY6" fmla="*/ 536575 h 663575"/>
              <a:gd name="connsiteX7" fmla="*/ 0 w 666750"/>
              <a:gd name="connsiteY7" fmla="*/ 536575 h 663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750" h="663575">
                <a:moveTo>
                  <a:pt x="0" y="0"/>
                </a:moveTo>
                <a:lnTo>
                  <a:pt x="539750" y="0"/>
                </a:lnTo>
                <a:lnTo>
                  <a:pt x="539750" y="268287"/>
                </a:lnTo>
                <a:lnTo>
                  <a:pt x="666750" y="268287"/>
                </a:lnTo>
                <a:lnTo>
                  <a:pt x="666750" y="663575"/>
                </a:lnTo>
                <a:lnTo>
                  <a:pt x="269875" y="663575"/>
                </a:lnTo>
                <a:lnTo>
                  <a:pt x="269875" y="536575"/>
                </a:lnTo>
                <a:lnTo>
                  <a:pt x="0" y="536575"/>
                </a:lnTo>
                <a:close/>
              </a:path>
            </a:pathLst>
          </a:cu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eaLnBrk="1" fontAlgn="auto" hangingPunct="1">
              <a:lnSpc>
                <a:spcPct val="130000"/>
              </a:lnSpc>
              <a:defRPr/>
            </a:pPr>
            <a:r>
              <a:rPr lang="en-US" altLang="zh-CN" dirty="0">
                <a:cs typeface="+mn-ea"/>
                <a:sym typeface="+mn-lt"/>
              </a:rPr>
              <a:t>01</a:t>
            </a:r>
            <a:endParaRPr lang="zh-CN" altLang="en-US" dirty="0">
              <a:cs typeface="+mn-ea"/>
              <a:sym typeface="+mn-lt"/>
            </a:endParaRPr>
          </a:p>
        </p:txBody>
      </p:sp>
      <p:sp>
        <p:nvSpPr>
          <p:cNvPr id="2" name="标题 1"/>
          <p:cNvSpPr>
            <a:spLocks noGrp="1"/>
          </p:cNvSpPr>
          <p:nvPr>
            <p:ph type="ctrTitle"/>
          </p:nvPr>
        </p:nvSpPr>
        <p:spPr>
          <a:xfrm>
            <a:off x="6441744" y="477838"/>
            <a:ext cx="5382092" cy="663575"/>
          </a:xfrm>
        </p:spPr>
        <p:txBody>
          <a:bodyPr>
            <a:normAutofit fontScale="90000"/>
          </a:bodyPr>
          <a:lstStyle/>
          <a:p>
            <a:pPr>
              <a:lnSpc>
                <a:spcPct val="130000"/>
              </a:lnSpc>
            </a:pPr>
            <a:r>
              <a:rPr lang="zh-CN" altLang="en-US" sz="3600" dirty="0">
                <a:solidFill>
                  <a:schemeClr val="accent1">
                    <a:lumMod val="50000"/>
                  </a:schemeClr>
                </a:solidFill>
                <a:latin typeface="+mn-lt"/>
                <a:ea typeface="+mn-ea"/>
                <a:cs typeface="+mn-ea"/>
                <a:sym typeface="+mn-lt"/>
              </a:rPr>
              <a:t>绪论</a:t>
            </a:r>
            <a:endParaRPr lang="zh-CN" altLang="en-US" sz="3600" dirty="0">
              <a:solidFill>
                <a:schemeClr val="accent1">
                  <a:lumMod val="50000"/>
                </a:schemeClr>
              </a:solidFill>
              <a:latin typeface="+mn-lt"/>
              <a:ea typeface="+mn-ea"/>
              <a:cs typeface="+mn-ea"/>
              <a:sym typeface="+mn-lt"/>
            </a:endParaRPr>
          </a:p>
        </p:txBody>
      </p:sp>
      <p:sp>
        <p:nvSpPr>
          <p:cNvPr id="3" name="副标题 2"/>
          <p:cNvSpPr>
            <a:spLocks noGrp="1"/>
          </p:cNvSpPr>
          <p:nvPr>
            <p:ph type="subTitle" idx="1"/>
          </p:nvPr>
        </p:nvSpPr>
        <p:spPr>
          <a:xfrm>
            <a:off x="4026808" y="1312069"/>
            <a:ext cx="9144000" cy="4215642"/>
          </a:xfrm>
        </p:spPr>
        <p:txBody>
          <a:bodyPr>
            <a:noAutofit/>
          </a:bodyPr>
          <a:lstStyle/>
          <a:p>
            <a:pPr algn="l">
              <a:lnSpc>
                <a:spcPct val="130000"/>
              </a:lnSpc>
              <a:spcBef>
                <a:spcPts val="0"/>
              </a:spcBef>
            </a:pPr>
            <a:r>
              <a:rPr lang="zh-CN" altLang="en-US" sz="3200" dirty="0">
                <a:solidFill>
                  <a:schemeClr val="tx2">
                    <a:lumMod val="50000"/>
                  </a:schemeClr>
                </a:solidFill>
                <a:latin typeface="+mn-ea"/>
                <a:cs typeface="+mn-ea"/>
                <a:sym typeface="+mn-lt"/>
              </a:rPr>
              <a:t>选题背景</a:t>
            </a:r>
            <a:endParaRPr lang="en-US" altLang="zh-CN" sz="3200" dirty="0">
              <a:solidFill>
                <a:schemeClr val="tx2">
                  <a:lumMod val="50000"/>
                </a:schemeClr>
              </a:solidFill>
              <a:latin typeface="+mn-ea"/>
              <a:cs typeface="+mn-ea"/>
              <a:sym typeface="+mn-lt"/>
            </a:endParaRPr>
          </a:p>
          <a:p>
            <a:pPr algn="l">
              <a:lnSpc>
                <a:spcPct val="130000"/>
              </a:lnSpc>
              <a:spcBef>
                <a:spcPts val="0"/>
              </a:spcBef>
            </a:pPr>
            <a:endParaRPr lang="en-US" altLang="zh-CN" sz="3200" dirty="0">
              <a:solidFill>
                <a:schemeClr val="tx2">
                  <a:lumMod val="50000"/>
                </a:schemeClr>
              </a:solidFill>
              <a:latin typeface="+mn-ea"/>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r>
              <a:rPr lang="zh-CN" altLang="en-US" sz="3200" dirty="0">
                <a:solidFill>
                  <a:schemeClr val="tx2">
                    <a:lumMod val="50000"/>
                  </a:schemeClr>
                </a:solidFill>
                <a:cs typeface="+mn-ea"/>
                <a:sym typeface="+mn-lt"/>
              </a:rPr>
              <a:t>       研究现状</a:t>
            </a:r>
            <a:endParaRPr lang="en-US" altLang="zh-CN" sz="3200" dirty="0">
              <a:solidFill>
                <a:schemeClr val="tx2">
                  <a:lumMod val="50000"/>
                </a:schemeClr>
              </a:solidFill>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r>
              <a:rPr lang="zh-CN" altLang="en-US" sz="3200" dirty="0">
                <a:solidFill>
                  <a:schemeClr val="tx2">
                    <a:lumMod val="50000"/>
                  </a:schemeClr>
                </a:solidFill>
                <a:cs typeface="+mn-ea"/>
                <a:sym typeface="+mn-lt"/>
              </a:rPr>
              <a:t>             研究意义</a:t>
            </a:r>
            <a:endParaRPr lang="zh-CN" altLang="en-US" sz="3200" dirty="0">
              <a:solidFill>
                <a:schemeClr val="tx2">
                  <a:lumMod val="50000"/>
                </a:schemeClr>
              </a:solidFill>
              <a:cs typeface="+mn-ea"/>
              <a:sym typeface="+mn-lt"/>
            </a:endParaRPr>
          </a:p>
        </p:txBody>
      </p:sp>
      <p:sp>
        <p:nvSpPr>
          <p:cNvPr id="41" name="平行四边形 4"/>
          <p:cNvSpPr/>
          <p:nvPr/>
        </p:nvSpPr>
        <p:spPr>
          <a:xfrm flipH="1">
            <a:off x="-26988" y="-6350"/>
            <a:ext cx="4635501" cy="6904038"/>
          </a:xfrm>
          <a:custGeom>
            <a:avLst/>
            <a:gdLst>
              <a:gd name="connsiteX0" fmla="*/ 0 w 4608514"/>
              <a:gd name="connsiteY0" fmla="*/ 6043981 h 6043981"/>
              <a:gd name="connsiteX1" fmla="*/ 2819212 w 4608514"/>
              <a:gd name="connsiteY1" fmla="*/ 0 h 6043981"/>
              <a:gd name="connsiteX2" fmla="*/ 4608514 w 4608514"/>
              <a:gd name="connsiteY2" fmla="*/ 0 h 6043981"/>
              <a:gd name="connsiteX3" fmla="*/ 1789302 w 4608514"/>
              <a:gd name="connsiteY3" fmla="*/ 6043981 h 6043981"/>
              <a:gd name="connsiteX4" fmla="*/ 0 w 4608514"/>
              <a:gd name="connsiteY4" fmla="*/ 6043981 h 6043981"/>
              <a:gd name="connsiteX0-1" fmla="*/ 0 w 4613184"/>
              <a:gd name="connsiteY0-2" fmla="*/ 6043981 h 6084322"/>
              <a:gd name="connsiteX1-3" fmla="*/ 2819212 w 4613184"/>
              <a:gd name="connsiteY1-4" fmla="*/ 0 h 6084322"/>
              <a:gd name="connsiteX2-5" fmla="*/ 4608514 w 4613184"/>
              <a:gd name="connsiteY2-6" fmla="*/ 0 h 6084322"/>
              <a:gd name="connsiteX3-7" fmla="*/ 4613184 w 4613184"/>
              <a:gd name="connsiteY3-8" fmla="*/ 6084322 h 6084322"/>
              <a:gd name="connsiteX4-9" fmla="*/ 0 w 4613184"/>
              <a:gd name="connsiteY4-10" fmla="*/ 6043981 h 6084322"/>
              <a:gd name="connsiteX0-11" fmla="*/ 0 w 4613184"/>
              <a:gd name="connsiteY0-12" fmla="*/ 6864251 h 6904592"/>
              <a:gd name="connsiteX1-13" fmla="*/ 3209177 w 4613184"/>
              <a:gd name="connsiteY1-14" fmla="*/ 0 h 6904592"/>
              <a:gd name="connsiteX2-15" fmla="*/ 4608514 w 4613184"/>
              <a:gd name="connsiteY2-16" fmla="*/ 820270 h 6904592"/>
              <a:gd name="connsiteX3-17" fmla="*/ 4613184 w 4613184"/>
              <a:gd name="connsiteY3-18" fmla="*/ 6904592 h 6904592"/>
              <a:gd name="connsiteX4-19" fmla="*/ 0 w 4613184"/>
              <a:gd name="connsiteY4-20" fmla="*/ 6864251 h 6904592"/>
              <a:gd name="connsiteX0-21" fmla="*/ 0 w 4635476"/>
              <a:gd name="connsiteY0-22" fmla="*/ 6864251 h 6904592"/>
              <a:gd name="connsiteX1-23" fmla="*/ 3209177 w 4635476"/>
              <a:gd name="connsiteY1-24" fmla="*/ 0 h 6904592"/>
              <a:gd name="connsiteX2-25" fmla="*/ 4635408 w 4635476"/>
              <a:gd name="connsiteY2-26" fmla="*/ 0 h 6904592"/>
              <a:gd name="connsiteX3-27" fmla="*/ 4613184 w 4635476"/>
              <a:gd name="connsiteY3-28" fmla="*/ 6904592 h 6904592"/>
              <a:gd name="connsiteX4-29" fmla="*/ 0 w 4635476"/>
              <a:gd name="connsiteY4-30" fmla="*/ 6864251 h 690459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635476" h="6904592">
                <a:moveTo>
                  <a:pt x="0" y="6864251"/>
                </a:moveTo>
                <a:lnTo>
                  <a:pt x="3209177" y="0"/>
                </a:lnTo>
                <a:lnTo>
                  <a:pt x="4635408" y="0"/>
                </a:lnTo>
                <a:cubicBezTo>
                  <a:pt x="4636965" y="2028107"/>
                  <a:pt x="4611627" y="4876485"/>
                  <a:pt x="4613184" y="6904592"/>
                </a:cubicBezTo>
                <a:lnTo>
                  <a:pt x="0" y="6864251"/>
                </a:lnTo>
                <a:close/>
              </a:path>
            </a:pathLst>
          </a:custGeom>
          <a:solidFill>
            <a:schemeClr val="accent1">
              <a:lumMod val="50000"/>
            </a:schemeClr>
          </a:solidFill>
        </p:spPr>
        <p:style>
          <a:lnRef idx="3">
            <a:schemeClr val="lt1"/>
          </a:lnRef>
          <a:fillRef idx="1">
            <a:schemeClr val="dk1"/>
          </a:fillRef>
          <a:effectRef idx="1">
            <a:schemeClr val="dk1"/>
          </a:effectRef>
          <a:fontRef idx="minor">
            <a:schemeClr val="lt1"/>
          </a:fontRef>
        </p:style>
        <p:txBody>
          <a:bodyPr rtlCol="0" anchor="ctr"/>
          <a:lstStyle/>
          <a:p>
            <a:pPr algn="ctr">
              <a:lnSpc>
                <a:spcPct val="130000"/>
              </a:lnSpc>
            </a:pPr>
            <a:endParaRPr lang="zh-CN" altLang="en-US">
              <a:solidFill>
                <a:schemeClr val="tx2">
                  <a:lumMod val="50000"/>
                </a:schemeClr>
              </a:solidFill>
              <a:cs typeface="+mn-ea"/>
              <a:sym typeface="+mn-lt"/>
            </a:endParaRPr>
          </a:p>
        </p:txBody>
      </p:sp>
      <p:grpSp>
        <p:nvGrpSpPr>
          <p:cNvPr id="42" name="组合 41"/>
          <p:cNvGrpSpPr/>
          <p:nvPr/>
        </p:nvGrpSpPr>
        <p:grpSpPr bwMode="auto">
          <a:xfrm>
            <a:off x="1810113" y="1328815"/>
            <a:ext cx="828675" cy="828675"/>
            <a:chOff x="1827149" y="1625954"/>
            <a:chExt cx="828000" cy="828000"/>
          </a:xfrm>
        </p:grpSpPr>
        <p:sp>
          <p:nvSpPr>
            <p:cNvPr id="43" name="椭圆 42"/>
            <p:cNvSpPr>
              <a:spLocks noChangeAspect="1"/>
            </p:cNvSpPr>
            <p:nvPr/>
          </p:nvSpPr>
          <p:spPr>
            <a:xfrm>
              <a:off x="1827149" y="1625954"/>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44" name="文本框 43"/>
            <p:cNvSpPr txBox="1"/>
            <p:nvPr/>
          </p:nvSpPr>
          <p:spPr>
            <a:xfrm>
              <a:off x="1904873" y="1743095"/>
              <a:ext cx="672552" cy="593718"/>
            </a:xfrm>
            <a:prstGeom prst="rect">
              <a:avLst/>
            </a:prstGeom>
            <a:noFill/>
          </p:spPr>
          <p:txBody>
            <a:bodyPr>
              <a:spAutoFit/>
            </a:bodyPr>
            <a:lstStyle/>
            <a:p>
              <a:pPr algn="ctr" eaLnBrk="1" fontAlgn="auto" hangingPunct="1">
                <a:lnSpc>
                  <a:spcPct val="130000"/>
                </a:lnSpc>
                <a:defRPr/>
              </a:pPr>
              <a:r>
                <a:rPr lang="en-US" altLang="zh-CN" sz="2800" b="1" dirty="0">
                  <a:solidFill>
                    <a:schemeClr val="accent1">
                      <a:lumMod val="50000"/>
                    </a:schemeClr>
                  </a:solidFill>
                  <a:cs typeface="+mn-ea"/>
                  <a:sym typeface="+mn-lt"/>
                </a:rPr>
                <a:t>01</a:t>
              </a:r>
              <a:endParaRPr lang="zh-CN" altLang="en-US" sz="2800" b="1" dirty="0">
                <a:solidFill>
                  <a:schemeClr val="accent1">
                    <a:lumMod val="50000"/>
                  </a:schemeClr>
                </a:solidFill>
                <a:cs typeface="+mn-ea"/>
                <a:sym typeface="+mn-lt"/>
              </a:endParaRPr>
            </a:p>
          </p:txBody>
        </p:sp>
      </p:grpSp>
      <p:grpSp>
        <p:nvGrpSpPr>
          <p:cNvPr id="45" name="组合 44"/>
          <p:cNvGrpSpPr/>
          <p:nvPr/>
        </p:nvGrpSpPr>
        <p:grpSpPr bwMode="auto">
          <a:xfrm>
            <a:off x="2638788" y="3257550"/>
            <a:ext cx="827088" cy="828675"/>
            <a:chOff x="2405971" y="2838627"/>
            <a:chExt cx="828000" cy="828000"/>
          </a:xfrm>
        </p:grpSpPr>
        <p:sp>
          <p:nvSpPr>
            <p:cNvPr id="46" name="椭圆 45"/>
            <p:cNvSpPr>
              <a:spLocks noChangeAspect="1"/>
            </p:cNvSpPr>
            <p:nvPr/>
          </p:nvSpPr>
          <p:spPr>
            <a:xfrm>
              <a:off x="2405971" y="2838627"/>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47" name="文本框 46"/>
            <p:cNvSpPr txBox="1"/>
            <p:nvPr/>
          </p:nvSpPr>
          <p:spPr>
            <a:xfrm>
              <a:off x="2482255" y="2955768"/>
              <a:ext cx="675432" cy="593718"/>
            </a:xfrm>
            <a:prstGeom prst="rect">
              <a:avLst/>
            </a:prstGeom>
            <a:noFill/>
          </p:spPr>
          <p:txBody>
            <a:bodyPr>
              <a:spAutoFit/>
            </a:bodyPr>
            <a:lstStyle/>
            <a:p>
              <a:pPr algn="ctr" eaLnBrk="1" fontAlgn="auto" hangingPunct="1">
                <a:lnSpc>
                  <a:spcPct val="130000"/>
                </a:lnSpc>
                <a:defRPr/>
              </a:pPr>
              <a:r>
                <a:rPr lang="en-US" altLang="zh-CN" sz="2800" b="1" dirty="0">
                  <a:solidFill>
                    <a:schemeClr val="accent1">
                      <a:lumMod val="50000"/>
                    </a:schemeClr>
                  </a:solidFill>
                  <a:cs typeface="+mn-ea"/>
                  <a:sym typeface="+mn-lt"/>
                </a:rPr>
                <a:t>02</a:t>
              </a:r>
              <a:endParaRPr lang="zh-CN" altLang="en-US" sz="2800" b="1" dirty="0">
                <a:solidFill>
                  <a:schemeClr val="accent1">
                    <a:lumMod val="50000"/>
                  </a:schemeClr>
                </a:solidFill>
                <a:cs typeface="+mn-ea"/>
                <a:sym typeface="+mn-lt"/>
              </a:endParaRPr>
            </a:p>
          </p:txBody>
        </p:sp>
      </p:grpSp>
      <p:grpSp>
        <p:nvGrpSpPr>
          <p:cNvPr id="48" name="组合 47"/>
          <p:cNvGrpSpPr/>
          <p:nvPr/>
        </p:nvGrpSpPr>
        <p:grpSpPr bwMode="auto">
          <a:xfrm>
            <a:off x="3512323" y="5130119"/>
            <a:ext cx="828675" cy="828675"/>
            <a:chOff x="2984793" y="4046659"/>
            <a:chExt cx="828000" cy="828000"/>
          </a:xfrm>
        </p:grpSpPr>
        <p:sp>
          <p:nvSpPr>
            <p:cNvPr id="49" name="椭圆 48"/>
            <p:cNvSpPr>
              <a:spLocks noChangeAspect="1"/>
            </p:cNvSpPr>
            <p:nvPr/>
          </p:nvSpPr>
          <p:spPr>
            <a:xfrm>
              <a:off x="2984793" y="4046659"/>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50" name="文本框 49"/>
            <p:cNvSpPr txBox="1"/>
            <p:nvPr/>
          </p:nvSpPr>
          <p:spPr>
            <a:xfrm>
              <a:off x="3062517" y="4163800"/>
              <a:ext cx="672552" cy="593718"/>
            </a:xfrm>
            <a:prstGeom prst="rect">
              <a:avLst/>
            </a:prstGeom>
            <a:noFill/>
          </p:spPr>
          <p:txBody>
            <a:bodyPr>
              <a:spAutoFit/>
            </a:bodyPr>
            <a:lstStyle/>
            <a:p>
              <a:pPr algn="ctr" eaLnBrk="1" fontAlgn="auto" hangingPunct="1">
                <a:lnSpc>
                  <a:spcPct val="130000"/>
                </a:lnSpc>
                <a:defRPr/>
              </a:pPr>
              <a:r>
                <a:rPr lang="en-US" altLang="zh-CN" sz="2800" b="1" dirty="0">
                  <a:solidFill>
                    <a:schemeClr val="accent1">
                      <a:lumMod val="50000"/>
                    </a:schemeClr>
                  </a:solidFill>
                  <a:cs typeface="+mn-ea"/>
                  <a:sym typeface="+mn-lt"/>
                </a:rPr>
                <a:t>03</a:t>
              </a:r>
              <a:endParaRPr lang="zh-CN" altLang="en-US" sz="2800" b="1" dirty="0">
                <a:solidFill>
                  <a:schemeClr val="accent1">
                    <a:lumMod val="50000"/>
                  </a:schemeClr>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up)">
                                      <p:cBhvr>
                                        <p:cTn id="7" dur="750"/>
                                        <p:tgtEl>
                                          <p:spTgt spid="41"/>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heel(1)">
                                      <p:cBhvr>
                                        <p:cTn id="10" dur="500"/>
                                        <p:tgtEl>
                                          <p:spTgt spid="21"/>
                                        </p:tgtEl>
                                      </p:cBhvr>
                                    </p:animEffect>
                                  </p:childTnLst>
                                </p:cTn>
                              </p:par>
                            </p:childTnLst>
                          </p:cTn>
                        </p:par>
                        <p:par>
                          <p:cTn id="11" fill="hold">
                            <p:stCondLst>
                              <p:cond delay="1000"/>
                            </p:stCondLst>
                            <p:childTnLst>
                              <p:par>
                                <p:cTn id="12" presetID="22" presetClass="entr" presetSubtype="2"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right)">
                                      <p:cBhvr>
                                        <p:cTn id="14" dur="750"/>
                                        <p:tgtEl>
                                          <p:spTgt spid="2"/>
                                        </p:tgtEl>
                                      </p:cBhvr>
                                    </p:animEffect>
                                  </p:childTnLst>
                                </p:cTn>
                              </p:par>
                              <p:par>
                                <p:cTn id="15" presetID="53" presetClass="entr" presetSubtype="16" fill="hold" nodeType="withEffect">
                                  <p:stCondLst>
                                    <p:cond delay="250"/>
                                  </p:stCondLst>
                                  <p:childTnLst>
                                    <p:set>
                                      <p:cBhvr>
                                        <p:cTn id="16" dur="1" fill="hold">
                                          <p:stCondLst>
                                            <p:cond delay="0"/>
                                          </p:stCondLst>
                                        </p:cTn>
                                        <p:tgtEl>
                                          <p:spTgt spid="42"/>
                                        </p:tgtEl>
                                        <p:attrNameLst>
                                          <p:attrName>style.visibility</p:attrName>
                                        </p:attrNameLst>
                                      </p:cBhvr>
                                      <p:to>
                                        <p:strVal val="visible"/>
                                      </p:to>
                                    </p:set>
                                    <p:anim calcmode="lin" valueType="num">
                                      <p:cBhvr>
                                        <p:cTn id="17" dur="500" fill="hold"/>
                                        <p:tgtEl>
                                          <p:spTgt spid="42"/>
                                        </p:tgtEl>
                                        <p:attrNameLst>
                                          <p:attrName>ppt_w</p:attrName>
                                        </p:attrNameLst>
                                      </p:cBhvr>
                                      <p:tavLst>
                                        <p:tav tm="0">
                                          <p:val>
                                            <p:fltVal val="0"/>
                                          </p:val>
                                        </p:tav>
                                        <p:tav tm="100000">
                                          <p:val>
                                            <p:strVal val="#ppt_w"/>
                                          </p:val>
                                        </p:tav>
                                      </p:tavLst>
                                    </p:anim>
                                    <p:anim calcmode="lin" valueType="num">
                                      <p:cBhvr>
                                        <p:cTn id="18" dur="500" fill="hold"/>
                                        <p:tgtEl>
                                          <p:spTgt spid="42"/>
                                        </p:tgtEl>
                                        <p:attrNameLst>
                                          <p:attrName>ppt_h</p:attrName>
                                        </p:attrNameLst>
                                      </p:cBhvr>
                                      <p:tavLst>
                                        <p:tav tm="0">
                                          <p:val>
                                            <p:fltVal val="0"/>
                                          </p:val>
                                        </p:tav>
                                        <p:tav tm="100000">
                                          <p:val>
                                            <p:strVal val="#ppt_h"/>
                                          </p:val>
                                        </p:tav>
                                      </p:tavLst>
                                    </p:anim>
                                    <p:animEffect transition="in" filter="fade">
                                      <p:cBhvr>
                                        <p:cTn id="19" dur="500"/>
                                        <p:tgtEl>
                                          <p:spTgt spid="42"/>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wipe(left)">
                                      <p:cBhvr>
                                        <p:cTn id="23" dur="500"/>
                                        <p:tgtEl>
                                          <p:spTgt spid="3">
                                            <p:txEl>
                                              <p:pRg st="0" end="0"/>
                                            </p:txEl>
                                          </p:spTgt>
                                        </p:tgtEl>
                                      </p:cBhvr>
                                    </p:animEffect>
                                  </p:childTnLst>
                                </p:cTn>
                              </p:par>
                            </p:childTnLst>
                          </p:cTn>
                        </p:par>
                        <p:par>
                          <p:cTn id="24" fill="hold">
                            <p:stCondLst>
                              <p:cond delay="2500"/>
                            </p:stCondLst>
                            <p:childTnLst>
                              <p:par>
                                <p:cTn id="25" presetID="53" presetClass="entr" presetSubtype="16" fill="hold" nodeType="afterEffect">
                                  <p:stCondLst>
                                    <p:cond delay="0"/>
                                  </p:stCondLst>
                                  <p:childTnLst>
                                    <p:set>
                                      <p:cBhvr>
                                        <p:cTn id="26" dur="1" fill="hold">
                                          <p:stCondLst>
                                            <p:cond delay="0"/>
                                          </p:stCondLst>
                                        </p:cTn>
                                        <p:tgtEl>
                                          <p:spTgt spid="45"/>
                                        </p:tgtEl>
                                        <p:attrNameLst>
                                          <p:attrName>style.visibility</p:attrName>
                                        </p:attrNameLst>
                                      </p:cBhvr>
                                      <p:to>
                                        <p:strVal val="visible"/>
                                      </p:to>
                                    </p:set>
                                    <p:anim calcmode="lin" valueType="num">
                                      <p:cBhvr>
                                        <p:cTn id="27" dur="500" fill="hold"/>
                                        <p:tgtEl>
                                          <p:spTgt spid="45"/>
                                        </p:tgtEl>
                                        <p:attrNameLst>
                                          <p:attrName>ppt_w</p:attrName>
                                        </p:attrNameLst>
                                      </p:cBhvr>
                                      <p:tavLst>
                                        <p:tav tm="0">
                                          <p:val>
                                            <p:fltVal val="0"/>
                                          </p:val>
                                        </p:tav>
                                        <p:tav tm="100000">
                                          <p:val>
                                            <p:strVal val="#ppt_w"/>
                                          </p:val>
                                        </p:tav>
                                      </p:tavLst>
                                    </p:anim>
                                    <p:anim calcmode="lin" valueType="num">
                                      <p:cBhvr>
                                        <p:cTn id="28" dur="500" fill="hold"/>
                                        <p:tgtEl>
                                          <p:spTgt spid="45"/>
                                        </p:tgtEl>
                                        <p:attrNameLst>
                                          <p:attrName>ppt_h</p:attrName>
                                        </p:attrNameLst>
                                      </p:cBhvr>
                                      <p:tavLst>
                                        <p:tav tm="0">
                                          <p:val>
                                            <p:fltVal val="0"/>
                                          </p:val>
                                        </p:tav>
                                        <p:tav tm="100000">
                                          <p:val>
                                            <p:strVal val="#ppt_h"/>
                                          </p:val>
                                        </p:tav>
                                      </p:tavLst>
                                    </p:anim>
                                    <p:animEffect transition="in" filter="fade">
                                      <p:cBhvr>
                                        <p:cTn id="29" dur="500"/>
                                        <p:tgtEl>
                                          <p:spTgt spid="45"/>
                                        </p:tgtEl>
                                      </p:cBhvr>
                                    </p:animEffect>
                                  </p:childTnLst>
                                </p:cTn>
                              </p:par>
                            </p:childTnLst>
                          </p:cTn>
                        </p:par>
                        <p:par>
                          <p:cTn id="30" fill="hold">
                            <p:stCondLst>
                              <p:cond delay="3000"/>
                            </p:stCondLst>
                            <p:childTnLst>
                              <p:par>
                                <p:cTn id="31" presetID="22" presetClass="entr" presetSubtype="8" fill="hold" grpId="0" nodeType="after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animEffect transition="in" filter="wipe(left)">
                                      <p:cBhvr>
                                        <p:cTn id="33" dur="500"/>
                                        <p:tgtEl>
                                          <p:spTgt spid="3">
                                            <p:txEl>
                                              <p:pRg st="3" end="3"/>
                                            </p:txEl>
                                          </p:spTgt>
                                        </p:tgtEl>
                                      </p:cBhvr>
                                    </p:animEffect>
                                  </p:childTnLst>
                                </p:cTn>
                              </p:par>
                            </p:childTnLst>
                          </p:cTn>
                        </p:par>
                        <p:par>
                          <p:cTn id="34" fill="hold">
                            <p:stCondLst>
                              <p:cond delay="3500"/>
                            </p:stCondLst>
                            <p:childTnLst>
                              <p:par>
                                <p:cTn id="35" presetID="53" presetClass="entr" presetSubtype="16" fill="hold" nodeType="afterEffect">
                                  <p:stCondLst>
                                    <p:cond delay="0"/>
                                  </p:stCondLst>
                                  <p:childTnLst>
                                    <p:set>
                                      <p:cBhvr>
                                        <p:cTn id="36" dur="1" fill="hold">
                                          <p:stCondLst>
                                            <p:cond delay="0"/>
                                          </p:stCondLst>
                                        </p:cTn>
                                        <p:tgtEl>
                                          <p:spTgt spid="48"/>
                                        </p:tgtEl>
                                        <p:attrNameLst>
                                          <p:attrName>style.visibility</p:attrName>
                                        </p:attrNameLst>
                                      </p:cBhvr>
                                      <p:to>
                                        <p:strVal val="visible"/>
                                      </p:to>
                                    </p:set>
                                    <p:anim calcmode="lin" valueType="num">
                                      <p:cBhvr>
                                        <p:cTn id="37" dur="500" fill="hold"/>
                                        <p:tgtEl>
                                          <p:spTgt spid="48"/>
                                        </p:tgtEl>
                                        <p:attrNameLst>
                                          <p:attrName>ppt_w</p:attrName>
                                        </p:attrNameLst>
                                      </p:cBhvr>
                                      <p:tavLst>
                                        <p:tav tm="0">
                                          <p:val>
                                            <p:fltVal val="0"/>
                                          </p:val>
                                        </p:tav>
                                        <p:tav tm="100000">
                                          <p:val>
                                            <p:strVal val="#ppt_w"/>
                                          </p:val>
                                        </p:tav>
                                      </p:tavLst>
                                    </p:anim>
                                    <p:anim calcmode="lin" valueType="num">
                                      <p:cBhvr>
                                        <p:cTn id="38" dur="500" fill="hold"/>
                                        <p:tgtEl>
                                          <p:spTgt spid="48"/>
                                        </p:tgtEl>
                                        <p:attrNameLst>
                                          <p:attrName>ppt_h</p:attrName>
                                        </p:attrNameLst>
                                      </p:cBhvr>
                                      <p:tavLst>
                                        <p:tav tm="0">
                                          <p:val>
                                            <p:fltVal val="0"/>
                                          </p:val>
                                        </p:tav>
                                        <p:tav tm="100000">
                                          <p:val>
                                            <p:strVal val="#ppt_h"/>
                                          </p:val>
                                        </p:tav>
                                      </p:tavLst>
                                    </p:anim>
                                    <p:animEffect transition="in" filter="fade">
                                      <p:cBhvr>
                                        <p:cTn id="39" dur="500"/>
                                        <p:tgtEl>
                                          <p:spTgt spid="48"/>
                                        </p:tgtEl>
                                      </p:cBhvr>
                                    </p:animEffect>
                                  </p:childTnLst>
                                </p:cTn>
                              </p:par>
                            </p:childTnLst>
                          </p:cTn>
                        </p:par>
                        <p:par>
                          <p:cTn id="40" fill="hold">
                            <p:stCondLst>
                              <p:cond delay="4000"/>
                            </p:stCondLst>
                            <p:childTnLst>
                              <p:par>
                                <p:cTn id="41" presetID="22" presetClass="entr" presetSubtype="8" fill="hold" grpId="0" nodeType="after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wipe(left)">
                                      <p:cBhvr>
                                        <p:cTn id="4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 grpId="0"/>
      <p:bldP spid="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0"/>
            <a:ext cx="12192000" cy="599440"/>
            <a:chOff x="0" y="284163"/>
            <a:chExt cx="9144000" cy="599440"/>
          </a:xfrm>
        </p:grpSpPr>
        <p:sp>
          <p:nvSpPr>
            <p:cNvPr id="5" name="文本框 4"/>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选题</a:t>
              </a:r>
              <a:r>
                <a:rPr lang="zh-CN" altLang="en-US" sz="2000" b="1" dirty="0">
                  <a:solidFill>
                    <a:schemeClr val="tx2">
                      <a:lumMod val="50000"/>
                    </a:schemeClr>
                  </a:solidFill>
                  <a:latin typeface="+mn-lt"/>
                  <a:ea typeface="+mn-ea"/>
                  <a:cs typeface="+mn-ea"/>
                  <a:sym typeface="+mn-lt"/>
                </a:rPr>
                <a:t>背景</a:t>
              </a:r>
              <a:endParaRPr lang="zh-CN" altLang="en-US" sz="2000" b="1" dirty="0">
                <a:solidFill>
                  <a:schemeClr val="tx2">
                    <a:lumMod val="50000"/>
                  </a:schemeClr>
                </a:solidFill>
                <a:latin typeface="+mn-lt"/>
                <a:ea typeface="+mn-ea"/>
                <a:cs typeface="+mn-ea"/>
                <a:sym typeface="+mn-lt"/>
              </a:endParaRPr>
            </a:p>
          </p:txBody>
        </p:sp>
        <p:grpSp>
          <p:nvGrpSpPr>
            <p:cNvPr id="6" name="组合 5"/>
            <p:cNvGrpSpPr/>
            <p:nvPr/>
          </p:nvGrpSpPr>
          <p:grpSpPr bwMode="auto">
            <a:xfrm>
              <a:off x="0" y="284163"/>
              <a:ext cx="1692275" cy="530225"/>
              <a:chOff x="0" y="284389"/>
              <a:chExt cx="1692275" cy="529772"/>
            </a:xfrm>
          </p:grpSpPr>
          <p:sp>
            <p:nvSpPr>
              <p:cNvPr id="8" name="矩形 7"/>
              <p:cNvSpPr/>
              <p:nvPr/>
            </p:nvSpPr>
            <p:spPr>
              <a:xfrm>
                <a:off x="0" y="284389"/>
                <a:ext cx="1511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绪论</a:t>
                </a:r>
                <a:endParaRPr lang="zh-CN" altLang="en-US" sz="2400" b="1" dirty="0">
                  <a:solidFill>
                    <a:schemeClr val="bg1"/>
                  </a:solidFill>
                  <a:cs typeface="+mn-ea"/>
                  <a:sym typeface="+mn-lt"/>
                </a:endParaRPr>
              </a:p>
            </p:txBody>
          </p:sp>
          <p:sp>
            <p:nvSpPr>
              <p:cNvPr id="9" name="矩形 8"/>
              <p:cNvSpPr/>
              <p:nvPr/>
            </p:nvSpPr>
            <p:spPr>
              <a:xfrm>
                <a:off x="1577975" y="284389"/>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7" name="直接连接符 6"/>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cxnSp>
        <p:nvCxnSpPr>
          <p:cNvPr id="49" name="line01"/>
          <p:cNvCxnSpPr/>
          <p:nvPr/>
        </p:nvCxnSpPr>
        <p:spPr>
          <a:xfrm>
            <a:off x="5824486" y="3973941"/>
            <a:ext cx="883575" cy="0"/>
          </a:xfrm>
          <a:prstGeom prst="line">
            <a:avLst/>
          </a:prstGeom>
          <a:ln>
            <a:solidFill>
              <a:srgbClr val="FFFFFF"/>
            </a:solidFill>
            <a:prstDash val="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016000" y="859790"/>
            <a:ext cx="10283190" cy="5631180"/>
          </a:xfrm>
          <a:prstGeom prst="rect">
            <a:avLst/>
          </a:prstGeom>
          <a:noFill/>
        </p:spPr>
        <p:txBody>
          <a:bodyPr wrap="square" rtlCol="0">
            <a:spAutoFit/>
          </a:bodyPr>
          <a:p>
            <a:pPr fontAlgn="auto">
              <a:lnSpc>
                <a:spcPct val="150000"/>
              </a:lnSpc>
            </a:pPr>
            <a:r>
              <a:rPr lang="en-US" altLang="zh-CN" sz="2400">
                <a:sym typeface="+mn-ea"/>
              </a:rPr>
              <a:t>    近年来，全球经济的高速发展，在一定程度上，促进了互联网技术的发展，信息化管理行业在生活中占据着越来越重要的地位，使得人们的生活方式发生了很大的变化，尤其是近期兴起的信息化管理行业，简化了传统的行业服务管理模式。计算机技术的不断发展，促进了许多行业的业务活动信息化，在很大程度上推动了信息化管理行业的发展。我国信息化管理行业的起步虽然比国外晚些，但是近几年我国信息化管理行业的发展突飞猛进，并且正在逐渐与国外减小差距。从某种程度上来说，我们的生活越来越离不开互联网，与此同时，信息化管理行业所占据也越来越重要的地位。目前，对外开放必然趋势使信息行业直面外国同行单位的直接挑战，因此，</a:t>
            </a:r>
            <a:r>
              <a:rPr lang="zh-CN" altLang="en-US" sz="2400">
                <a:sym typeface="+mn-ea"/>
              </a:rPr>
              <a:t>信息管理</a:t>
            </a:r>
            <a:r>
              <a:rPr lang="en-US" altLang="zh-CN" sz="2400">
                <a:sym typeface="+mn-ea"/>
              </a:rPr>
              <a:t>行业必须提高其工作效率，改善其工作环境</a:t>
            </a:r>
            <a:r>
              <a:rPr lang="zh-CN" altLang="en-US" sz="2400">
                <a:sym typeface="+mn-ea"/>
              </a:rPr>
              <a:t>，提升其服务质量。</a:t>
            </a:r>
            <a:endParaRPr lang="en-US" altLang="zh-CN" sz="240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0"/>
            <a:ext cx="12192000" cy="599440"/>
            <a:chOff x="0" y="284163"/>
            <a:chExt cx="9144000" cy="599440"/>
          </a:xfrm>
        </p:grpSpPr>
        <p:sp>
          <p:nvSpPr>
            <p:cNvPr id="5" name="文本框 4"/>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研究</a:t>
              </a:r>
              <a:r>
                <a:rPr lang="zh-CN" altLang="en-US" sz="2000" b="1" dirty="0">
                  <a:solidFill>
                    <a:schemeClr val="tx2">
                      <a:lumMod val="50000"/>
                    </a:schemeClr>
                  </a:solidFill>
                  <a:latin typeface="+mn-lt"/>
                  <a:ea typeface="+mn-ea"/>
                  <a:cs typeface="+mn-ea"/>
                  <a:sym typeface="+mn-lt"/>
                </a:rPr>
                <a:t>现状</a:t>
              </a:r>
              <a:endParaRPr lang="zh-CN" altLang="en-US" sz="2000" b="1" dirty="0">
                <a:solidFill>
                  <a:schemeClr val="tx2">
                    <a:lumMod val="50000"/>
                  </a:schemeClr>
                </a:solidFill>
                <a:latin typeface="+mn-lt"/>
                <a:ea typeface="+mn-ea"/>
                <a:cs typeface="+mn-ea"/>
                <a:sym typeface="+mn-lt"/>
              </a:endParaRPr>
            </a:p>
          </p:txBody>
        </p:sp>
        <p:grpSp>
          <p:nvGrpSpPr>
            <p:cNvPr id="6" name="组合 5"/>
            <p:cNvGrpSpPr/>
            <p:nvPr/>
          </p:nvGrpSpPr>
          <p:grpSpPr bwMode="auto">
            <a:xfrm>
              <a:off x="0" y="284163"/>
              <a:ext cx="1692275" cy="530225"/>
              <a:chOff x="0" y="284389"/>
              <a:chExt cx="1692275" cy="529772"/>
            </a:xfrm>
          </p:grpSpPr>
          <p:sp>
            <p:nvSpPr>
              <p:cNvPr id="8" name="矩形 7"/>
              <p:cNvSpPr/>
              <p:nvPr/>
            </p:nvSpPr>
            <p:spPr>
              <a:xfrm>
                <a:off x="0" y="284389"/>
                <a:ext cx="1511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绪论</a:t>
                </a:r>
                <a:endParaRPr lang="zh-CN" altLang="en-US" sz="2400" b="1" dirty="0">
                  <a:solidFill>
                    <a:schemeClr val="bg1"/>
                  </a:solidFill>
                  <a:cs typeface="+mn-ea"/>
                  <a:sym typeface="+mn-lt"/>
                </a:endParaRPr>
              </a:p>
            </p:txBody>
          </p:sp>
          <p:sp>
            <p:nvSpPr>
              <p:cNvPr id="9" name="矩形 8"/>
              <p:cNvSpPr/>
              <p:nvPr/>
            </p:nvSpPr>
            <p:spPr>
              <a:xfrm>
                <a:off x="1577975" y="284389"/>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7" name="直接连接符 6"/>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sp>
        <p:nvSpPr>
          <p:cNvPr id="2" name="文本框 1"/>
          <p:cNvSpPr txBox="1"/>
          <p:nvPr/>
        </p:nvSpPr>
        <p:spPr>
          <a:xfrm>
            <a:off x="1019810" y="867410"/>
            <a:ext cx="10137140" cy="5631180"/>
          </a:xfrm>
          <a:prstGeom prst="rect">
            <a:avLst/>
          </a:prstGeom>
          <a:noFill/>
        </p:spPr>
        <p:txBody>
          <a:bodyPr wrap="square" rtlCol="0">
            <a:spAutoFit/>
          </a:bodyPr>
          <a:p>
            <a:pPr fontAlgn="auto">
              <a:lnSpc>
                <a:spcPct val="150000"/>
              </a:lnSpc>
            </a:pPr>
            <a:r>
              <a:rPr lang="en-US" altLang="zh-CN"/>
              <a:t>     </a:t>
            </a:r>
            <a:r>
              <a:rPr lang="zh-CN" altLang="en-US" sz="2400"/>
              <a:t>当前社会各行业领域竞争压力非常大，随着当前时代的信息化，科学化发展，让社会各行业领域都争相使用新的信息技术，对行业内的各种相关数据进行科学化，规范化管理。本校园二手平台也是紧跟科学技术的发展，运用当今一流的软件技术实现软件系统的开发，让校园二手信息完全通过管理系统实现科学化，规范化，程序化管理。从而帮助信息管理者节省事务处理的时间，降低数据处理的错误率，对于基础数据的管理水平可以起到促进作用，也从一定程度上对随意的业务管理工作进行了避免，同时，校园二手平台的数据库里面存储的各种动态信息，也为上层管理人员作出重大决策提供了大量的事实依据。总之，校园二手平台是一款可以真正提升相关</a:t>
            </a:r>
            <a:r>
              <a:rPr lang="zh-CN" altLang="en-US" sz="2400"/>
              <a:t>人员的工作质量</a:t>
            </a:r>
            <a:r>
              <a:rPr lang="zh-CN" altLang="en-US" sz="2400"/>
              <a:t>和效率的软件系统。</a:t>
            </a:r>
            <a:endParaRPr lang="zh-CN" altLang="en-US" sz="240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0"/>
            <a:ext cx="12192000" cy="599440"/>
            <a:chOff x="0" y="284163"/>
            <a:chExt cx="9144000" cy="599440"/>
          </a:xfrm>
        </p:grpSpPr>
        <p:sp>
          <p:nvSpPr>
            <p:cNvPr id="5" name="文本框 4"/>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研究意义</a:t>
              </a:r>
              <a:endParaRPr lang="zh-CN" altLang="en-US" sz="2000" b="1" dirty="0">
                <a:solidFill>
                  <a:schemeClr val="tx2">
                    <a:lumMod val="50000"/>
                  </a:schemeClr>
                </a:solidFill>
                <a:latin typeface="+mn-lt"/>
                <a:ea typeface="+mn-ea"/>
                <a:cs typeface="+mn-ea"/>
                <a:sym typeface="+mn-lt"/>
              </a:endParaRPr>
            </a:p>
          </p:txBody>
        </p:sp>
        <p:grpSp>
          <p:nvGrpSpPr>
            <p:cNvPr id="6" name="组合 5"/>
            <p:cNvGrpSpPr/>
            <p:nvPr/>
          </p:nvGrpSpPr>
          <p:grpSpPr bwMode="auto">
            <a:xfrm>
              <a:off x="0" y="284163"/>
              <a:ext cx="1692275" cy="530225"/>
              <a:chOff x="0" y="284389"/>
              <a:chExt cx="1692275" cy="529772"/>
            </a:xfrm>
          </p:grpSpPr>
          <p:sp>
            <p:nvSpPr>
              <p:cNvPr id="8" name="矩形 7"/>
              <p:cNvSpPr/>
              <p:nvPr/>
            </p:nvSpPr>
            <p:spPr>
              <a:xfrm>
                <a:off x="0" y="284389"/>
                <a:ext cx="1511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绪论</a:t>
                </a:r>
                <a:endParaRPr lang="zh-CN" altLang="en-US" sz="2400" b="1" dirty="0">
                  <a:solidFill>
                    <a:schemeClr val="bg1"/>
                  </a:solidFill>
                  <a:cs typeface="+mn-ea"/>
                  <a:sym typeface="+mn-lt"/>
                </a:endParaRPr>
              </a:p>
            </p:txBody>
          </p:sp>
          <p:sp>
            <p:nvSpPr>
              <p:cNvPr id="9" name="矩形 8"/>
              <p:cNvSpPr/>
              <p:nvPr/>
            </p:nvSpPr>
            <p:spPr>
              <a:xfrm>
                <a:off x="1577975" y="284389"/>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7" name="直接连接符 6"/>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cxnSp>
        <p:nvCxnSpPr>
          <p:cNvPr id="49" name="line01"/>
          <p:cNvCxnSpPr/>
          <p:nvPr/>
        </p:nvCxnSpPr>
        <p:spPr>
          <a:xfrm>
            <a:off x="5824486" y="3973941"/>
            <a:ext cx="883575" cy="0"/>
          </a:xfrm>
          <a:prstGeom prst="line">
            <a:avLst/>
          </a:prstGeom>
          <a:ln>
            <a:solidFill>
              <a:srgbClr val="FFFFFF"/>
            </a:solidFill>
            <a:prstDash val="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033145" y="806450"/>
            <a:ext cx="10126345" cy="5077460"/>
          </a:xfrm>
          <a:prstGeom prst="rect">
            <a:avLst/>
          </a:prstGeom>
          <a:noFill/>
        </p:spPr>
        <p:txBody>
          <a:bodyPr wrap="square" rtlCol="0">
            <a:spAutoFit/>
          </a:bodyPr>
          <a:p>
            <a:pPr fontAlgn="auto">
              <a:lnSpc>
                <a:spcPct val="150000"/>
              </a:lnSpc>
            </a:pPr>
            <a:r>
              <a:rPr lang="en-US" altLang="zh-CN" sz="2400"/>
              <a:t>    </a:t>
            </a:r>
            <a:r>
              <a:rPr sz="2400"/>
              <a:t>信息数据的处理完全依赖人工进行操作，会耗费大量的人工成本，特别是面对大量的数据信息时，传统人工操作不仅不能对数据的出错率进行保证，还容易出现各种信息资源的低利用率与低安全性问题。更有甚者，耽误大量的宝贵时间，尤其是对信息的更新，归纳与统计更是耗财耗力的过程。所以电子化信息管理的出现就能缓解以及改变传统人工方式面临的处境，一方面可以确保信息数据在短时间被高效处理，还能节省人力成本，另一方面可以确保信息数据的安全性，可靠性，并可以实现信息数据的快速检索与修改操作，这些优点是之前的旧操作模式无法比拟的。因此校园二手平台为数据信息的管理模式的升级与改革提供了重要的窗口。</a:t>
            </a:r>
            <a:endParaRPr sz="2400"/>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_标题 1"/>
          <p:cNvSpPr>
            <a:spLocks noGrp="1"/>
          </p:cNvSpPr>
          <p:nvPr>
            <p:ph type="ctrTitle"/>
            <p:custDataLst>
              <p:tags r:id="rId1"/>
            </p:custDataLst>
          </p:nvPr>
        </p:nvSpPr>
        <p:spPr>
          <a:xfrm>
            <a:off x="6441744" y="477838"/>
            <a:ext cx="5382092" cy="663575"/>
          </a:xfrm>
        </p:spPr>
        <p:txBody>
          <a:bodyPr>
            <a:normAutofit fontScale="90000"/>
          </a:bodyPr>
          <a:lstStyle/>
          <a:p>
            <a:pPr>
              <a:lnSpc>
                <a:spcPct val="130000"/>
              </a:lnSpc>
            </a:pPr>
            <a:r>
              <a:rPr lang="zh-CN" altLang="en-US" sz="3600" dirty="0">
                <a:solidFill>
                  <a:schemeClr val="accent1">
                    <a:lumMod val="50000"/>
                  </a:schemeClr>
                </a:solidFill>
                <a:latin typeface="+mn-lt"/>
                <a:ea typeface="+mn-ea"/>
                <a:cs typeface="+mn-ea"/>
                <a:sym typeface="+mn-lt"/>
              </a:rPr>
              <a:t>研究方法及思路</a:t>
            </a:r>
            <a:endParaRPr lang="zh-CN" altLang="en-US" sz="3600" dirty="0">
              <a:solidFill>
                <a:schemeClr val="accent1">
                  <a:lumMod val="50000"/>
                </a:schemeClr>
              </a:solidFill>
              <a:latin typeface="+mn-lt"/>
              <a:ea typeface="+mn-ea"/>
              <a:cs typeface="+mn-ea"/>
              <a:sym typeface="+mn-lt"/>
            </a:endParaRPr>
          </a:p>
        </p:txBody>
      </p:sp>
      <p:sp>
        <p:nvSpPr>
          <p:cNvPr id="3" name="PA_副标题 2"/>
          <p:cNvSpPr>
            <a:spLocks noGrp="1"/>
          </p:cNvSpPr>
          <p:nvPr>
            <p:ph type="subTitle" idx="1"/>
            <p:custDataLst>
              <p:tags r:id="rId2"/>
            </p:custDataLst>
          </p:nvPr>
        </p:nvSpPr>
        <p:spPr>
          <a:xfrm>
            <a:off x="3674111" y="1328815"/>
            <a:ext cx="9144000" cy="4215642"/>
          </a:xfrm>
        </p:spPr>
        <p:txBody>
          <a:bodyPr>
            <a:noAutofit/>
          </a:bodyPr>
          <a:lstStyle/>
          <a:p>
            <a:pPr algn="l">
              <a:lnSpc>
                <a:spcPct val="130000"/>
              </a:lnSpc>
              <a:spcBef>
                <a:spcPts val="0"/>
              </a:spcBef>
            </a:pPr>
            <a:r>
              <a:rPr lang="zh-CN" altLang="en-US" sz="3200" dirty="0">
                <a:solidFill>
                  <a:schemeClr val="tx2">
                    <a:lumMod val="50000"/>
                  </a:schemeClr>
                </a:solidFill>
                <a:cs typeface="+mn-ea"/>
                <a:sym typeface="+mn-lt"/>
              </a:rPr>
              <a:t>研究思路</a:t>
            </a:r>
            <a:endParaRPr lang="en-US" altLang="zh-CN" sz="3200" dirty="0">
              <a:solidFill>
                <a:schemeClr val="tx2">
                  <a:lumMod val="50000"/>
                </a:schemeClr>
              </a:solidFill>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r>
              <a:rPr lang="zh-CN" altLang="en-US" sz="3200" dirty="0">
                <a:solidFill>
                  <a:schemeClr val="tx2">
                    <a:lumMod val="50000"/>
                  </a:schemeClr>
                </a:solidFill>
                <a:cs typeface="+mn-ea"/>
                <a:sym typeface="+mn-lt"/>
              </a:rPr>
              <a:t>       研究方法</a:t>
            </a:r>
            <a:endParaRPr lang="en-US" altLang="zh-CN" sz="3200" dirty="0">
              <a:solidFill>
                <a:schemeClr val="tx2">
                  <a:lumMod val="50000"/>
                </a:schemeClr>
              </a:solidFill>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endParaRPr lang="en-US" altLang="zh-CN" sz="3200" dirty="0">
              <a:solidFill>
                <a:schemeClr val="tx2">
                  <a:lumMod val="50000"/>
                </a:schemeClr>
              </a:solidFill>
              <a:cs typeface="+mn-ea"/>
              <a:sym typeface="+mn-lt"/>
            </a:endParaRPr>
          </a:p>
          <a:p>
            <a:pPr algn="l">
              <a:lnSpc>
                <a:spcPct val="130000"/>
              </a:lnSpc>
              <a:spcBef>
                <a:spcPts val="0"/>
              </a:spcBef>
            </a:pPr>
            <a:r>
              <a:rPr lang="zh-CN" altLang="en-US" sz="3200" dirty="0">
                <a:solidFill>
                  <a:schemeClr val="tx2">
                    <a:lumMod val="50000"/>
                  </a:schemeClr>
                </a:solidFill>
                <a:cs typeface="+mn-ea"/>
                <a:sym typeface="+mn-lt"/>
              </a:rPr>
              <a:t>             可行性论证</a:t>
            </a:r>
            <a:endParaRPr lang="zh-CN" altLang="en-US" sz="3200" dirty="0">
              <a:solidFill>
                <a:schemeClr val="tx2">
                  <a:lumMod val="50000"/>
                </a:schemeClr>
              </a:solidFill>
              <a:cs typeface="+mn-ea"/>
              <a:sym typeface="+mn-lt"/>
            </a:endParaRPr>
          </a:p>
        </p:txBody>
      </p:sp>
      <p:sp>
        <p:nvSpPr>
          <p:cNvPr id="41" name="PA_平行四边形 4"/>
          <p:cNvSpPr/>
          <p:nvPr>
            <p:custDataLst>
              <p:tags r:id="rId3"/>
            </p:custDataLst>
          </p:nvPr>
        </p:nvSpPr>
        <p:spPr>
          <a:xfrm flipH="1">
            <a:off x="-26988" y="-6350"/>
            <a:ext cx="4635501" cy="6904038"/>
          </a:xfrm>
          <a:custGeom>
            <a:avLst/>
            <a:gdLst>
              <a:gd name="connsiteX0" fmla="*/ 0 w 4608514"/>
              <a:gd name="connsiteY0" fmla="*/ 6043981 h 6043981"/>
              <a:gd name="connsiteX1" fmla="*/ 2819212 w 4608514"/>
              <a:gd name="connsiteY1" fmla="*/ 0 h 6043981"/>
              <a:gd name="connsiteX2" fmla="*/ 4608514 w 4608514"/>
              <a:gd name="connsiteY2" fmla="*/ 0 h 6043981"/>
              <a:gd name="connsiteX3" fmla="*/ 1789302 w 4608514"/>
              <a:gd name="connsiteY3" fmla="*/ 6043981 h 6043981"/>
              <a:gd name="connsiteX4" fmla="*/ 0 w 4608514"/>
              <a:gd name="connsiteY4" fmla="*/ 6043981 h 6043981"/>
              <a:gd name="connsiteX0-1" fmla="*/ 0 w 4613184"/>
              <a:gd name="connsiteY0-2" fmla="*/ 6043981 h 6084322"/>
              <a:gd name="connsiteX1-3" fmla="*/ 2819212 w 4613184"/>
              <a:gd name="connsiteY1-4" fmla="*/ 0 h 6084322"/>
              <a:gd name="connsiteX2-5" fmla="*/ 4608514 w 4613184"/>
              <a:gd name="connsiteY2-6" fmla="*/ 0 h 6084322"/>
              <a:gd name="connsiteX3-7" fmla="*/ 4613184 w 4613184"/>
              <a:gd name="connsiteY3-8" fmla="*/ 6084322 h 6084322"/>
              <a:gd name="connsiteX4-9" fmla="*/ 0 w 4613184"/>
              <a:gd name="connsiteY4-10" fmla="*/ 6043981 h 6084322"/>
              <a:gd name="connsiteX0-11" fmla="*/ 0 w 4613184"/>
              <a:gd name="connsiteY0-12" fmla="*/ 6864251 h 6904592"/>
              <a:gd name="connsiteX1-13" fmla="*/ 3209177 w 4613184"/>
              <a:gd name="connsiteY1-14" fmla="*/ 0 h 6904592"/>
              <a:gd name="connsiteX2-15" fmla="*/ 4608514 w 4613184"/>
              <a:gd name="connsiteY2-16" fmla="*/ 820270 h 6904592"/>
              <a:gd name="connsiteX3-17" fmla="*/ 4613184 w 4613184"/>
              <a:gd name="connsiteY3-18" fmla="*/ 6904592 h 6904592"/>
              <a:gd name="connsiteX4-19" fmla="*/ 0 w 4613184"/>
              <a:gd name="connsiteY4-20" fmla="*/ 6864251 h 6904592"/>
              <a:gd name="connsiteX0-21" fmla="*/ 0 w 4635476"/>
              <a:gd name="connsiteY0-22" fmla="*/ 6864251 h 6904592"/>
              <a:gd name="connsiteX1-23" fmla="*/ 3209177 w 4635476"/>
              <a:gd name="connsiteY1-24" fmla="*/ 0 h 6904592"/>
              <a:gd name="connsiteX2-25" fmla="*/ 4635408 w 4635476"/>
              <a:gd name="connsiteY2-26" fmla="*/ 0 h 6904592"/>
              <a:gd name="connsiteX3-27" fmla="*/ 4613184 w 4635476"/>
              <a:gd name="connsiteY3-28" fmla="*/ 6904592 h 6904592"/>
              <a:gd name="connsiteX4-29" fmla="*/ 0 w 4635476"/>
              <a:gd name="connsiteY4-30" fmla="*/ 6864251 h 690459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635476" h="6904592">
                <a:moveTo>
                  <a:pt x="0" y="6864251"/>
                </a:moveTo>
                <a:lnTo>
                  <a:pt x="3209177" y="0"/>
                </a:lnTo>
                <a:lnTo>
                  <a:pt x="4635408" y="0"/>
                </a:lnTo>
                <a:cubicBezTo>
                  <a:pt x="4636965" y="2028107"/>
                  <a:pt x="4611627" y="4876485"/>
                  <a:pt x="4613184" y="6904592"/>
                </a:cubicBezTo>
                <a:lnTo>
                  <a:pt x="0" y="6864251"/>
                </a:lnTo>
                <a:close/>
              </a:path>
            </a:pathLst>
          </a:custGeom>
          <a:solidFill>
            <a:schemeClr val="accent1">
              <a:lumMod val="50000"/>
            </a:schemeClr>
          </a:solidFill>
        </p:spPr>
        <p:style>
          <a:lnRef idx="3">
            <a:schemeClr val="lt1"/>
          </a:lnRef>
          <a:fillRef idx="1">
            <a:schemeClr val="dk1"/>
          </a:fillRef>
          <a:effectRef idx="1">
            <a:schemeClr val="dk1"/>
          </a:effectRef>
          <a:fontRef idx="minor">
            <a:schemeClr val="lt1"/>
          </a:fontRef>
        </p:style>
        <p:txBody>
          <a:bodyPr rtlCol="0" anchor="ctr"/>
          <a:lstStyle/>
          <a:p>
            <a:pPr algn="ctr">
              <a:lnSpc>
                <a:spcPct val="130000"/>
              </a:lnSpc>
            </a:pPr>
            <a:endParaRPr lang="zh-CN" altLang="en-US">
              <a:solidFill>
                <a:schemeClr val="tx2">
                  <a:lumMod val="50000"/>
                </a:schemeClr>
              </a:solidFill>
              <a:cs typeface="+mn-ea"/>
              <a:sym typeface="+mn-lt"/>
            </a:endParaRPr>
          </a:p>
        </p:txBody>
      </p:sp>
      <p:grpSp>
        <p:nvGrpSpPr>
          <p:cNvPr id="42" name="PA_组合 41"/>
          <p:cNvGrpSpPr/>
          <p:nvPr>
            <p:custDataLst>
              <p:tags r:id="rId4"/>
            </p:custDataLst>
          </p:nvPr>
        </p:nvGrpSpPr>
        <p:grpSpPr bwMode="auto">
          <a:xfrm>
            <a:off x="1810113" y="1328815"/>
            <a:ext cx="828675" cy="828675"/>
            <a:chOff x="1827149" y="1625954"/>
            <a:chExt cx="828000" cy="828000"/>
          </a:xfrm>
        </p:grpSpPr>
        <p:sp>
          <p:nvSpPr>
            <p:cNvPr id="43" name="椭圆 42"/>
            <p:cNvSpPr>
              <a:spLocks noChangeAspect="1"/>
            </p:cNvSpPr>
            <p:nvPr/>
          </p:nvSpPr>
          <p:spPr>
            <a:xfrm>
              <a:off x="1827149" y="1625954"/>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44" name="文本框 43"/>
            <p:cNvSpPr txBox="1"/>
            <p:nvPr/>
          </p:nvSpPr>
          <p:spPr>
            <a:xfrm>
              <a:off x="1904873" y="1743095"/>
              <a:ext cx="672552" cy="593718"/>
            </a:xfrm>
            <a:prstGeom prst="rect">
              <a:avLst/>
            </a:prstGeom>
            <a:noFill/>
          </p:spPr>
          <p:txBody>
            <a:bodyPr>
              <a:spAutoFit/>
            </a:bodyPr>
            <a:lstStyle/>
            <a:p>
              <a:pPr algn="ctr" eaLnBrk="1" fontAlgn="auto" hangingPunct="1">
                <a:lnSpc>
                  <a:spcPct val="130000"/>
                </a:lnSpc>
                <a:defRPr/>
              </a:pPr>
              <a:r>
                <a:rPr lang="en-US" altLang="zh-CN" sz="2800" b="1" dirty="0">
                  <a:solidFill>
                    <a:schemeClr val="accent1">
                      <a:lumMod val="50000"/>
                    </a:schemeClr>
                  </a:solidFill>
                  <a:cs typeface="+mn-ea"/>
                  <a:sym typeface="+mn-lt"/>
                </a:rPr>
                <a:t>01</a:t>
              </a:r>
              <a:endParaRPr lang="zh-CN" altLang="en-US" sz="2800" b="1" dirty="0">
                <a:solidFill>
                  <a:schemeClr val="accent1">
                    <a:lumMod val="50000"/>
                  </a:schemeClr>
                </a:solidFill>
                <a:cs typeface="+mn-ea"/>
                <a:sym typeface="+mn-lt"/>
              </a:endParaRPr>
            </a:p>
          </p:txBody>
        </p:sp>
      </p:grpSp>
      <p:grpSp>
        <p:nvGrpSpPr>
          <p:cNvPr id="45" name="PA_组合 44"/>
          <p:cNvGrpSpPr/>
          <p:nvPr>
            <p:custDataLst>
              <p:tags r:id="rId5"/>
            </p:custDataLst>
          </p:nvPr>
        </p:nvGrpSpPr>
        <p:grpSpPr bwMode="auto">
          <a:xfrm>
            <a:off x="2638788" y="3257550"/>
            <a:ext cx="827088" cy="828675"/>
            <a:chOff x="2405971" y="2838627"/>
            <a:chExt cx="828000" cy="828000"/>
          </a:xfrm>
        </p:grpSpPr>
        <p:sp>
          <p:nvSpPr>
            <p:cNvPr id="46" name="椭圆 45"/>
            <p:cNvSpPr>
              <a:spLocks noChangeAspect="1"/>
            </p:cNvSpPr>
            <p:nvPr/>
          </p:nvSpPr>
          <p:spPr>
            <a:xfrm>
              <a:off x="2405971" y="2838627"/>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47" name="文本框 46"/>
            <p:cNvSpPr txBox="1"/>
            <p:nvPr/>
          </p:nvSpPr>
          <p:spPr>
            <a:xfrm>
              <a:off x="2482255" y="2955768"/>
              <a:ext cx="675432" cy="593718"/>
            </a:xfrm>
            <a:prstGeom prst="rect">
              <a:avLst/>
            </a:prstGeom>
            <a:noFill/>
          </p:spPr>
          <p:txBody>
            <a:bodyPr>
              <a:spAutoFit/>
            </a:bodyPr>
            <a:lstStyle/>
            <a:p>
              <a:pPr algn="ctr" eaLnBrk="1" fontAlgn="auto" hangingPunct="1">
                <a:lnSpc>
                  <a:spcPct val="130000"/>
                </a:lnSpc>
                <a:defRPr/>
              </a:pPr>
              <a:r>
                <a:rPr lang="en-US" altLang="zh-CN" sz="2800" b="1" dirty="0">
                  <a:solidFill>
                    <a:schemeClr val="accent1">
                      <a:lumMod val="50000"/>
                    </a:schemeClr>
                  </a:solidFill>
                  <a:cs typeface="+mn-ea"/>
                  <a:sym typeface="+mn-lt"/>
                </a:rPr>
                <a:t>02</a:t>
              </a:r>
              <a:endParaRPr lang="zh-CN" altLang="en-US" sz="2800" b="1" dirty="0">
                <a:solidFill>
                  <a:schemeClr val="accent1">
                    <a:lumMod val="50000"/>
                  </a:schemeClr>
                </a:solidFill>
                <a:cs typeface="+mn-ea"/>
                <a:sym typeface="+mn-lt"/>
              </a:endParaRPr>
            </a:p>
          </p:txBody>
        </p:sp>
      </p:grpSp>
      <p:grpSp>
        <p:nvGrpSpPr>
          <p:cNvPr id="48" name="PA_组合 47"/>
          <p:cNvGrpSpPr/>
          <p:nvPr>
            <p:custDataLst>
              <p:tags r:id="rId6"/>
            </p:custDataLst>
          </p:nvPr>
        </p:nvGrpSpPr>
        <p:grpSpPr bwMode="auto">
          <a:xfrm>
            <a:off x="3512323" y="5130119"/>
            <a:ext cx="828675" cy="828675"/>
            <a:chOff x="2984793" y="4046659"/>
            <a:chExt cx="828000" cy="828000"/>
          </a:xfrm>
        </p:grpSpPr>
        <p:sp>
          <p:nvSpPr>
            <p:cNvPr id="49" name="椭圆 48"/>
            <p:cNvSpPr>
              <a:spLocks noChangeAspect="1"/>
            </p:cNvSpPr>
            <p:nvPr/>
          </p:nvSpPr>
          <p:spPr>
            <a:xfrm>
              <a:off x="2984793" y="4046659"/>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50" name="文本框 49"/>
            <p:cNvSpPr txBox="1"/>
            <p:nvPr/>
          </p:nvSpPr>
          <p:spPr>
            <a:xfrm>
              <a:off x="3062517" y="4163800"/>
              <a:ext cx="672552" cy="593718"/>
            </a:xfrm>
            <a:prstGeom prst="rect">
              <a:avLst/>
            </a:prstGeom>
            <a:noFill/>
          </p:spPr>
          <p:txBody>
            <a:bodyPr>
              <a:spAutoFit/>
            </a:bodyPr>
            <a:lstStyle/>
            <a:p>
              <a:pPr algn="ctr" eaLnBrk="1" fontAlgn="auto" hangingPunct="1">
                <a:lnSpc>
                  <a:spcPct val="130000"/>
                </a:lnSpc>
                <a:defRPr/>
              </a:pPr>
              <a:r>
                <a:rPr lang="en-US" altLang="zh-CN" sz="2800" b="1" dirty="0">
                  <a:solidFill>
                    <a:schemeClr val="accent1">
                      <a:lumMod val="50000"/>
                    </a:schemeClr>
                  </a:solidFill>
                  <a:cs typeface="+mn-ea"/>
                  <a:sym typeface="+mn-lt"/>
                </a:rPr>
                <a:t>03</a:t>
              </a:r>
              <a:endParaRPr lang="zh-CN" altLang="en-US" sz="2800" b="1" dirty="0">
                <a:solidFill>
                  <a:schemeClr val="accent1">
                    <a:lumMod val="50000"/>
                  </a:schemeClr>
                </a:solidFill>
                <a:cs typeface="+mn-ea"/>
                <a:sym typeface="+mn-lt"/>
              </a:endParaRPr>
            </a:p>
          </p:txBody>
        </p:sp>
      </p:grpSp>
      <p:sp>
        <p:nvSpPr>
          <p:cNvPr id="17" name="PA_任意多边形 16"/>
          <p:cNvSpPr>
            <a:spLocks noChangeAspect="1"/>
          </p:cNvSpPr>
          <p:nvPr>
            <p:custDataLst>
              <p:tags r:id="rId7"/>
            </p:custDataLst>
          </p:nvPr>
        </p:nvSpPr>
        <p:spPr bwMode="auto">
          <a:xfrm>
            <a:off x="11051725" y="477838"/>
            <a:ext cx="666750" cy="663575"/>
          </a:xfrm>
          <a:custGeom>
            <a:avLst/>
            <a:gdLst>
              <a:gd name="connsiteX0" fmla="*/ 0 w 666750"/>
              <a:gd name="connsiteY0" fmla="*/ 0 h 663575"/>
              <a:gd name="connsiteX1" fmla="*/ 539750 w 666750"/>
              <a:gd name="connsiteY1" fmla="*/ 0 h 663575"/>
              <a:gd name="connsiteX2" fmla="*/ 539750 w 666750"/>
              <a:gd name="connsiteY2" fmla="*/ 268287 h 663575"/>
              <a:gd name="connsiteX3" fmla="*/ 666750 w 666750"/>
              <a:gd name="connsiteY3" fmla="*/ 268287 h 663575"/>
              <a:gd name="connsiteX4" fmla="*/ 666750 w 666750"/>
              <a:gd name="connsiteY4" fmla="*/ 663575 h 663575"/>
              <a:gd name="connsiteX5" fmla="*/ 269875 w 666750"/>
              <a:gd name="connsiteY5" fmla="*/ 663575 h 663575"/>
              <a:gd name="connsiteX6" fmla="*/ 269875 w 666750"/>
              <a:gd name="connsiteY6" fmla="*/ 536575 h 663575"/>
              <a:gd name="connsiteX7" fmla="*/ 0 w 666750"/>
              <a:gd name="connsiteY7" fmla="*/ 536575 h 663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750" h="663575">
                <a:moveTo>
                  <a:pt x="0" y="0"/>
                </a:moveTo>
                <a:lnTo>
                  <a:pt x="539750" y="0"/>
                </a:lnTo>
                <a:lnTo>
                  <a:pt x="539750" y="268287"/>
                </a:lnTo>
                <a:lnTo>
                  <a:pt x="666750" y="268287"/>
                </a:lnTo>
                <a:lnTo>
                  <a:pt x="666750" y="663575"/>
                </a:lnTo>
                <a:lnTo>
                  <a:pt x="269875" y="663575"/>
                </a:lnTo>
                <a:lnTo>
                  <a:pt x="269875" y="536575"/>
                </a:lnTo>
                <a:lnTo>
                  <a:pt x="0" y="536575"/>
                </a:lnTo>
                <a:close/>
              </a:path>
            </a:pathLst>
          </a:cu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eaLnBrk="1" fontAlgn="auto" hangingPunct="1">
              <a:lnSpc>
                <a:spcPct val="130000"/>
              </a:lnSpc>
              <a:defRPr/>
            </a:pPr>
            <a:r>
              <a:rPr lang="en-US" altLang="zh-CN" dirty="0">
                <a:cs typeface="+mn-ea"/>
                <a:sym typeface="+mn-lt"/>
              </a:rPr>
              <a:t>02</a:t>
            </a:r>
            <a:endParaRPr lang="zh-CN" altLang="en-US" dirty="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up)">
                                      <p:cBhvr>
                                        <p:cTn id="7" dur="750"/>
                                        <p:tgtEl>
                                          <p:spTgt spid="41"/>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heel(1)">
                                      <p:cBhvr>
                                        <p:cTn id="10" dur="500"/>
                                        <p:tgtEl>
                                          <p:spTgt spid="17"/>
                                        </p:tgtEl>
                                      </p:cBhvr>
                                    </p:animEffect>
                                  </p:childTnLst>
                                </p:cTn>
                              </p:par>
                            </p:childTnLst>
                          </p:cTn>
                        </p:par>
                        <p:par>
                          <p:cTn id="11" fill="hold">
                            <p:stCondLst>
                              <p:cond delay="1000"/>
                            </p:stCondLst>
                            <p:childTnLst>
                              <p:par>
                                <p:cTn id="12" presetID="22" presetClass="entr" presetSubtype="2"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right)">
                                      <p:cBhvr>
                                        <p:cTn id="14" dur="750"/>
                                        <p:tgtEl>
                                          <p:spTgt spid="2"/>
                                        </p:tgtEl>
                                      </p:cBhvr>
                                    </p:animEffect>
                                  </p:childTnLst>
                                </p:cTn>
                              </p:par>
                              <p:par>
                                <p:cTn id="15" presetID="53" presetClass="entr" presetSubtype="16"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anim calcmode="lin" valueType="num">
                                      <p:cBhvr>
                                        <p:cTn id="17" dur="500" fill="hold"/>
                                        <p:tgtEl>
                                          <p:spTgt spid="42"/>
                                        </p:tgtEl>
                                        <p:attrNameLst>
                                          <p:attrName>ppt_w</p:attrName>
                                        </p:attrNameLst>
                                      </p:cBhvr>
                                      <p:tavLst>
                                        <p:tav tm="0">
                                          <p:val>
                                            <p:fltVal val="0"/>
                                          </p:val>
                                        </p:tav>
                                        <p:tav tm="100000">
                                          <p:val>
                                            <p:strVal val="#ppt_w"/>
                                          </p:val>
                                        </p:tav>
                                      </p:tavLst>
                                    </p:anim>
                                    <p:anim calcmode="lin" valueType="num">
                                      <p:cBhvr>
                                        <p:cTn id="18" dur="500" fill="hold"/>
                                        <p:tgtEl>
                                          <p:spTgt spid="42"/>
                                        </p:tgtEl>
                                        <p:attrNameLst>
                                          <p:attrName>ppt_h</p:attrName>
                                        </p:attrNameLst>
                                      </p:cBhvr>
                                      <p:tavLst>
                                        <p:tav tm="0">
                                          <p:val>
                                            <p:fltVal val="0"/>
                                          </p:val>
                                        </p:tav>
                                        <p:tav tm="100000">
                                          <p:val>
                                            <p:strVal val="#ppt_h"/>
                                          </p:val>
                                        </p:tav>
                                      </p:tavLst>
                                    </p:anim>
                                    <p:animEffect transition="in" filter="fade">
                                      <p:cBhvr>
                                        <p:cTn id="19" dur="500"/>
                                        <p:tgtEl>
                                          <p:spTgt spid="4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wipe(left)">
                                      <p:cBhvr>
                                        <p:cTn id="22" dur="500"/>
                                        <p:tgtEl>
                                          <p:spTgt spid="3">
                                            <p:txEl>
                                              <p:pRg st="0" end="0"/>
                                            </p:txEl>
                                          </p:spTgt>
                                        </p:tgtEl>
                                      </p:cBhvr>
                                    </p:animEffect>
                                  </p:childTnLst>
                                </p:cTn>
                              </p:par>
                            </p:childTnLst>
                          </p:cTn>
                        </p:par>
                        <p:par>
                          <p:cTn id="23" fill="hold">
                            <p:stCondLst>
                              <p:cond delay="2000"/>
                            </p:stCondLst>
                            <p:childTnLst>
                              <p:par>
                                <p:cTn id="24" presetID="53" presetClass="entr" presetSubtype="16" fill="hold" nodeType="afterEffect">
                                  <p:stCondLst>
                                    <p:cond delay="0"/>
                                  </p:stCondLst>
                                  <p:childTnLst>
                                    <p:set>
                                      <p:cBhvr>
                                        <p:cTn id="25" dur="1" fill="hold">
                                          <p:stCondLst>
                                            <p:cond delay="0"/>
                                          </p:stCondLst>
                                        </p:cTn>
                                        <p:tgtEl>
                                          <p:spTgt spid="45"/>
                                        </p:tgtEl>
                                        <p:attrNameLst>
                                          <p:attrName>style.visibility</p:attrName>
                                        </p:attrNameLst>
                                      </p:cBhvr>
                                      <p:to>
                                        <p:strVal val="visible"/>
                                      </p:to>
                                    </p:set>
                                    <p:anim calcmode="lin" valueType="num">
                                      <p:cBhvr>
                                        <p:cTn id="26" dur="500" fill="hold"/>
                                        <p:tgtEl>
                                          <p:spTgt spid="45"/>
                                        </p:tgtEl>
                                        <p:attrNameLst>
                                          <p:attrName>ppt_w</p:attrName>
                                        </p:attrNameLst>
                                      </p:cBhvr>
                                      <p:tavLst>
                                        <p:tav tm="0">
                                          <p:val>
                                            <p:fltVal val="0"/>
                                          </p:val>
                                        </p:tav>
                                        <p:tav tm="100000">
                                          <p:val>
                                            <p:strVal val="#ppt_w"/>
                                          </p:val>
                                        </p:tav>
                                      </p:tavLst>
                                    </p:anim>
                                    <p:anim calcmode="lin" valueType="num">
                                      <p:cBhvr>
                                        <p:cTn id="27" dur="500" fill="hold"/>
                                        <p:tgtEl>
                                          <p:spTgt spid="45"/>
                                        </p:tgtEl>
                                        <p:attrNameLst>
                                          <p:attrName>ppt_h</p:attrName>
                                        </p:attrNameLst>
                                      </p:cBhvr>
                                      <p:tavLst>
                                        <p:tav tm="0">
                                          <p:val>
                                            <p:fltVal val="0"/>
                                          </p:val>
                                        </p:tav>
                                        <p:tav tm="100000">
                                          <p:val>
                                            <p:strVal val="#ppt_h"/>
                                          </p:val>
                                        </p:tav>
                                      </p:tavLst>
                                    </p:anim>
                                    <p:animEffect transition="in" filter="fade">
                                      <p:cBhvr>
                                        <p:cTn id="28" dur="500"/>
                                        <p:tgtEl>
                                          <p:spTgt spid="45"/>
                                        </p:tgtEl>
                                      </p:cBhvr>
                                    </p:animEffect>
                                  </p:childTnLst>
                                </p:cTn>
                              </p:par>
                            </p:childTnLst>
                          </p:cTn>
                        </p:par>
                        <p:par>
                          <p:cTn id="29" fill="hold">
                            <p:stCondLst>
                              <p:cond delay="2500"/>
                            </p:stCondLst>
                            <p:childTnLst>
                              <p:par>
                                <p:cTn id="30" presetID="22" presetClass="entr" presetSubtype="8" fill="hold" grpId="0" nodeType="after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wipe(left)">
                                      <p:cBhvr>
                                        <p:cTn id="32" dur="500"/>
                                        <p:tgtEl>
                                          <p:spTgt spid="3">
                                            <p:txEl>
                                              <p:pRg st="3" end="3"/>
                                            </p:txEl>
                                          </p:spTgt>
                                        </p:tgtEl>
                                      </p:cBhvr>
                                    </p:animEffect>
                                  </p:childTnLst>
                                </p:cTn>
                              </p:par>
                            </p:childTnLst>
                          </p:cTn>
                        </p:par>
                        <p:par>
                          <p:cTn id="33" fill="hold">
                            <p:stCondLst>
                              <p:cond delay="3000"/>
                            </p:stCondLst>
                            <p:childTnLst>
                              <p:par>
                                <p:cTn id="34" presetID="53" presetClass="entr" presetSubtype="16" fill="hold" nodeType="afterEffect">
                                  <p:stCondLst>
                                    <p:cond delay="0"/>
                                  </p:stCondLst>
                                  <p:childTnLst>
                                    <p:set>
                                      <p:cBhvr>
                                        <p:cTn id="35" dur="1" fill="hold">
                                          <p:stCondLst>
                                            <p:cond delay="0"/>
                                          </p:stCondLst>
                                        </p:cTn>
                                        <p:tgtEl>
                                          <p:spTgt spid="48"/>
                                        </p:tgtEl>
                                        <p:attrNameLst>
                                          <p:attrName>style.visibility</p:attrName>
                                        </p:attrNameLst>
                                      </p:cBhvr>
                                      <p:to>
                                        <p:strVal val="visible"/>
                                      </p:to>
                                    </p:set>
                                    <p:anim calcmode="lin" valueType="num">
                                      <p:cBhvr>
                                        <p:cTn id="36" dur="500" fill="hold"/>
                                        <p:tgtEl>
                                          <p:spTgt spid="48"/>
                                        </p:tgtEl>
                                        <p:attrNameLst>
                                          <p:attrName>ppt_w</p:attrName>
                                        </p:attrNameLst>
                                      </p:cBhvr>
                                      <p:tavLst>
                                        <p:tav tm="0">
                                          <p:val>
                                            <p:fltVal val="0"/>
                                          </p:val>
                                        </p:tav>
                                        <p:tav tm="100000">
                                          <p:val>
                                            <p:strVal val="#ppt_w"/>
                                          </p:val>
                                        </p:tav>
                                      </p:tavLst>
                                    </p:anim>
                                    <p:anim calcmode="lin" valueType="num">
                                      <p:cBhvr>
                                        <p:cTn id="37" dur="500" fill="hold"/>
                                        <p:tgtEl>
                                          <p:spTgt spid="48"/>
                                        </p:tgtEl>
                                        <p:attrNameLst>
                                          <p:attrName>ppt_h</p:attrName>
                                        </p:attrNameLst>
                                      </p:cBhvr>
                                      <p:tavLst>
                                        <p:tav tm="0">
                                          <p:val>
                                            <p:fltVal val="0"/>
                                          </p:val>
                                        </p:tav>
                                        <p:tav tm="100000">
                                          <p:val>
                                            <p:strVal val="#ppt_h"/>
                                          </p:val>
                                        </p:tav>
                                      </p:tavLst>
                                    </p:anim>
                                    <p:animEffect transition="in" filter="fade">
                                      <p:cBhvr>
                                        <p:cTn id="38" dur="500"/>
                                        <p:tgtEl>
                                          <p:spTgt spid="48"/>
                                        </p:tgtEl>
                                      </p:cBhvr>
                                    </p:animEffect>
                                  </p:childTnLst>
                                </p:cTn>
                              </p:par>
                            </p:childTnLst>
                          </p:cTn>
                        </p:par>
                        <p:par>
                          <p:cTn id="39" fill="hold">
                            <p:stCondLst>
                              <p:cond delay="3500"/>
                            </p:stCondLst>
                            <p:childTnLst>
                              <p:par>
                                <p:cTn id="40" presetID="22" presetClass="entr" presetSubtype="8" fill="hold" grpId="0" nodeType="after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wipe(left)">
                                      <p:cBhvr>
                                        <p:cTn id="4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1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0" y="-414"/>
            <a:ext cx="12192000" cy="599854"/>
            <a:chOff x="0" y="283749"/>
            <a:chExt cx="9144000" cy="599854"/>
          </a:xfrm>
        </p:grpSpPr>
        <p:sp>
          <p:nvSpPr>
            <p:cNvPr id="7" name="文本框 6"/>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研究思路</a:t>
              </a:r>
              <a:endParaRPr lang="zh-CN" altLang="en-US" sz="2000" b="1" dirty="0">
                <a:solidFill>
                  <a:schemeClr val="tx2">
                    <a:lumMod val="50000"/>
                  </a:schemeClr>
                </a:solidFill>
                <a:latin typeface="+mn-lt"/>
                <a:ea typeface="+mn-ea"/>
                <a:cs typeface="+mn-ea"/>
                <a:sym typeface="+mn-lt"/>
              </a:endParaRPr>
            </a:p>
          </p:txBody>
        </p:sp>
        <p:grpSp>
          <p:nvGrpSpPr>
            <p:cNvPr id="8" name="组合 7"/>
            <p:cNvGrpSpPr/>
            <p:nvPr/>
          </p:nvGrpSpPr>
          <p:grpSpPr bwMode="auto">
            <a:xfrm>
              <a:off x="0" y="283749"/>
              <a:ext cx="2316661" cy="530639"/>
              <a:chOff x="0" y="283975"/>
              <a:chExt cx="2316661" cy="530186"/>
            </a:xfrm>
          </p:grpSpPr>
          <p:sp>
            <p:nvSpPr>
              <p:cNvPr id="10" name="矩形 9"/>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1" name="矩形 10"/>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9" name="直接连接符 8"/>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3778063" y="2666073"/>
            <a:ext cx="1252724" cy="685996"/>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4572000" y="3713911"/>
            <a:ext cx="615949" cy="347101"/>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7" idx="7"/>
          </p:cNvCxnSpPr>
          <p:nvPr/>
        </p:nvCxnSpPr>
        <p:spPr>
          <a:xfrm flipV="1">
            <a:off x="6647917" y="1775980"/>
            <a:ext cx="1437220" cy="729626"/>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18" idx="3"/>
          </p:cNvCxnSpPr>
          <p:nvPr/>
        </p:nvCxnSpPr>
        <p:spPr>
          <a:xfrm>
            <a:off x="6948766" y="3246732"/>
            <a:ext cx="1729037" cy="494484"/>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bwMode="auto">
          <a:xfrm>
            <a:off x="7724775" y="1038225"/>
            <a:ext cx="1655762" cy="1108075"/>
            <a:chOff x="6352096" y="849600"/>
            <a:chExt cx="1549400" cy="1037208"/>
          </a:xfrm>
        </p:grpSpPr>
        <p:sp>
          <p:nvSpPr>
            <p:cNvPr id="20" name="椭圆 19"/>
            <p:cNvSpPr/>
            <p:nvPr/>
          </p:nvSpPr>
          <p:spPr>
            <a:xfrm>
              <a:off x="6607606" y="849600"/>
              <a:ext cx="1038380" cy="1037208"/>
            </a:xfrm>
            <a:prstGeom prst="ellipse">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21" name="文本框 40"/>
            <p:cNvSpPr txBox="1">
              <a:spLocks noChangeArrowheads="1"/>
            </p:cNvSpPr>
            <p:nvPr/>
          </p:nvSpPr>
          <p:spPr bwMode="auto">
            <a:xfrm>
              <a:off x="6352096" y="1002374"/>
              <a:ext cx="1549400" cy="75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b="1" dirty="0">
                  <a:solidFill>
                    <a:schemeClr val="bg1"/>
                  </a:solidFill>
                  <a:latin typeface="+mn-lt"/>
                  <a:ea typeface="+mn-ea"/>
                  <a:cs typeface="+mn-ea"/>
                  <a:sym typeface="+mn-lt"/>
                </a:rPr>
                <a:t>系统概</a:t>
              </a:r>
              <a:endParaRPr lang="zh-CN" altLang="en-US" b="1" dirty="0">
                <a:solidFill>
                  <a:schemeClr val="bg1"/>
                </a:solidFill>
                <a:latin typeface="+mn-lt"/>
                <a:ea typeface="+mn-ea"/>
                <a:cs typeface="+mn-ea"/>
                <a:sym typeface="+mn-lt"/>
              </a:endParaRPr>
            </a:p>
            <a:p>
              <a:pPr algn="ctr" eaLnBrk="1" hangingPunct="1">
                <a:lnSpc>
                  <a:spcPct val="130000"/>
                </a:lnSpc>
              </a:pPr>
              <a:r>
                <a:rPr lang="zh-CN" altLang="en-US" b="1" dirty="0">
                  <a:solidFill>
                    <a:schemeClr val="bg1"/>
                  </a:solidFill>
                  <a:latin typeface="+mn-lt"/>
                  <a:ea typeface="+mn-ea"/>
                  <a:cs typeface="+mn-ea"/>
                  <a:sym typeface="+mn-lt"/>
                </a:rPr>
                <a:t>要设计</a:t>
              </a:r>
              <a:r>
                <a:rPr lang="zh-CN" altLang="en-US" sz="1600" b="1" dirty="0">
                  <a:solidFill>
                    <a:schemeClr val="bg1"/>
                  </a:solidFill>
                  <a:latin typeface="+mn-lt"/>
                  <a:ea typeface="+mn-ea"/>
                  <a:cs typeface="+mn-ea"/>
                  <a:sym typeface="+mn-lt"/>
                </a:rPr>
                <a:t> </a:t>
              </a:r>
              <a:endParaRPr lang="en-US" altLang="zh-CN" sz="1600" b="1" dirty="0">
                <a:solidFill>
                  <a:schemeClr val="bg1"/>
                </a:solidFill>
                <a:latin typeface="+mn-lt"/>
                <a:ea typeface="+mn-ea"/>
                <a:cs typeface="+mn-ea"/>
                <a:sym typeface="+mn-lt"/>
              </a:endParaRPr>
            </a:p>
          </p:txBody>
        </p:sp>
      </p:grpSp>
      <p:grpSp>
        <p:nvGrpSpPr>
          <p:cNvPr id="22" name="组合 21"/>
          <p:cNvGrpSpPr/>
          <p:nvPr/>
        </p:nvGrpSpPr>
        <p:grpSpPr bwMode="auto">
          <a:xfrm>
            <a:off x="2030411" y="1651000"/>
            <a:ext cx="2176463" cy="1457325"/>
            <a:chOff x="1277255" y="1121088"/>
            <a:chExt cx="1549400" cy="1037208"/>
          </a:xfrm>
        </p:grpSpPr>
        <p:sp>
          <p:nvSpPr>
            <p:cNvPr id="23" name="椭圆 22"/>
            <p:cNvSpPr/>
            <p:nvPr/>
          </p:nvSpPr>
          <p:spPr>
            <a:xfrm>
              <a:off x="1533794" y="1121088"/>
              <a:ext cx="1036323" cy="1037208"/>
            </a:xfrm>
            <a:prstGeom prst="ellipse">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24" name="文本框 43"/>
            <p:cNvSpPr txBox="1">
              <a:spLocks noChangeArrowheads="1"/>
            </p:cNvSpPr>
            <p:nvPr/>
          </p:nvSpPr>
          <p:spPr bwMode="auto">
            <a:xfrm>
              <a:off x="1277255" y="1476076"/>
              <a:ext cx="1549400" cy="349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b="1" dirty="0">
                  <a:solidFill>
                    <a:schemeClr val="bg1"/>
                  </a:solidFill>
                  <a:latin typeface="+mn-lt"/>
                  <a:ea typeface="+mn-ea"/>
                  <a:cs typeface="+mn-ea"/>
                  <a:sym typeface="+mn-lt"/>
                </a:rPr>
                <a:t>查阅资料</a:t>
              </a:r>
              <a:r>
                <a:rPr lang="zh-CN" altLang="en-US" sz="2000" b="1" dirty="0">
                  <a:solidFill>
                    <a:schemeClr val="bg1"/>
                  </a:solidFill>
                  <a:latin typeface="+mn-lt"/>
                  <a:ea typeface="+mn-ea"/>
                  <a:cs typeface="+mn-ea"/>
                  <a:sym typeface="+mn-lt"/>
                </a:rPr>
                <a:t> </a:t>
              </a:r>
              <a:endParaRPr lang="zh-CN" altLang="en-US" sz="2000" b="1" dirty="0">
                <a:solidFill>
                  <a:schemeClr val="bg1"/>
                </a:solidFill>
                <a:latin typeface="+mn-lt"/>
                <a:ea typeface="+mn-ea"/>
                <a:cs typeface="+mn-ea"/>
                <a:sym typeface="+mn-lt"/>
              </a:endParaRPr>
            </a:p>
          </p:txBody>
        </p:sp>
      </p:grpSp>
      <p:grpSp>
        <p:nvGrpSpPr>
          <p:cNvPr id="25" name="组合 24"/>
          <p:cNvGrpSpPr/>
          <p:nvPr/>
        </p:nvGrpSpPr>
        <p:grpSpPr bwMode="auto">
          <a:xfrm>
            <a:off x="8385174" y="3091562"/>
            <a:ext cx="1990725" cy="1333500"/>
            <a:chOff x="7673407" y="1877556"/>
            <a:chExt cx="1549400" cy="1037208"/>
          </a:xfrm>
        </p:grpSpPr>
        <p:sp>
          <p:nvSpPr>
            <p:cNvPr id="26" name="椭圆 25"/>
            <p:cNvSpPr/>
            <p:nvPr/>
          </p:nvSpPr>
          <p:spPr>
            <a:xfrm>
              <a:off x="7901163" y="1877556"/>
              <a:ext cx="1037876" cy="1037208"/>
            </a:xfrm>
            <a:prstGeom prst="ellipse">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27" name="文本框 46"/>
            <p:cNvSpPr txBox="1">
              <a:spLocks noChangeArrowheads="1"/>
            </p:cNvSpPr>
            <p:nvPr/>
          </p:nvSpPr>
          <p:spPr bwMode="auto">
            <a:xfrm>
              <a:off x="7673407" y="2047870"/>
              <a:ext cx="1549400" cy="630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en-US" altLang="zh-CN" b="1" dirty="0">
                  <a:solidFill>
                    <a:schemeClr val="bg1"/>
                  </a:solidFill>
                  <a:latin typeface="+mn-lt"/>
                  <a:ea typeface="+mn-ea"/>
                  <a:cs typeface="+mn-ea"/>
                  <a:sym typeface="+mn-lt"/>
                </a:rPr>
                <a:t>寻求专</a:t>
              </a:r>
              <a:endParaRPr lang="en-US" altLang="zh-CN" b="1" dirty="0">
                <a:solidFill>
                  <a:schemeClr val="bg1"/>
                </a:solidFill>
                <a:latin typeface="+mn-lt"/>
                <a:ea typeface="+mn-ea"/>
                <a:cs typeface="+mn-ea"/>
                <a:sym typeface="+mn-lt"/>
              </a:endParaRPr>
            </a:p>
            <a:p>
              <a:pPr algn="ctr" eaLnBrk="1" hangingPunct="1">
                <a:lnSpc>
                  <a:spcPct val="130000"/>
                </a:lnSpc>
              </a:pPr>
              <a:r>
                <a:rPr lang="en-US" altLang="zh-CN" b="1" dirty="0">
                  <a:solidFill>
                    <a:schemeClr val="bg1"/>
                  </a:solidFill>
                  <a:latin typeface="+mn-lt"/>
                  <a:ea typeface="+mn-ea"/>
                  <a:cs typeface="+mn-ea"/>
                  <a:sym typeface="+mn-lt"/>
                </a:rPr>
                <a:t>业帮助</a:t>
              </a:r>
              <a:endParaRPr lang="en-US" altLang="zh-CN" b="1" dirty="0">
                <a:solidFill>
                  <a:schemeClr val="bg1"/>
                </a:solidFill>
                <a:latin typeface="+mn-lt"/>
                <a:ea typeface="+mn-ea"/>
                <a:cs typeface="+mn-ea"/>
                <a:sym typeface="+mn-lt"/>
              </a:endParaRPr>
            </a:p>
          </p:txBody>
        </p:sp>
      </p:grpSp>
      <p:grpSp>
        <p:nvGrpSpPr>
          <p:cNvPr id="28" name="组合 27"/>
          <p:cNvGrpSpPr/>
          <p:nvPr/>
        </p:nvGrpSpPr>
        <p:grpSpPr bwMode="auto">
          <a:xfrm>
            <a:off x="2977515" y="3740056"/>
            <a:ext cx="2046287" cy="1370013"/>
            <a:chOff x="5056922" y="2183559"/>
            <a:chExt cx="1549400" cy="1037208"/>
          </a:xfrm>
        </p:grpSpPr>
        <p:sp>
          <p:nvSpPr>
            <p:cNvPr id="29" name="椭圆 28"/>
            <p:cNvSpPr/>
            <p:nvPr/>
          </p:nvSpPr>
          <p:spPr>
            <a:xfrm>
              <a:off x="5312725" y="2183559"/>
              <a:ext cx="1037341" cy="1037208"/>
            </a:xfrm>
            <a:prstGeom prst="ellipse">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30" name="文本框 49"/>
            <p:cNvSpPr txBox="1">
              <a:spLocks noChangeArrowheads="1"/>
            </p:cNvSpPr>
            <p:nvPr/>
          </p:nvSpPr>
          <p:spPr bwMode="auto">
            <a:xfrm>
              <a:off x="5056922" y="2531868"/>
              <a:ext cx="1549400" cy="341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b="1" dirty="0">
                  <a:solidFill>
                    <a:schemeClr val="bg1"/>
                  </a:solidFill>
                  <a:latin typeface="+mn-lt"/>
                  <a:ea typeface="+mn-ea"/>
                  <a:cs typeface="+mn-ea"/>
                  <a:sym typeface="+mn-lt"/>
                </a:rPr>
                <a:t>设计系统</a:t>
              </a:r>
              <a:endParaRPr lang="zh-CN" altLang="en-US" b="1" dirty="0">
                <a:solidFill>
                  <a:schemeClr val="bg1"/>
                </a:solidFill>
                <a:latin typeface="+mn-lt"/>
                <a:ea typeface="+mn-ea"/>
                <a:cs typeface="+mn-ea"/>
                <a:sym typeface="+mn-lt"/>
              </a:endParaRPr>
            </a:p>
          </p:txBody>
        </p:sp>
      </p:grpSp>
      <p:grpSp>
        <p:nvGrpSpPr>
          <p:cNvPr id="16" name="组合 15"/>
          <p:cNvGrpSpPr/>
          <p:nvPr/>
        </p:nvGrpSpPr>
        <p:grpSpPr bwMode="auto">
          <a:xfrm>
            <a:off x="4842153" y="2197100"/>
            <a:ext cx="2114270" cy="2106612"/>
            <a:chOff x="3755664" y="1104900"/>
            <a:chExt cx="1555032" cy="1549400"/>
          </a:xfrm>
        </p:grpSpPr>
        <p:sp>
          <p:nvSpPr>
            <p:cNvPr id="17" name="椭圆 16"/>
            <p:cNvSpPr/>
            <p:nvPr/>
          </p:nvSpPr>
          <p:spPr>
            <a:xfrm>
              <a:off x="3761296" y="1104900"/>
              <a:ext cx="1549400" cy="1549400"/>
            </a:xfrm>
            <a:prstGeom prst="ellipse">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a:cs typeface="+mn-ea"/>
                <a:sym typeface="+mn-lt"/>
              </a:endParaRPr>
            </a:p>
          </p:txBody>
        </p:sp>
        <p:sp>
          <p:nvSpPr>
            <p:cNvPr id="18" name="文本框 34"/>
            <p:cNvSpPr txBox="1">
              <a:spLocks noChangeArrowheads="1"/>
            </p:cNvSpPr>
            <p:nvPr/>
          </p:nvSpPr>
          <p:spPr bwMode="auto">
            <a:xfrm>
              <a:off x="3755664" y="1431197"/>
              <a:ext cx="1549400" cy="890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800" b="1" dirty="0">
                  <a:solidFill>
                    <a:schemeClr val="bg1"/>
                  </a:solidFill>
                  <a:latin typeface="+mn-lt"/>
                  <a:ea typeface="+mn-ea"/>
                  <a:cs typeface="+mn-ea"/>
                  <a:sym typeface="+mn-lt"/>
                </a:rPr>
                <a:t>设计与实现系统</a:t>
              </a:r>
              <a:endParaRPr lang="zh-CN" altLang="en-US" sz="2800" b="1" dirty="0">
                <a:solidFill>
                  <a:schemeClr val="bg1"/>
                </a:solidFill>
                <a:latin typeface="+mn-lt"/>
                <a:ea typeface="+mn-ea"/>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1" presetClass="entr" presetSubtype="1"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heel(1)">
                                      <p:cBhvr>
                                        <p:cTn id="13" dur="3500"/>
                                        <p:tgtEl>
                                          <p:spTgt spid="16"/>
                                        </p:tgtEl>
                                      </p:cBhvr>
                                    </p:animEffect>
                                  </p:childTnLst>
                                </p:cTn>
                              </p:par>
                              <p:par>
                                <p:cTn id="14" presetID="22" presetClass="entr" presetSubtype="4"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down)">
                                      <p:cBhvr>
                                        <p:cTn id="16" dur="500"/>
                                        <p:tgtEl>
                                          <p:spTgt spid="14"/>
                                        </p:tgtEl>
                                      </p:cBhvr>
                                    </p:animEffect>
                                  </p:childTnLst>
                                </p:cTn>
                              </p:par>
                              <p:par>
                                <p:cTn id="17" presetID="22" presetClass="entr" presetSubtype="8" fill="hold" nodeType="withEffect">
                                  <p:stCondLst>
                                    <p:cond delay="50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par>
                                <p:cTn id="20" presetID="22" presetClass="entr" presetSubtype="8" fill="hold" nodeType="withEffect">
                                  <p:stCondLst>
                                    <p:cond delay="1000"/>
                                  </p:stCondLst>
                                  <p:childTnLst>
                                    <p:set>
                                      <p:cBhvr>
                                        <p:cTn id="21" dur="1" fill="hold">
                                          <p:stCondLst>
                                            <p:cond delay="0"/>
                                          </p:stCondLst>
                                        </p:cTn>
                                        <p:tgtEl>
                                          <p:spTgt spid="15"/>
                                        </p:tgtEl>
                                        <p:attrNameLst>
                                          <p:attrName>style.visibility</p:attrName>
                                        </p:attrNameLst>
                                      </p:cBhvr>
                                      <p:to>
                                        <p:strVal val="visible"/>
                                      </p:to>
                                    </p:set>
                                    <p:animEffect transition="in" filter="wipe(left)">
                                      <p:cBhvr>
                                        <p:cTn id="22" dur="500"/>
                                        <p:tgtEl>
                                          <p:spTgt spid="15"/>
                                        </p:tgtEl>
                                      </p:cBhvr>
                                    </p:animEffect>
                                  </p:childTnLst>
                                </p:cTn>
                              </p:par>
                              <p:par>
                                <p:cTn id="23" presetID="22" presetClass="entr" presetSubtype="8" fill="hold" nodeType="withEffect">
                                  <p:stCondLst>
                                    <p:cond delay="150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2" fill="hold" nodeType="withEffect">
                                  <p:stCondLst>
                                    <p:cond delay="2000"/>
                                  </p:stCondLst>
                                  <p:childTnLst>
                                    <p:set>
                                      <p:cBhvr>
                                        <p:cTn id="27" dur="1" fill="hold">
                                          <p:stCondLst>
                                            <p:cond delay="0"/>
                                          </p:stCondLst>
                                        </p:cTn>
                                        <p:tgtEl>
                                          <p:spTgt spid="13"/>
                                        </p:tgtEl>
                                        <p:attrNameLst>
                                          <p:attrName>style.visibility</p:attrName>
                                        </p:attrNameLst>
                                      </p:cBhvr>
                                      <p:to>
                                        <p:strVal val="visible"/>
                                      </p:to>
                                    </p:set>
                                    <p:animEffect transition="in" filter="wipe(right)">
                                      <p:cBhvr>
                                        <p:cTn id="28" dur="500"/>
                                        <p:tgtEl>
                                          <p:spTgt spid="13"/>
                                        </p:tgtEl>
                                      </p:cBhvr>
                                    </p:animEffect>
                                  </p:childTnLst>
                                </p:cTn>
                              </p:par>
                              <p:par>
                                <p:cTn id="29" presetID="22" presetClass="entr" presetSubtype="2" fill="hold" nodeType="withEffect">
                                  <p:stCondLst>
                                    <p:cond delay="250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par>
                                <p:cTn id="32" presetID="22" presetClass="entr" presetSubtype="4" fill="hold" nodeType="withEffect">
                                  <p:stCondLst>
                                    <p:cond delay="3000"/>
                                  </p:stCondLst>
                                  <p:childTnLst>
                                    <p:set>
                                      <p:cBhvr>
                                        <p:cTn id="33" dur="1" fill="hold">
                                          <p:stCondLst>
                                            <p:cond delay="0"/>
                                          </p:stCondLst>
                                        </p:cTn>
                                        <p:tgtEl>
                                          <p:spTgt spid="12"/>
                                        </p:tgtEl>
                                        <p:attrNameLst>
                                          <p:attrName>style.visibility</p:attrName>
                                        </p:attrNameLst>
                                      </p:cBhvr>
                                      <p:to>
                                        <p:strVal val="visible"/>
                                      </p:to>
                                    </p:set>
                                    <p:animEffect transition="in" filter="wipe(down)">
                                      <p:cBhvr>
                                        <p:cTn id="34" dur="500"/>
                                        <p:tgtEl>
                                          <p:spTgt spid="12"/>
                                        </p:tgtEl>
                                      </p:cBhvr>
                                    </p:animEffect>
                                  </p:childTnLst>
                                </p:cTn>
                              </p:par>
                              <p:par>
                                <p:cTn id="35" presetID="22" presetClass="entr" presetSubtype="2" fill="hold" nodeType="withEffect">
                                  <p:stCondLst>
                                    <p:cond delay="3500"/>
                                  </p:stCondLst>
                                  <p:childTnLst>
                                    <p:set>
                                      <p:cBhvr>
                                        <p:cTn id="36" dur="1" fill="hold">
                                          <p:stCondLst>
                                            <p:cond delay="0"/>
                                          </p:stCondLst>
                                        </p:cTn>
                                        <p:tgtEl>
                                          <p:spTgt spid="22"/>
                                        </p:tgtEl>
                                        <p:attrNameLst>
                                          <p:attrName>style.visibility</p:attrName>
                                        </p:attrNameLst>
                                      </p:cBhvr>
                                      <p:to>
                                        <p:strVal val="visible"/>
                                      </p:to>
                                    </p:set>
                                    <p:animEffect transition="in" filter="wipe(right)">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 name="组合 9"/>
          <p:cNvGrpSpPr/>
          <p:nvPr/>
        </p:nvGrpSpPr>
        <p:grpSpPr>
          <a:xfrm>
            <a:off x="0" y="-414"/>
            <a:ext cx="12192000" cy="599854"/>
            <a:chOff x="0" y="283749"/>
            <a:chExt cx="9144000" cy="599854"/>
          </a:xfrm>
        </p:grpSpPr>
        <p:sp>
          <p:nvSpPr>
            <p:cNvPr id="11" name="文本框 10"/>
            <p:cNvSpPr txBox="1">
              <a:spLocks noChangeArrowheads="1"/>
            </p:cNvSpPr>
            <p:nvPr/>
          </p:nvSpPr>
          <p:spPr bwMode="auto">
            <a:xfrm>
              <a:off x="5083175" y="392113"/>
              <a:ext cx="3636963"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zh-CN" altLang="en-US" sz="2000" b="1" dirty="0">
                  <a:solidFill>
                    <a:schemeClr val="tx2">
                      <a:lumMod val="50000"/>
                    </a:schemeClr>
                  </a:solidFill>
                  <a:latin typeface="+mn-lt"/>
                  <a:ea typeface="+mn-ea"/>
                  <a:cs typeface="+mn-ea"/>
                  <a:sym typeface="+mn-lt"/>
                </a:rPr>
                <a:t>研究方法</a:t>
              </a:r>
              <a:endParaRPr lang="zh-CN" altLang="en-US" sz="2000" b="1" dirty="0">
                <a:solidFill>
                  <a:schemeClr val="tx2">
                    <a:lumMod val="50000"/>
                  </a:schemeClr>
                </a:solidFill>
                <a:latin typeface="+mn-lt"/>
                <a:ea typeface="+mn-ea"/>
                <a:cs typeface="+mn-ea"/>
                <a:sym typeface="+mn-lt"/>
              </a:endParaRPr>
            </a:p>
          </p:txBody>
        </p:sp>
        <p:grpSp>
          <p:nvGrpSpPr>
            <p:cNvPr id="12" name="组合 11"/>
            <p:cNvGrpSpPr/>
            <p:nvPr/>
          </p:nvGrpSpPr>
          <p:grpSpPr bwMode="auto">
            <a:xfrm>
              <a:off x="0" y="283749"/>
              <a:ext cx="2316661" cy="530639"/>
              <a:chOff x="0" y="283975"/>
              <a:chExt cx="2316661" cy="530186"/>
            </a:xfrm>
          </p:grpSpPr>
          <p:sp>
            <p:nvSpPr>
              <p:cNvPr id="14" name="矩形 13"/>
              <p:cNvSpPr/>
              <p:nvPr/>
            </p:nvSpPr>
            <p:spPr>
              <a:xfrm>
                <a:off x="0" y="284389"/>
                <a:ext cx="2006221"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r>
                  <a:rPr lang="zh-CN" altLang="en-US" sz="2400" b="1" dirty="0">
                    <a:solidFill>
                      <a:schemeClr val="bg1"/>
                    </a:solidFill>
                    <a:cs typeface="+mn-ea"/>
                    <a:sym typeface="+mn-lt"/>
                  </a:rPr>
                  <a:t>研究方法及思路</a:t>
                </a:r>
                <a:endParaRPr lang="zh-CN" altLang="en-US" sz="2400" b="1" dirty="0">
                  <a:solidFill>
                    <a:schemeClr val="bg1"/>
                  </a:solidFill>
                  <a:cs typeface="+mn-ea"/>
                  <a:sym typeface="+mn-lt"/>
                </a:endParaRPr>
              </a:p>
            </p:txBody>
          </p:sp>
          <p:sp>
            <p:nvSpPr>
              <p:cNvPr id="15" name="矩形 14"/>
              <p:cNvSpPr/>
              <p:nvPr/>
            </p:nvSpPr>
            <p:spPr>
              <a:xfrm>
                <a:off x="2202361" y="283975"/>
                <a:ext cx="114300" cy="529772"/>
              </a:xfrm>
              <a:prstGeom prst="rect">
                <a:avLst/>
              </a:prstGeom>
              <a:solidFill>
                <a:srgbClr val="213B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defRPr/>
                </a:pPr>
                <a:endParaRPr lang="zh-CN" altLang="en-US" sz="2400" b="1" dirty="0">
                  <a:solidFill>
                    <a:schemeClr val="bg1"/>
                  </a:solidFill>
                  <a:cs typeface="+mn-ea"/>
                  <a:sym typeface="+mn-lt"/>
                </a:endParaRPr>
              </a:p>
            </p:txBody>
          </p:sp>
        </p:grpSp>
        <p:cxnSp>
          <p:nvCxnSpPr>
            <p:cNvPr id="13" name="直接连接符 12"/>
            <p:cNvCxnSpPr/>
            <p:nvPr/>
          </p:nvCxnSpPr>
          <p:spPr>
            <a:xfrm>
              <a:off x="0" y="814388"/>
              <a:ext cx="9144000" cy="0"/>
            </a:xfrm>
            <a:prstGeom prst="line">
              <a:avLst/>
            </a:prstGeom>
            <a:ln w="25400">
              <a:solidFill>
                <a:srgbClr val="213B55"/>
              </a:soli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777567" y="1036411"/>
            <a:ext cx="4192367" cy="5239093"/>
          </a:xfrm>
          <a:prstGeom prst="rect">
            <a:avLst/>
          </a:prstGeom>
        </p:spPr>
      </p:pic>
      <p:sp>
        <p:nvSpPr>
          <p:cNvPr id="43" name="文本框 42"/>
          <p:cNvSpPr txBox="1"/>
          <p:nvPr/>
        </p:nvSpPr>
        <p:spPr>
          <a:xfrm>
            <a:off x="631825" y="5130165"/>
            <a:ext cx="5474970" cy="1476375"/>
          </a:xfrm>
          <a:prstGeom prst="rect">
            <a:avLst/>
          </a:prstGeom>
          <a:noFill/>
          <a:ln>
            <a:solidFill>
              <a:srgbClr val="213B55"/>
            </a:solidFill>
          </a:ln>
        </p:spPr>
        <p:txBody>
          <a:bodyPr wrap="square" rtlCol="0">
            <a:spAutoFit/>
          </a:bodyPr>
          <a:lstStyle/>
          <a:p>
            <a:r>
              <a:rPr lang="zh-CN" altLang="en-US" dirty="0">
                <a:solidFill>
                  <a:schemeClr val="tx2">
                    <a:lumMod val="50000"/>
                  </a:schemeClr>
                </a:solidFill>
              </a:rPr>
              <a:t>思路总结：本校园二手平台以Java作为编程语言，</a:t>
            </a:r>
            <a:r>
              <a:rPr lang="en-US" altLang="zh-CN" dirty="0">
                <a:solidFill>
                  <a:schemeClr val="tx2">
                    <a:lumMod val="50000"/>
                  </a:schemeClr>
                </a:solidFill>
              </a:rPr>
              <a:t>MySQL</a:t>
            </a:r>
            <a:r>
              <a:rPr lang="zh-CN" altLang="en-US" dirty="0">
                <a:solidFill>
                  <a:schemeClr val="tx2">
                    <a:lumMod val="50000"/>
                  </a:schemeClr>
                </a:solidFill>
              </a:rPr>
              <a:t>数据库作为后台数据库，并且使用JSP技术创建用户界面，</a:t>
            </a:r>
            <a:r>
              <a:rPr lang="en-US" altLang="zh-CN" dirty="0">
                <a:solidFill>
                  <a:schemeClr val="tx2">
                    <a:lumMod val="50000"/>
                  </a:schemeClr>
                </a:solidFill>
              </a:rPr>
              <a:t>SSM</a:t>
            </a:r>
            <a:r>
              <a:rPr lang="zh-CN" altLang="en-US" dirty="0">
                <a:solidFill>
                  <a:schemeClr val="tx2">
                    <a:lumMod val="50000"/>
                  </a:schemeClr>
                </a:solidFill>
              </a:rPr>
              <a:t>框架设计系统</a:t>
            </a:r>
            <a:r>
              <a:rPr lang="zh-CN" altLang="en-US" dirty="0">
                <a:solidFill>
                  <a:schemeClr val="tx2">
                    <a:lumMod val="50000"/>
                  </a:schemeClr>
                </a:solidFill>
              </a:rPr>
              <a:t>架构。本系统是基于Browser/Server结构下形成的数据驱动的Web应用程序，界面友好，操作简单，比较实用。</a:t>
            </a:r>
            <a:endParaRPr lang="zh-CN" altLang="en-US" dirty="0">
              <a:solidFill>
                <a:schemeClr val="tx2">
                  <a:lumMod val="50000"/>
                </a:schemeClr>
              </a:solidFill>
            </a:endParaRPr>
          </a:p>
        </p:txBody>
      </p:sp>
      <p:grpSp>
        <p:nvGrpSpPr>
          <p:cNvPr id="52" name="组合 51"/>
          <p:cNvGrpSpPr/>
          <p:nvPr/>
        </p:nvGrpSpPr>
        <p:grpSpPr>
          <a:xfrm>
            <a:off x="1216660" y="1176655"/>
            <a:ext cx="4650740" cy="3732061"/>
            <a:chOff x="1445540" y="766482"/>
            <a:chExt cx="4650460" cy="3635072"/>
          </a:xfrm>
        </p:grpSpPr>
        <p:grpSp>
          <p:nvGrpSpPr>
            <p:cNvPr id="46" name="组合 45"/>
            <p:cNvGrpSpPr/>
            <p:nvPr/>
          </p:nvGrpSpPr>
          <p:grpSpPr>
            <a:xfrm>
              <a:off x="1490036" y="1109876"/>
              <a:ext cx="548230" cy="843066"/>
              <a:chOff x="7618075" y="3990936"/>
              <a:chExt cx="548230" cy="843066"/>
            </a:xfrm>
            <a:solidFill>
              <a:schemeClr val="accent1"/>
            </a:solidFill>
          </p:grpSpPr>
          <p:sp>
            <p:nvSpPr>
              <p:cNvPr id="47" name="Freeform 5"/>
              <p:cNvSpPr>
                <a:spLocks noEditPoints="1"/>
              </p:cNvSpPr>
              <p:nvPr/>
            </p:nvSpPr>
            <p:spPr bwMode="auto">
              <a:xfrm>
                <a:off x="7618075" y="4286545"/>
                <a:ext cx="548230" cy="547457"/>
              </a:xfrm>
              <a:custGeom>
                <a:avLst/>
                <a:gdLst>
                  <a:gd name="connsiteX0" fmla="*/ 247761 w 601288"/>
                  <a:gd name="connsiteY0" fmla="*/ 538484 h 600441"/>
                  <a:gd name="connsiteX1" fmla="*/ 244430 w 601288"/>
                  <a:gd name="connsiteY1" fmla="*/ 539732 h 600441"/>
                  <a:gd name="connsiteX2" fmla="*/ 246095 w 601288"/>
                  <a:gd name="connsiteY2" fmla="*/ 543890 h 600441"/>
                  <a:gd name="connsiteX3" fmla="*/ 248594 w 601288"/>
                  <a:gd name="connsiteY3" fmla="*/ 545553 h 600441"/>
                  <a:gd name="connsiteX4" fmla="*/ 250676 w 601288"/>
                  <a:gd name="connsiteY4" fmla="*/ 546801 h 600441"/>
                  <a:gd name="connsiteX5" fmla="*/ 256089 w 601288"/>
                  <a:gd name="connsiteY5" fmla="*/ 541811 h 600441"/>
                  <a:gd name="connsiteX6" fmla="*/ 250259 w 601288"/>
                  <a:gd name="connsiteY6" fmla="*/ 538484 h 600441"/>
                  <a:gd name="connsiteX7" fmla="*/ 247761 w 601288"/>
                  <a:gd name="connsiteY7" fmla="*/ 538484 h 600441"/>
                  <a:gd name="connsiteX8" fmla="*/ 250676 w 601288"/>
                  <a:gd name="connsiteY8" fmla="*/ 501061 h 600441"/>
                  <a:gd name="connsiteX9" fmla="*/ 241098 w 601288"/>
                  <a:gd name="connsiteY9" fmla="*/ 503555 h 600441"/>
                  <a:gd name="connsiteX10" fmla="*/ 235269 w 601288"/>
                  <a:gd name="connsiteY10" fmla="*/ 502308 h 600441"/>
                  <a:gd name="connsiteX11" fmla="*/ 239433 w 601288"/>
                  <a:gd name="connsiteY11" fmla="*/ 508545 h 600441"/>
                  <a:gd name="connsiteX12" fmla="*/ 244846 w 601288"/>
                  <a:gd name="connsiteY12" fmla="*/ 511456 h 600441"/>
                  <a:gd name="connsiteX13" fmla="*/ 247761 w 601288"/>
                  <a:gd name="connsiteY13" fmla="*/ 512288 h 600441"/>
                  <a:gd name="connsiteX14" fmla="*/ 261919 w 601288"/>
                  <a:gd name="connsiteY14" fmla="*/ 509793 h 600441"/>
                  <a:gd name="connsiteX15" fmla="*/ 262751 w 601288"/>
                  <a:gd name="connsiteY15" fmla="*/ 508129 h 600441"/>
                  <a:gd name="connsiteX16" fmla="*/ 262751 w 601288"/>
                  <a:gd name="connsiteY16" fmla="*/ 505635 h 600441"/>
                  <a:gd name="connsiteX17" fmla="*/ 261919 w 601288"/>
                  <a:gd name="connsiteY17" fmla="*/ 505635 h 600441"/>
                  <a:gd name="connsiteX18" fmla="*/ 254007 w 601288"/>
                  <a:gd name="connsiteY18" fmla="*/ 501892 h 600441"/>
                  <a:gd name="connsiteX19" fmla="*/ 250676 w 601288"/>
                  <a:gd name="connsiteY19" fmla="*/ 501061 h 600441"/>
                  <a:gd name="connsiteX20" fmla="*/ 286903 w 601288"/>
                  <a:gd name="connsiteY20" fmla="*/ 466963 h 600441"/>
                  <a:gd name="connsiteX21" fmla="*/ 284821 w 601288"/>
                  <a:gd name="connsiteY21" fmla="*/ 469043 h 600441"/>
                  <a:gd name="connsiteX22" fmla="*/ 287319 w 601288"/>
                  <a:gd name="connsiteY22" fmla="*/ 471122 h 600441"/>
                  <a:gd name="connsiteX23" fmla="*/ 289818 w 601288"/>
                  <a:gd name="connsiteY23" fmla="*/ 469458 h 600441"/>
                  <a:gd name="connsiteX24" fmla="*/ 286903 w 601288"/>
                  <a:gd name="connsiteY24" fmla="*/ 466963 h 600441"/>
                  <a:gd name="connsiteX25" fmla="*/ 276909 w 601288"/>
                  <a:gd name="connsiteY25" fmla="*/ 439519 h 600441"/>
                  <a:gd name="connsiteX26" fmla="*/ 277325 w 601288"/>
                  <a:gd name="connsiteY26" fmla="*/ 439519 h 600441"/>
                  <a:gd name="connsiteX27" fmla="*/ 277603 w 601288"/>
                  <a:gd name="connsiteY27" fmla="*/ 439658 h 600441"/>
                  <a:gd name="connsiteX28" fmla="*/ 259414 w 601288"/>
                  <a:gd name="connsiteY28" fmla="*/ 412455 h 600441"/>
                  <a:gd name="connsiteX29" fmla="*/ 260245 w 601288"/>
                  <a:gd name="connsiteY29" fmla="*/ 412874 h 600441"/>
                  <a:gd name="connsiteX30" fmla="*/ 262738 w 601288"/>
                  <a:gd name="connsiteY30" fmla="*/ 416642 h 600441"/>
                  <a:gd name="connsiteX31" fmla="*/ 258167 w 601288"/>
                  <a:gd name="connsiteY31" fmla="*/ 416642 h 600441"/>
                  <a:gd name="connsiteX32" fmla="*/ 256505 w 601288"/>
                  <a:gd name="connsiteY32" fmla="*/ 414130 h 600441"/>
                  <a:gd name="connsiteX33" fmla="*/ 256505 w 601288"/>
                  <a:gd name="connsiteY33" fmla="*/ 413711 h 600441"/>
                  <a:gd name="connsiteX34" fmla="*/ 258998 w 601288"/>
                  <a:gd name="connsiteY34" fmla="*/ 412874 h 600441"/>
                  <a:gd name="connsiteX35" fmla="*/ 259414 w 601288"/>
                  <a:gd name="connsiteY35" fmla="*/ 412455 h 600441"/>
                  <a:gd name="connsiteX36" fmla="*/ 248574 w 601288"/>
                  <a:gd name="connsiteY36" fmla="*/ 343865 h 600441"/>
                  <a:gd name="connsiteX37" fmla="*/ 249823 w 601288"/>
                  <a:gd name="connsiteY37" fmla="*/ 348440 h 600441"/>
                  <a:gd name="connsiteX38" fmla="*/ 253570 w 601288"/>
                  <a:gd name="connsiteY38" fmla="*/ 350104 h 600441"/>
                  <a:gd name="connsiteX39" fmla="*/ 260648 w 601288"/>
                  <a:gd name="connsiteY39" fmla="*/ 353431 h 600441"/>
                  <a:gd name="connsiteX40" fmla="*/ 266893 w 601288"/>
                  <a:gd name="connsiteY40" fmla="*/ 356758 h 600441"/>
                  <a:gd name="connsiteX41" fmla="*/ 271889 w 601288"/>
                  <a:gd name="connsiteY41" fmla="*/ 362581 h 600441"/>
                  <a:gd name="connsiteX42" fmla="*/ 268558 w 601288"/>
                  <a:gd name="connsiteY42" fmla="*/ 371315 h 600441"/>
                  <a:gd name="connsiteX43" fmla="*/ 266060 w 601288"/>
                  <a:gd name="connsiteY43" fmla="*/ 371315 h 600441"/>
                  <a:gd name="connsiteX44" fmla="*/ 266060 w 601288"/>
                  <a:gd name="connsiteY44" fmla="*/ 370899 h 600441"/>
                  <a:gd name="connsiteX45" fmla="*/ 264811 w 601288"/>
                  <a:gd name="connsiteY45" fmla="*/ 365908 h 600441"/>
                  <a:gd name="connsiteX46" fmla="*/ 261897 w 601288"/>
                  <a:gd name="connsiteY46" fmla="*/ 366324 h 600441"/>
                  <a:gd name="connsiteX47" fmla="*/ 256484 w 601288"/>
                  <a:gd name="connsiteY47" fmla="*/ 363413 h 600441"/>
                  <a:gd name="connsiteX48" fmla="*/ 256901 w 601288"/>
                  <a:gd name="connsiteY48" fmla="*/ 360085 h 600441"/>
                  <a:gd name="connsiteX49" fmla="*/ 256484 w 601288"/>
                  <a:gd name="connsiteY49" fmla="*/ 357590 h 600441"/>
                  <a:gd name="connsiteX50" fmla="*/ 251072 w 601288"/>
                  <a:gd name="connsiteY50" fmla="*/ 355926 h 600441"/>
                  <a:gd name="connsiteX51" fmla="*/ 247325 w 601288"/>
                  <a:gd name="connsiteY51" fmla="*/ 359254 h 600441"/>
                  <a:gd name="connsiteX52" fmla="*/ 243994 w 601288"/>
                  <a:gd name="connsiteY52" fmla="*/ 351351 h 600441"/>
                  <a:gd name="connsiteX53" fmla="*/ 248574 w 601288"/>
                  <a:gd name="connsiteY53" fmla="*/ 343865 h 600441"/>
                  <a:gd name="connsiteX54" fmla="*/ 207376 w 601288"/>
                  <a:gd name="connsiteY54" fmla="*/ 320185 h 600441"/>
                  <a:gd name="connsiteX55" fmla="*/ 216096 w 601288"/>
                  <a:gd name="connsiteY55" fmla="*/ 322665 h 600441"/>
                  <a:gd name="connsiteX56" fmla="*/ 217342 w 601288"/>
                  <a:gd name="connsiteY56" fmla="*/ 323491 h 600441"/>
                  <a:gd name="connsiteX57" fmla="*/ 211944 w 601288"/>
                  <a:gd name="connsiteY57" fmla="*/ 322665 h 600441"/>
                  <a:gd name="connsiteX58" fmla="*/ 206545 w 601288"/>
                  <a:gd name="connsiteY58" fmla="*/ 320598 h 600441"/>
                  <a:gd name="connsiteX59" fmla="*/ 207376 w 601288"/>
                  <a:gd name="connsiteY59" fmla="*/ 320185 h 600441"/>
                  <a:gd name="connsiteX60" fmla="*/ 194025 w 601288"/>
                  <a:gd name="connsiteY60" fmla="*/ 318076 h 600441"/>
                  <a:gd name="connsiteX61" fmla="*/ 200267 w 601288"/>
                  <a:gd name="connsiteY61" fmla="*/ 318076 h 600441"/>
                  <a:gd name="connsiteX62" fmla="*/ 204428 w 601288"/>
                  <a:gd name="connsiteY62" fmla="*/ 320568 h 600441"/>
                  <a:gd name="connsiteX63" fmla="*/ 199435 w 601288"/>
                  <a:gd name="connsiteY63" fmla="*/ 327212 h 600441"/>
                  <a:gd name="connsiteX64" fmla="*/ 196938 w 601288"/>
                  <a:gd name="connsiteY64" fmla="*/ 322229 h 600441"/>
                  <a:gd name="connsiteX65" fmla="*/ 192777 w 601288"/>
                  <a:gd name="connsiteY65" fmla="*/ 319322 h 600441"/>
                  <a:gd name="connsiteX66" fmla="*/ 192361 w 601288"/>
                  <a:gd name="connsiteY66" fmla="*/ 319322 h 600441"/>
                  <a:gd name="connsiteX67" fmla="*/ 194025 w 601288"/>
                  <a:gd name="connsiteY67" fmla="*/ 318076 h 600441"/>
                  <a:gd name="connsiteX68" fmla="*/ 186152 w 601288"/>
                  <a:gd name="connsiteY68" fmla="*/ 316415 h 600441"/>
                  <a:gd name="connsiteX69" fmla="*/ 189482 w 601288"/>
                  <a:gd name="connsiteY69" fmla="*/ 317262 h 600441"/>
                  <a:gd name="connsiteX70" fmla="*/ 190315 w 601288"/>
                  <a:gd name="connsiteY70" fmla="*/ 318532 h 600441"/>
                  <a:gd name="connsiteX71" fmla="*/ 189066 w 601288"/>
                  <a:gd name="connsiteY71" fmla="*/ 317685 h 600441"/>
                  <a:gd name="connsiteX72" fmla="*/ 186152 w 601288"/>
                  <a:gd name="connsiteY72" fmla="*/ 316415 h 600441"/>
                  <a:gd name="connsiteX73" fmla="*/ 287304 w 601288"/>
                  <a:gd name="connsiteY73" fmla="*/ 188339 h 600441"/>
                  <a:gd name="connsiteX74" fmla="*/ 290640 w 601288"/>
                  <a:gd name="connsiteY74" fmla="*/ 190422 h 600441"/>
                  <a:gd name="connsiteX75" fmla="*/ 293976 w 601288"/>
                  <a:gd name="connsiteY75" fmla="*/ 194172 h 600441"/>
                  <a:gd name="connsiteX76" fmla="*/ 290223 w 601288"/>
                  <a:gd name="connsiteY76" fmla="*/ 196672 h 600441"/>
                  <a:gd name="connsiteX77" fmla="*/ 285636 w 601288"/>
                  <a:gd name="connsiteY77" fmla="*/ 195422 h 600441"/>
                  <a:gd name="connsiteX78" fmla="*/ 286887 w 601288"/>
                  <a:gd name="connsiteY78" fmla="*/ 191672 h 600441"/>
                  <a:gd name="connsiteX79" fmla="*/ 287304 w 601288"/>
                  <a:gd name="connsiteY79" fmla="*/ 188339 h 600441"/>
                  <a:gd name="connsiteX80" fmla="*/ 309811 w 601288"/>
                  <a:gd name="connsiteY80" fmla="*/ 172150 h 600441"/>
                  <a:gd name="connsiteX81" fmla="*/ 316920 w 601288"/>
                  <a:gd name="connsiteY81" fmla="*/ 173814 h 600441"/>
                  <a:gd name="connsiteX82" fmla="*/ 317338 w 601288"/>
                  <a:gd name="connsiteY82" fmla="*/ 175061 h 600441"/>
                  <a:gd name="connsiteX83" fmla="*/ 311902 w 601288"/>
                  <a:gd name="connsiteY83" fmla="*/ 177973 h 600441"/>
                  <a:gd name="connsiteX84" fmla="*/ 309393 w 601288"/>
                  <a:gd name="connsiteY84" fmla="*/ 177141 h 600441"/>
                  <a:gd name="connsiteX85" fmla="*/ 306884 w 601288"/>
                  <a:gd name="connsiteY85" fmla="*/ 172566 h 600441"/>
                  <a:gd name="connsiteX86" fmla="*/ 307302 w 601288"/>
                  <a:gd name="connsiteY86" fmla="*/ 172566 h 600441"/>
                  <a:gd name="connsiteX87" fmla="*/ 309811 w 601288"/>
                  <a:gd name="connsiteY87" fmla="*/ 172150 h 600441"/>
                  <a:gd name="connsiteX88" fmla="*/ 244848 w 601288"/>
                  <a:gd name="connsiteY88" fmla="*/ 168988 h 600441"/>
                  <a:gd name="connsiteX89" fmla="*/ 248179 w 601288"/>
                  <a:gd name="connsiteY89" fmla="*/ 170494 h 600441"/>
                  <a:gd name="connsiteX90" fmla="*/ 251509 w 601288"/>
                  <a:gd name="connsiteY90" fmla="*/ 177144 h 600441"/>
                  <a:gd name="connsiteX91" fmla="*/ 247762 w 601288"/>
                  <a:gd name="connsiteY91" fmla="*/ 178806 h 600441"/>
                  <a:gd name="connsiteX92" fmla="*/ 247346 w 601288"/>
                  <a:gd name="connsiteY92" fmla="*/ 181300 h 600441"/>
                  <a:gd name="connsiteX93" fmla="*/ 250677 w 601288"/>
                  <a:gd name="connsiteY93" fmla="*/ 193769 h 600441"/>
                  <a:gd name="connsiteX94" fmla="*/ 250260 w 601288"/>
                  <a:gd name="connsiteY94" fmla="*/ 194185 h 600441"/>
                  <a:gd name="connsiteX95" fmla="*/ 241517 w 601288"/>
                  <a:gd name="connsiteY95" fmla="*/ 194600 h 600441"/>
                  <a:gd name="connsiteX96" fmla="*/ 239852 w 601288"/>
                  <a:gd name="connsiteY96" fmla="*/ 200419 h 600441"/>
                  <a:gd name="connsiteX97" fmla="*/ 239852 w 601288"/>
                  <a:gd name="connsiteY97" fmla="*/ 202913 h 600441"/>
                  <a:gd name="connsiteX98" fmla="*/ 237770 w 601288"/>
                  <a:gd name="connsiteY98" fmla="*/ 209978 h 600441"/>
                  <a:gd name="connsiteX99" fmla="*/ 235688 w 601288"/>
                  <a:gd name="connsiteY99" fmla="*/ 212056 h 600441"/>
                  <a:gd name="connsiteX100" fmla="*/ 237770 w 601288"/>
                  <a:gd name="connsiteY100" fmla="*/ 206653 h 600441"/>
                  <a:gd name="connsiteX101" fmla="*/ 234439 w 601288"/>
                  <a:gd name="connsiteY101" fmla="*/ 200835 h 600441"/>
                  <a:gd name="connsiteX102" fmla="*/ 228611 w 601288"/>
                  <a:gd name="connsiteY102" fmla="*/ 204991 h 600441"/>
                  <a:gd name="connsiteX103" fmla="*/ 228194 w 601288"/>
                  <a:gd name="connsiteY103" fmla="*/ 200003 h 600441"/>
                  <a:gd name="connsiteX104" fmla="*/ 231109 w 601288"/>
                  <a:gd name="connsiteY104" fmla="*/ 198341 h 600441"/>
                  <a:gd name="connsiteX105" fmla="*/ 231525 w 601288"/>
                  <a:gd name="connsiteY105" fmla="*/ 197925 h 600441"/>
                  <a:gd name="connsiteX106" fmla="*/ 231941 w 601288"/>
                  <a:gd name="connsiteY106" fmla="*/ 193769 h 600441"/>
                  <a:gd name="connsiteX107" fmla="*/ 228194 w 601288"/>
                  <a:gd name="connsiteY107" fmla="*/ 194600 h 600441"/>
                  <a:gd name="connsiteX108" fmla="*/ 224031 w 601288"/>
                  <a:gd name="connsiteY108" fmla="*/ 196678 h 600441"/>
                  <a:gd name="connsiteX109" fmla="*/ 224031 w 601288"/>
                  <a:gd name="connsiteY109" fmla="*/ 193769 h 600441"/>
                  <a:gd name="connsiteX110" fmla="*/ 228194 w 601288"/>
                  <a:gd name="connsiteY110" fmla="*/ 188781 h 600441"/>
                  <a:gd name="connsiteX111" fmla="*/ 231941 w 601288"/>
                  <a:gd name="connsiteY111" fmla="*/ 186703 h 600441"/>
                  <a:gd name="connsiteX112" fmla="*/ 232774 w 601288"/>
                  <a:gd name="connsiteY112" fmla="*/ 181716 h 600441"/>
                  <a:gd name="connsiteX113" fmla="*/ 232358 w 601288"/>
                  <a:gd name="connsiteY113" fmla="*/ 181300 h 600441"/>
                  <a:gd name="connsiteX114" fmla="*/ 236937 w 601288"/>
                  <a:gd name="connsiteY114" fmla="*/ 173819 h 600441"/>
                  <a:gd name="connsiteX115" fmla="*/ 241517 w 601288"/>
                  <a:gd name="connsiteY115" fmla="*/ 170910 h 600441"/>
                  <a:gd name="connsiteX116" fmla="*/ 244848 w 601288"/>
                  <a:gd name="connsiteY116" fmla="*/ 168988 h 600441"/>
                  <a:gd name="connsiteX117" fmla="*/ 476783 w 601288"/>
                  <a:gd name="connsiteY117" fmla="*/ 126824 h 600441"/>
                  <a:gd name="connsiteX118" fmla="*/ 474701 w 601288"/>
                  <a:gd name="connsiteY118" fmla="*/ 128488 h 600441"/>
                  <a:gd name="connsiteX119" fmla="*/ 476367 w 601288"/>
                  <a:gd name="connsiteY119" fmla="*/ 130151 h 600441"/>
                  <a:gd name="connsiteX120" fmla="*/ 479282 w 601288"/>
                  <a:gd name="connsiteY120" fmla="*/ 130983 h 600441"/>
                  <a:gd name="connsiteX121" fmla="*/ 480531 w 601288"/>
                  <a:gd name="connsiteY121" fmla="*/ 132646 h 600441"/>
                  <a:gd name="connsiteX122" fmla="*/ 481364 w 601288"/>
                  <a:gd name="connsiteY122" fmla="*/ 128904 h 600441"/>
                  <a:gd name="connsiteX123" fmla="*/ 476783 w 601288"/>
                  <a:gd name="connsiteY123" fmla="*/ 126824 h 600441"/>
                  <a:gd name="connsiteX124" fmla="*/ 483862 w 601288"/>
                  <a:gd name="connsiteY124" fmla="*/ 118092 h 600441"/>
                  <a:gd name="connsiteX125" fmla="*/ 483862 w 601288"/>
                  <a:gd name="connsiteY125" fmla="*/ 118508 h 600441"/>
                  <a:gd name="connsiteX126" fmla="*/ 483695 w 601288"/>
                  <a:gd name="connsiteY126" fmla="*/ 118175 h 600441"/>
                  <a:gd name="connsiteX127" fmla="*/ 382259 w 601288"/>
                  <a:gd name="connsiteY127" fmla="*/ 91480 h 600441"/>
                  <a:gd name="connsiteX128" fmla="*/ 378928 w 601288"/>
                  <a:gd name="connsiteY128" fmla="*/ 92727 h 600441"/>
                  <a:gd name="connsiteX129" fmla="*/ 379761 w 601288"/>
                  <a:gd name="connsiteY129" fmla="*/ 97301 h 600441"/>
                  <a:gd name="connsiteX130" fmla="*/ 380177 w 601288"/>
                  <a:gd name="connsiteY130" fmla="*/ 99380 h 600441"/>
                  <a:gd name="connsiteX131" fmla="*/ 381426 w 601288"/>
                  <a:gd name="connsiteY131" fmla="*/ 102707 h 600441"/>
                  <a:gd name="connsiteX132" fmla="*/ 384758 w 601288"/>
                  <a:gd name="connsiteY132" fmla="*/ 103123 h 600441"/>
                  <a:gd name="connsiteX133" fmla="*/ 387256 w 601288"/>
                  <a:gd name="connsiteY133" fmla="*/ 103539 h 600441"/>
                  <a:gd name="connsiteX134" fmla="*/ 386840 w 601288"/>
                  <a:gd name="connsiteY134" fmla="*/ 100628 h 600441"/>
                  <a:gd name="connsiteX135" fmla="*/ 384758 w 601288"/>
                  <a:gd name="connsiteY135" fmla="*/ 93975 h 600441"/>
                  <a:gd name="connsiteX136" fmla="*/ 382259 w 601288"/>
                  <a:gd name="connsiteY136" fmla="*/ 91480 h 600441"/>
                  <a:gd name="connsiteX137" fmla="*/ 418486 w 601288"/>
                  <a:gd name="connsiteY137" fmla="*/ 76095 h 600441"/>
                  <a:gd name="connsiteX138" fmla="*/ 411408 w 601288"/>
                  <a:gd name="connsiteY138" fmla="*/ 86490 h 600441"/>
                  <a:gd name="connsiteX139" fmla="*/ 410158 w 601288"/>
                  <a:gd name="connsiteY139" fmla="*/ 88985 h 600441"/>
                  <a:gd name="connsiteX140" fmla="*/ 408909 w 601288"/>
                  <a:gd name="connsiteY140" fmla="*/ 91896 h 600441"/>
                  <a:gd name="connsiteX141" fmla="*/ 414739 w 601288"/>
                  <a:gd name="connsiteY141" fmla="*/ 102291 h 600441"/>
                  <a:gd name="connsiteX142" fmla="*/ 419736 w 601288"/>
                  <a:gd name="connsiteY142" fmla="*/ 105202 h 600441"/>
                  <a:gd name="connsiteX143" fmla="*/ 419736 w 601288"/>
                  <a:gd name="connsiteY143" fmla="*/ 106034 h 600441"/>
                  <a:gd name="connsiteX144" fmla="*/ 419736 w 601288"/>
                  <a:gd name="connsiteY144" fmla="*/ 108528 h 600441"/>
                  <a:gd name="connsiteX145" fmla="*/ 420568 w 601288"/>
                  <a:gd name="connsiteY145" fmla="*/ 108528 h 600441"/>
                  <a:gd name="connsiteX146" fmla="*/ 423067 w 601288"/>
                  <a:gd name="connsiteY146" fmla="*/ 114350 h 600441"/>
                  <a:gd name="connsiteX147" fmla="*/ 423900 w 601288"/>
                  <a:gd name="connsiteY147" fmla="*/ 116429 h 600441"/>
                  <a:gd name="connsiteX148" fmla="*/ 428064 w 601288"/>
                  <a:gd name="connsiteY148" fmla="*/ 118508 h 600441"/>
                  <a:gd name="connsiteX149" fmla="*/ 428897 w 601288"/>
                  <a:gd name="connsiteY149" fmla="*/ 118508 h 600441"/>
                  <a:gd name="connsiteX150" fmla="*/ 438057 w 601288"/>
                  <a:gd name="connsiteY150" fmla="*/ 122666 h 600441"/>
                  <a:gd name="connsiteX151" fmla="*/ 448051 w 601288"/>
                  <a:gd name="connsiteY151" fmla="*/ 128072 h 600441"/>
                  <a:gd name="connsiteX152" fmla="*/ 449717 w 601288"/>
                  <a:gd name="connsiteY152" fmla="*/ 127656 h 600441"/>
                  <a:gd name="connsiteX153" fmla="*/ 450133 w 601288"/>
                  <a:gd name="connsiteY153" fmla="*/ 126824 h 600441"/>
                  <a:gd name="connsiteX154" fmla="*/ 455130 w 601288"/>
                  <a:gd name="connsiteY154" fmla="*/ 126824 h 600441"/>
                  <a:gd name="connsiteX155" fmla="*/ 455546 w 601288"/>
                  <a:gd name="connsiteY155" fmla="*/ 126824 h 600441"/>
                  <a:gd name="connsiteX156" fmla="*/ 460127 w 601288"/>
                  <a:gd name="connsiteY156" fmla="*/ 126409 h 600441"/>
                  <a:gd name="connsiteX157" fmla="*/ 461376 w 601288"/>
                  <a:gd name="connsiteY157" fmla="*/ 126409 h 600441"/>
                  <a:gd name="connsiteX158" fmla="*/ 465540 w 601288"/>
                  <a:gd name="connsiteY158" fmla="*/ 122666 h 600441"/>
                  <a:gd name="connsiteX159" fmla="*/ 466373 w 601288"/>
                  <a:gd name="connsiteY159" fmla="*/ 107697 h 600441"/>
                  <a:gd name="connsiteX160" fmla="*/ 465124 w 601288"/>
                  <a:gd name="connsiteY160" fmla="*/ 102291 h 600441"/>
                  <a:gd name="connsiteX161" fmla="*/ 462209 w 601288"/>
                  <a:gd name="connsiteY161" fmla="*/ 96886 h 600441"/>
                  <a:gd name="connsiteX162" fmla="*/ 458878 w 601288"/>
                  <a:gd name="connsiteY162" fmla="*/ 93975 h 600441"/>
                  <a:gd name="connsiteX163" fmla="*/ 455130 w 601288"/>
                  <a:gd name="connsiteY163" fmla="*/ 91064 h 600441"/>
                  <a:gd name="connsiteX164" fmla="*/ 452632 w 601288"/>
                  <a:gd name="connsiteY164" fmla="*/ 89817 h 600441"/>
                  <a:gd name="connsiteX165" fmla="*/ 447218 w 601288"/>
                  <a:gd name="connsiteY165" fmla="*/ 86906 h 600441"/>
                  <a:gd name="connsiteX166" fmla="*/ 443887 w 601288"/>
                  <a:gd name="connsiteY166" fmla="*/ 82748 h 600441"/>
                  <a:gd name="connsiteX167" fmla="*/ 440972 w 601288"/>
                  <a:gd name="connsiteY167" fmla="*/ 79421 h 600441"/>
                  <a:gd name="connsiteX168" fmla="*/ 434310 w 601288"/>
                  <a:gd name="connsiteY168" fmla="*/ 76510 h 600441"/>
                  <a:gd name="connsiteX169" fmla="*/ 432228 w 601288"/>
                  <a:gd name="connsiteY169" fmla="*/ 76095 h 600441"/>
                  <a:gd name="connsiteX170" fmla="*/ 429729 w 601288"/>
                  <a:gd name="connsiteY170" fmla="*/ 76510 h 600441"/>
                  <a:gd name="connsiteX171" fmla="*/ 430562 w 601288"/>
                  <a:gd name="connsiteY171" fmla="*/ 78590 h 600441"/>
                  <a:gd name="connsiteX172" fmla="*/ 429729 w 601288"/>
                  <a:gd name="connsiteY172" fmla="*/ 81084 h 600441"/>
                  <a:gd name="connsiteX173" fmla="*/ 427231 w 601288"/>
                  <a:gd name="connsiteY173" fmla="*/ 81916 h 600441"/>
                  <a:gd name="connsiteX174" fmla="*/ 425565 w 601288"/>
                  <a:gd name="connsiteY174" fmla="*/ 79421 h 600441"/>
                  <a:gd name="connsiteX175" fmla="*/ 418486 w 601288"/>
                  <a:gd name="connsiteY175" fmla="*/ 76095 h 600441"/>
                  <a:gd name="connsiteX176" fmla="*/ 254007 w 601288"/>
                  <a:gd name="connsiteY176" fmla="*/ 46987 h 600441"/>
                  <a:gd name="connsiteX177" fmla="*/ 251092 w 601288"/>
                  <a:gd name="connsiteY177" fmla="*/ 47819 h 600441"/>
                  <a:gd name="connsiteX178" fmla="*/ 246928 w 601288"/>
                  <a:gd name="connsiteY178" fmla="*/ 49067 h 600441"/>
                  <a:gd name="connsiteX179" fmla="*/ 241098 w 601288"/>
                  <a:gd name="connsiteY179" fmla="*/ 49482 h 600441"/>
                  <a:gd name="connsiteX180" fmla="*/ 228606 w 601288"/>
                  <a:gd name="connsiteY180" fmla="*/ 71936 h 600441"/>
                  <a:gd name="connsiteX181" fmla="*/ 229439 w 601288"/>
                  <a:gd name="connsiteY181" fmla="*/ 73184 h 600441"/>
                  <a:gd name="connsiteX182" fmla="*/ 237351 w 601288"/>
                  <a:gd name="connsiteY182" fmla="*/ 77342 h 600441"/>
                  <a:gd name="connsiteX183" fmla="*/ 239433 w 601288"/>
                  <a:gd name="connsiteY183" fmla="*/ 74016 h 600441"/>
                  <a:gd name="connsiteX184" fmla="*/ 244013 w 601288"/>
                  <a:gd name="connsiteY184" fmla="*/ 69857 h 600441"/>
                  <a:gd name="connsiteX185" fmla="*/ 248594 w 601288"/>
                  <a:gd name="connsiteY185" fmla="*/ 69442 h 600441"/>
                  <a:gd name="connsiteX186" fmla="*/ 250676 w 601288"/>
                  <a:gd name="connsiteY186" fmla="*/ 66531 h 600441"/>
                  <a:gd name="connsiteX187" fmla="*/ 251508 w 601288"/>
                  <a:gd name="connsiteY187" fmla="*/ 61541 h 600441"/>
                  <a:gd name="connsiteX188" fmla="*/ 251508 w 601288"/>
                  <a:gd name="connsiteY188" fmla="*/ 66115 h 600441"/>
                  <a:gd name="connsiteX189" fmla="*/ 249426 w 601288"/>
                  <a:gd name="connsiteY189" fmla="*/ 70273 h 600441"/>
                  <a:gd name="connsiteX190" fmla="*/ 246928 w 601288"/>
                  <a:gd name="connsiteY190" fmla="*/ 71936 h 600441"/>
                  <a:gd name="connsiteX191" fmla="*/ 248177 w 601288"/>
                  <a:gd name="connsiteY191" fmla="*/ 79005 h 600441"/>
                  <a:gd name="connsiteX192" fmla="*/ 249010 w 601288"/>
                  <a:gd name="connsiteY192" fmla="*/ 79837 h 600441"/>
                  <a:gd name="connsiteX193" fmla="*/ 258587 w 601288"/>
                  <a:gd name="connsiteY193" fmla="*/ 81916 h 600441"/>
                  <a:gd name="connsiteX194" fmla="*/ 257755 w 601288"/>
                  <a:gd name="connsiteY194" fmla="*/ 83579 h 600441"/>
                  <a:gd name="connsiteX195" fmla="*/ 255673 w 601288"/>
                  <a:gd name="connsiteY195" fmla="*/ 85658 h 600441"/>
                  <a:gd name="connsiteX196" fmla="*/ 250676 w 601288"/>
                  <a:gd name="connsiteY196" fmla="*/ 88985 h 600441"/>
                  <a:gd name="connsiteX197" fmla="*/ 254007 w 601288"/>
                  <a:gd name="connsiteY197" fmla="*/ 93143 h 600441"/>
                  <a:gd name="connsiteX198" fmla="*/ 254840 w 601288"/>
                  <a:gd name="connsiteY198" fmla="*/ 92727 h 600441"/>
                  <a:gd name="connsiteX199" fmla="*/ 259004 w 601288"/>
                  <a:gd name="connsiteY199" fmla="*/ 97301 h 600441"/>
                  <a:gd name="connsiteX200" fmla="*/ 261502 w 601288"/>
                  <a:gd name="connsiteY200" fmla="*/ 100212 h 600441"/>
                  <a:gd name="connsiteX201" fmla="*/ 261919 w 601288"/>
                  <a:gd name="connsiteY201" fmla="*/ 103539 h 600441"/>
                  <a:gd name="connsiteX202" fmla="*/ 251508 w 601288"/>
                  <a:gd name="connsiteY202" fmla="*/ 106865 h 600441"/>
                  <a:gd name="connsiteX203" fmla="*/ 238184 w 601288"/>
                  <a:gd name="connsiteY203" fmla="*/ 118924 h 600441"/>
                  <a:gd name="connsiteX204" fmla="*/ 237351 w 601288"/>
                  <a:gd name="connsiteY204" fmla="*/ 121003 h 600441"/>
                  <a:gd name="connsiteX205" fmla="*/ 238184 w 601288"/>
                  <a:gd name="connsiteY205" fmla="*/ 125577 h 600441"/>
                  <a:gd name="connsiteX206" fmla="*/ 239016 w 601288"/>
                  <a:gd name="connsiteY206" fmla="*/ 127240 h 600441"/>
                  <a:gd name="connsiteX207" fmla="*/ 239433 w 601288"/>
                  <a:gd name="connsiteY207" fmla="*/ 129319 h 600441"/>
                  <a:gd name="connsiteX208" fmla="*/ 239016 w 601288"/>
                  <a:gd name="connsiteY208" fmla="*/ 129735 h 600441"/>
                  <a:gd name="connsiteX209" fmla="*/ 238600 w 601288"/>
                  <a:gd name="connsiteY209" fmla="*/ 133893 h 600441"/>
                  <a:gd name="connsiteX210" fmla="*/ 234436 w 601288"/>
                  <a:gd name="connsiteY210" fmla="*/ 133062 h 600441"/>
                  <a:gd name="connsiteX211" fmla="*/ 229855 w 601288"/>
                  <a:gd name="connsiteY211" fmla="*/ 131814 h 600441"/>
                  <a:gd name="connsiteX212" fmla="*/ 228190 w 601288"/>
                  <a:gd name="connsiteY212" fmla="*/ 130567 h 600441"/>
                  <a:gd name="connsiteX213" fmla="*/ 219029 w 601288"/>
                  <a:gd name="connsiteY213" fmla="*/ 128072 h 600441"/>
                  <a:gd name="connsiteX214" fmla="*/ 221944 w 601288"/>
                  <a:gd name="connsiteY214" fmla="*/ 124745 h 600441"/>
                  <a:gd name="connsiteX215" fmla="*/ 218196 w 601288"/>
                  <a:gd name="connsiteY215" fmla="*/ 121419 h 600441"/>
                  <a:gd name="connsiteX216" fmla="*/ 213616 w 601288"/>
                  <a:gd name="connsiteY216" fmla="*/ 123498 h 600441"/>
                  <a:gd name="connsiteX217" fmla="*/ 208619 w 601288"/>
                  <a:gd name="connsiteY217" fmla="*/ 123498 h 600441"/>
                  <a:gd name="connsiteX218" fmla="*/ 185300 w 601288"/>
                  <a:gd name="connsiteY218" fmla="*/ 268618 h 600441"/>
                  <a:gd name="connsiteX219" fmla="*/ 187382 w 601288"/>
                  <a:gd name="connsiteY219" fmla="*/ 269450 h 600441"/>
                  <a:gd name="connsiteX220" fmla="*/ 190297 w 601288"/>
                  <a:gd name="connsiteY220" fmla="*/ 267787 h 600441"/>
                  <a:gd name="connsiteX221" fmla="*/ 190713 w 601288"/>
                  <a:gd name="connsiteY221" fmla="*/ 270697 h 600441"/>
                  <a:gd name="connsiteX222" fmla="*/ 188215 w 601288"/>
                  <a:gd name="connsiteY222" fmla="*/ 274440 h 600441"/>
                  <a:gd name="connsiteX223" fmla="*/ 186966 w 601288"/>
                  <a:gd name="connsiteY223" fmla="*/ 277351 h 600441"/>
                  <a:gd name="connsiteX224" fmla="*/ 189464 w 601288"/>
                  <a:gd name="connsiteY224" fmla="*/ 279014 h 600441"/>
                  <a:gd name="connsiteX225" fmla="*/ 192795 w 601288"/>
                  <a:gd name="connsiteY225" fmla="*/ 280261 h 600441"/>
                  <a:gd name="connsiteX226" fmla="*/ 196127 w 601288"/>
                  <a:gd name="connsiteY226" fmla="*/ 283172 h 600441"/>
                  <a:gd name="connsiteX227" fmla="*/ 198209 w 601288"/>
                  <a:gd name="connsiteY227" fmla="*/ 282756 h 600441"/>
                  <a:gd name="connsiteX228" fmla="*/ 196960 w 601288"/>
                  <a:gd name="connsiteY228" fmla="*/ 284004 h 600441"/>
                  <a:gd name="connsiteX229" fmla="*/ 191130 w 601288"/>
                  <a:gd name="connsiteY229" fmla="*/ 288162 h 600441"/>
                  <a:gd name="connsiteX230" fmla="*/ 188631 w 601288"/>
                  <a:gd name="connsiteY230" fmla="*/ 294815 h 600441"/>
                  <a:gd name="connsiteX231" fmla="*/ 185717 w 601288"/>
                  <a:gd name="connsiteY231" fmla="*/ 297726 h 600441"/>
                  <a:gd name="connsiteX232" fmla="*/ 184884 w 601288"/>
                  <a:gd name="connsiteY232" fmla="*/ 297726 h 600441"/>
                  <a:gd name="connsiteX233" fmla="*/ 184884 w 601288"/>
                  <a:gd name="connsiteY233" fmla="*/ 300221 h 600441"/>
                  <a:gd name="connsiteX234" fmla="*/ 184884 w 601288"/>
                  <a:gd name="connsiteY234" fmla="*/ 316853 h 600441"/>
                  <a:gd name="connsiteX235" fmla="*/ 185717 w 601288"/>
                  <a:gd name="connsiteY235" fmla="*/ 316437 h 600441"/>
                  <a:gd name="connsiteX236" fmla="*/ 186133 w 601288"/>
                  <a:gd name="connsiteY236" fmla="*/ 316437 h 600441"/>
                  <a:gd name="connsiteX237" fmla="*/ 185300 w 601288"/>
                  <a:gd name="connsiteY237" fmla="*/ 317269 h 600441"/>
                  <a:gd name="connsiteX238" fmla="*/ 184884 w 601288"/>
                  <a:gd name="connsiteY238" fmla="*/ 317269 h 600441"/>
                  <a:gd name="connsiteX239" fmla="*/ 212366 w 601288"/>
                  <a:gd name="connsiteY239" fmla="*/ 488170 h 600441"/>
                  <a:gd name="connsiteX240" fmla="*/ 217780 w 601288"/>
                  <a:gd name="connsiteY240" fmla="*/ 490665 h 600441"/>
                  <a:gd name="connsiteX241" fmla="*/ 223193 w 601288"/>
                  <a:gd name="connsiteY241" fmla="*/ 494823 h 600441"/>
                  <a:gd name="connsiteX242" fmla="*/ 224859 w 601288"/>
                  <a:gd name="connsiteY242" fmla="*/ 495239 h 600441"/>
                  <a:gd name="connsiteX243" fmla="*/ 232354 w 601288"/>
                  <a:gd name="connsiteY243" fmla="*/ 489002 h 600441"/>
                  <a:gd name="connsiteX244" fmla="*/ 233187 w 601288"/>
                  <a:gd name="connsiteY244" fmla="*/ 487339 h 600441"/>
                  <a:gd name="connsiteX245" fmla="*/ 233187 w 601288"/>
                  <a:gd name="connsiteY245" fmla="*/ 488170 h 600441"/>
                  <a:gd name="connsiteX246" fmla="*/ 234019 w 601288"/>
                  <a:gd name="connsiteY246" fmla="*/ 489002 h 600441"/>
                  <a:gd name="connsiteX247" fmla="*/ 234436 w 601288"/>
                  <a:gd name="connsiteY247" fmla="*/ 489002 h 600441"/>
                  <a:gd name="connsiteX248" fmla="*/ 243180 w 601288"/>
                  <a:gd name="connsiteY248" fmla="*/ 490249 h 600441"/>
                  <a:gd name="connsiteX249" fmla="*/ 255256 w 601288"/>
                  <a:gd name="connsiteY249" fmla="*/ 489418 h 600441"/>
                  <a:gd name="connsiteX250" fmla="*/ 257338 w 601288"/>
                  <a:gd name="connsiteY250" fmla="*/ 489833 h 600441"/>
                  <a:gd name="connsiteX251" fmla="*/ 255673 w 601288"/>
                  <a:gd name="connsiteY251" fmla="*/ 487339 h 600441"/>
                  <a:gd name="connsiteX252" fmla="*/ 251925 w 601288"/>
                  <a:gd name="connsiteY252" fmla="*/ 479438 h 600441"/>
                  <a:gd name="connsiteX253" fmla="*/ 247761 w 601288"/>
                  <a:gd name="connsiteY253" fmla="*/ 474864 h 600441"/>
                  <a:gd name="connsiteX254" fmla="*/ 247761 w 601288"/>
                  <a:gd name="connsiteY254" fmla="*/ 472785 h 600441"/>
                  <a:gd name="connsiteX255" fmla="*/ 251925 w 601288"/>
                  <a:gd name="connsiteY255" fmla="*/ 466963 h 600441"/>
                  <a:gd name="connsiteX256" fmla="*/ 247761 w 601288"/>
                  <a:gd name="connsiteY256" fmla="*/ 466132 h 600441"/>
                  <a:gd name="connsiteX257" fmla="*/ 247761 w 601288"/>
                  <a:gd name="connsiteY257" fmla="*/ 465716 h 600441"/>
                  <a:gd name="connsiteX258" fmla="*/ 252758 w 601288"/>
                  <a:gd name="connsiteY258" fmla="*/ 459895 h 600441"/>
                  <a:gd name="connsiteX259" fmla="*/ 253174 w 601288"/>
                  <a:gd name="connsiteY259" fmla="*/ 460310 h 600441"/>
                  <a:gd name="connsiteX260" fmla="*/ 257338 w 601288"/>
                  <a:gd name="connsiteY260" fmla="*/ 456984 h 600441"/>
                  <a:gd name="connsiteX261" fmla="*/ 257755 w 601288"/>
                  <a:gd name="connsiteY261" fmla="*/ 453657 h 600441"/>
                  <a:gd name="connsiteX262" fmla="*/ 254840 w 601288"/>
                  <a:gd name="connsiteY262" fmla="*/ 452410 h 600441"/>
                  <a:gd name="connsiteX263" fmla="*/ 251508 w 601288"/>
                  <a:gd name="connsiteY263" fmla="*/ 449083 h 600441"/>
                  <a:gd name="connsiteX264" fmla="*/ 254007 w 601288"/>
                  <a:gd name="connsiteY264" fmla="*/ 446173 h 600441"/>
                  <a:gd name="connsiteX265" fmla="*/ 259004 w 601288"/>
                  <a:gd name="connsiteY265" fmla="*/ 447420 h 600441"/>
                  <a:gd name="connsiteX266" fmla="*/ 263584 w 601288"/>
                  <a:gd name="connsiteY266" fmla="*/ 450331 h 600441"/>
                  <a:gd name="connsiteX267" fmla="*/ 261086 w 601288"/>
                  <a:gd name="connsiteY267" fmla="*/ 451994 h 600441"/>
                  <a:gd name="connsiteX268" fmla="*/ 260669 w 601288"/>
                  <a:gd name="connsiteY268" fmla="*/ 455321 h 600441"/>
                  <a:gd name="connsiteX269" fmla="*/ 259837 w 601288"/>
                  <a:gd name="connsiteY269" fmla="*/ 460310 h 600441"/>
                  <a:gd name="connsiteX270" fmla="*/ 261086 w 601288"/>
                  <a:gd name="connsiteY270" fmla="*/ 463637 h 600441"/>
                  <a:gd name="connsiteX271" fmla="*/ 263168 w 601288"/>
                  <a:gd name="connsiteY271" fmla="*/ 471122 h 600441"/>
                  <a:gd name="connsiteX272" fmla="*/ 262335 w 601288"/>
                  <a:gd name="connsiteY272" fmla="*/ 474864 h 600441"/>
                  <a:gd name="connsiteX273" fmla="*/ 261086 w 601288"/>
                  <a:gd name="connsiteY273" fmla="*/ 476111 h 600441"/>
                  <a:gd name="connsiteX274" fmla="*/ 268581 w 601288"/>
                  <a:gd name="connsiteY274" fmla="*/ 482349 h 600441"/>
                  <a:gd name="connsiteX275" fmla="*/ 274411 w 601288"/>
                  <a:gd name="connsiteY275" fmla="*/ 485259 h 600441"/>
                  <a:gd name="connsiteX276" fmla="*/ 276076 w 601288"/>
                  <a:gd name="connsiteY276" fmla="*/ 484012 h 600441"/>
                  <a:gd name="connsiteX277" fmla="*/ 276493 w 601288"/>
                  <a:gd name="connsiteY277" fmla="*/ 471953 h 600441"/>
                  <a:gd name="connsiteX278" fmla="*/ 277325 w 601288"/>
                  <a:gd name="connsiteY278" fmla="*/ 469043 h 600441"/>
                  <a:gd name="connsiteX279" fmla="*/ 286903 w 601288"/>
                  <a:gd name="connsiteY279" fmla="*/ 465716 h 600441"/>
                  <a:gd name="connsiteX280" fmla="*/ 291067 w 601288"/>
                  <a:gd name="connsiteY280" fmla="*/ 460310 h 600441"/>
                  <a:gd name="connsiteX281" fmla="*/ 285237 w 601288"/>
                  <a:gd name="connsiteY281" fmla="*/ 456568 h 600441"/>
                  <a:gd name="connsiteX282" fmla="*/ 283988 w 601288"/>
                  <a:gd name="connsiteY282" fmla="*/ 456984 h 600441"/>
                  <a:gd name="connsiteX283" fmla="*/ 276909 w 601288"/>
                  <a:gd name="connsiteY283" fmla="*/ 460726 h 600441"/>
                  <a:gd name="connsiteX284" fmla="*/ 273994 w 601288"/>
                  <a:gd name="connsiteY284" fmla="*/ 460726 h 600441"/>
                  <a:gd name="connsiteX285" fmla="*/ 275243 w 601288"/>
                  <a:gd name="connsiteY285" fmla="*/ 457815 h 600441"/>
                  <a:gd name="connsiteX286" fmla="*/ 277325 w 601288"/>
                  <a:gd name="connsiteY286" fmla="*/ 454489 h 600441"/>
                  <a:gd name="connsiteX287" fmla="*/ 280240 w 601288"/>
                  <a:gd name="connsiteY287" fmla="*/ 451578 h 600441"/>
                  <a:gd name="connsiteX288" fmla="*/ 283571 w 601288"/>
                  <a:gd name="connsiteY288" fmla="*/ 450747 h 600441"/>
                  <a:gd name="connsiteX289" fmla="*/ 285237 w 601288"/>
                  <a:gd name="connsiteY289" fmla="*/ 449083 h 600441"/>
                  <a:gd name="connsiteX290" fmla="*/ 283988 w 601288"/>
                  <a:gd name="connsiteY290" fmla="*/ 447420 h 600441"/>
                  <a:gd name="connsiteX291" fmla="*/ 282322 w 601288"/>
                  <a:gd name="connsiteY291" fmla="*/ 445341 h 600441"/>
                  <a:gd name="connsiteX292" fmla="*/ 280657 w 601288"/>
                  <a:gd name="connsiteY292" fmla="*/ 441183 h 600441"/>
                  <a:gd name="connsiteX293" fmla="*/ 277603 w 601288"/>
                  <a:gd name="connsiteY293" fmla="*/ 439658 h 600441"/>
                  <a:gd name="connsiteX294" fmla="*/ 281073 w 601288"/>
                  <a:gd name="connsiteY294" fmla="*/ 440351 h 600441"/>
                  <a:gd name="connsiteX295" fmla="*/ 284821 w 601288"/>
                  <a:gd name="connsiteY295" fmla="*/ 442014 h 600441"/>
                  <a:gd name="connsiteX296" fmla="*/ 293565 w 601288"/>
                  <a:gd name="connsiteY296" fmla="*/ 442846 h 600441"/>
                  <a:gd name="connsiteX297" fmla="*/ 298978 w 601288"/>
                  <a:gd name="connsiteY297" fmla="*/ 440767 h 600441"/>
                  <a:gd name="connsiteX298" fmla="*/ 303142 w 601288"/>
                  <a:gd name="connsiteY298" fmla="*/ 439519 h 600441"/>
                  <a:gd name="connsiteX299" fmla="*/ 306890 w 601288"/>
                  <a:gd name="connsiteY299" fmla="*/ 440351 h 600441"/>
                  <a:gd name="connsiteX300" fmla="*/ 308972 w 601288"/>
                  <a:gd name="connsiteY300" fmla="*/ 438688 h 600441"/>
                  <a:gd name="connsiteX301" fmla="*/ 307306 w 601288"/>
                  <a:gd name="connsiteY301" fmla="*/ 437025 h 600441"/>
                  <a:gd name="connsiteX302" fmla="*/ 306890 w 601288"/>
                  <a:gd name="connsiteY302" fmla="*/ 434114 h 600441"/>
                  <a:gd name="connsiteX303" fmla="*/ 315218 w 601288"/>
                  <a:gd name="connsiteY303" fmla="*/ 432451 h 600441"/>
                  <a:gd name="connsiteX304" fmla="*/ 323130 w 601288"/>
                  <a:gd name="connsiteY304" fmla="*/ 429956 h 600441"/>
                  <a:gd name="connsiteX305" fmla="*/ 325212 w 601288"/>
                  <a:gd name="connsiteY305" fmla="*/ 427877 h 600441"/>
                  <a:gd name="connsiteX306" fmla="*/ 324795 w 601288"/>
                  <a:gd name="connsiteY306" fmla="*/ 422471 h 600441"/>
                  <a:gd name="connsiteX307" fmla="*/ 325628 w 601288"/>
                  <a:gd name="connsiteY307" fmla="*/ 418729 h 600441"/>
                  <a:gd name="connsiteX308" fmla="*/ 332291 w 601288"/>
                  <a:gd name="connsiteY308" fmla="*/ 413323 h 600441"/>
                  <a:gd name="connsiteX309" fmla="*/ 333956 w 601288"/>
                  <a:gd name="connsiteY309" fmla="*/ 405422 h 600441"/>
                  <a:gd name="connsiteX310" fmla="*/ 333540 w 601288"/>
                  <a:gd name="connsiteY310" fmla="*/ 405422 h 600441"/>
                  <a:gd name="connsiteX311" fmla="*/ 333540 w 601288"/>
                  <a:gd name="connsiteY311" fmla="*/ 404591 h 600441"/>
                  <a:gd name="connsiteX312" fmla="*/ 333540 w 601288"/>
                  <a:gd name="connsiteY312" fmla="*/ 398769 h 600441"/>
                  <a:gd name="connsiteX313" fmla="*/ 331874 w 601288"/>
                  <a:gd name="connsiteY313" fmla="*/ 387958 h 600441"/>
                  <a:gd name="connsiteX314" fmla="*/ 325628 w 601288"/>
                  <a:gd name="connsiteY314" fmla="*/ 385879 h 600441"/>
                  <a:gd name="connsiteX315" fmla="*/ 321048 w 601288"/>
                  <a:gd name="connsiteY315" fmla="*/ 383384 h 600441"/>
                  <a:gd name="connsiteX316" fmla="*/ 312303 w 601288"/>
                  <a:gd name="connsiteY316" fmla="*/ 377978 h 600441"/>
                  <a:gd name="connsiteX317" fmla="*/ 309389 w 601288"/>
                  <a:gd name="connsiteY317" fmla="*/ 375899 h 600441"/>
                  <a:gd name="connsiteX318" fmla="*/ 306474 w 601288"/>
                  <a:gd name="connsiteY318" fmla="*/ 370078 h 600441"/>
                  <a:gd name="connsiteX319" fmla="*/ 306474 w 601288"/>
                  <a:gd name="connsiteY319" fmla="*/ 368415 h 600441"/>
                  <a:gd name="connsiteX320" fmla="*/ 309389 w 601288"/>
                  <a:gd name="connsiteY320" fmla="*/ 365088 h 600441"/>
                  <a:gd name="connsiteX321" fmla="*/ 309389 w 601288"/>
                  <a:gd name="connsiteY321" fmla="*/ 350119 h 600441"/>
                  <a:gd name="connsiteX322" fmla="*/ 303559 w 601288"/>
                  <a:gd name="connsiteY322" fmla="*/ 343466 h 600441"/>
                  <a:gd name="connsiteX323" fmla="*/ 303559 w 601288"/>
                  <a:gd name="connsiteY323" fmla="*/ 341802 h 600441"/>
                  <a:gd name="connsiteX324" fmla="*/ 302726 w 601288"/>
                  <a:gd name="connsiteY324" fmla="*/ 338892 h 600441"/>
                  <a:gd name="connsiteX325" fmla="*/ 298146 w 601288"/>
                  <a:gd name="connsiteY325" fmla="*/ 338060 h 600441"/>
                  <a:gd name="connsiteX326" fmla="*/ 294398 w 601288"/>
                  <a:gd name="connsiteY326" fmla="*/ 343881 h 600441"/>
                  <a:gd name="connsiteX327" fmla="*/ 287319 w 601288"/>
                  <a:gd name="connsiteY327" fmla="*/ 334733 h 600441"/>
                  <a:gd name="connsiteX328" fmla="*/ 280657 w 601288"/>
                  <a:gd name="connsiteY328" fmla="*/ 326417 h 600441"/>
                  <a:gd name="connsiteX329" fmla="*/ 278991 w 601288"/>
                  <a:gd name="connsiteY329" fmla="*/ 324754 h 600441"/>
                  <a:gd name="connsiteX330" fmla="*/ 268581 w 601288"/>
                  <a:gd name="connsiteY330" fmla="*/ 324754 h 600441"/>
                  <a:gd name="connsiteX331" fmla="*/ 266082 w 601288"/>
                  <a:gd name="connsiteY331" fmla="*/ 326001 h 600441"/>
                  <a:gd name="connsiteX332" fmla="*/ 264833 w 601288"/>
                  <a:gd name="connsiteY332" fmla="*/ 322675 h 600441"/>
                  <a:gd name="connsiteX333" fmla="*/ 258587 w 601288"/>
                  <a:gd name="connsiteY333" fmla="*/ 321011 h 600441"/>
                  <a:gd name="connsiteX334" fmla="*/ 256922 w 601288"/>
                  <a:gd name="connsiteY334" fmla="*/ 317685 h 600441"/>
                  <a:gd name="connsiteX335" fmla="*/ 259837 w 601288"/>
                  <a:gd name="connsiteY335" fmla="*/ 314774 h 600441"/>
                  <a:gd name="connsiteX336" fmla="*/ 261919 w 601288"/>
                  <a:gd name="connsiteY336" fmla="*/ 311863 h 600441"/>
                  <a:gd name="connsiteX337" fmla="*/ 263168 w 601288"/>
                  <a:gd name="connsiteY337" fmla="*/ 310200 h 600441"/>
                  <a:gd name="connsiteX338" fmla="*/ 271079 w 601288"/>
                  <a:gd name="connsiteY338" fmla="*/ 306458 h 600441"/>
                  <a:gd name="connsiteX339" fmla="*/ 272745 w 601288"/>
                  <a:gd name="connsiteY339" fmla="*/ 301052 h 600441"/>
                  <a:gd name="connsiteX340" fmla="*/ 266082 w 601288"/>
                  <a:gd name="connsiteY340" fmla="*/ 296478 h 600441"/>
                  <a:gd name="connsiteX341" fmla="*/ 260669 w 601288"/>
                  <a:gd name="connsiteY341" fmla="*/ 293567 h 600441"/>
                  <a:gd name="connsiteX342" fmla="*/ 260253 w 601288"/>
                  <a:gd name="connsiteY342" fmla="*/ 293152 h 600441"/>
                  <a:gd name="connsiteX343" fmla="*/ 273161 w 601288"/>
                  <a:gd name="connsiteY343" fmla="*/ 291488 h 600441"/>
                  <a:gd name="connsiteX344" fmla="*/ 273994 w 601288"/>
                  <a:gd name="connsiteY344" fmla="*/ 291073 h 600441"/>
                  <a:gd name="connsiteX345" fmla="*/ 278991 w 601288"/>
                  <a:gd name="connsiteY345" fmla="*/ 287746 h 600441"/>
                  <a:gd name="connsiteX346" fmla="*/ 279824 w 601288"/>
                  <a:gd name="connsiteY346" fmla="*/ 286499 h 600441"/>
                  <a:gd name="connsiteX347" fmla="*/ 286070 w 601288"/>
                  <a:gd name="connsiteY347" fmla="*/ 286499 h 600441"/>
                  <a:gd name="connsiteX348" fmla="*/ 286070 w 601288"/>
                  <a:gd name="connsiteY348" fmla="*/ 287330 h 600441"/>
                  <a:gd name="connsiteX349" fmla="*/ 292732 w 601288"/>
                  <a:gd name="connsiteY349" fmla="*/ 287746 h 600441"/>
                  <a:gd name="connsiteX350" fmla="*/ 294398 w 601288"/>
                  <a:gd name="connsiteY350" fmla="*/ 286499 h 600441"/>
                  <a:gd name="connsiteX351" fmla="*/ 301893 w 601288"/>
                  <a:gd name="connsiteY351" fmla="*/ 284835 h 600441"/>
                  <a:gd name="connsiteX352" fmla="*/ 298978 w 601288"/>
                  <a:gd name="connsiteY352" fmla="*/ 283172 h 600441"/>
                  <a:gd name="connsiteX353" fmla="*/ 300644 w 601288"/>
                  <a:gd name="connsiteY353" fmla="*/ 280677 h 600441"/>
                  <a:gd name="connsiteX354" fmla="*/ 303975 w 601288"/>
                  <a:gd name="connsiteY354" fmla="*/ 278598 h 600441"/>
                  <a:gd name="connsiteX355" fmla="*/ 304392 w 601288"/>
                  <a:gd name="connsiteY355" fmla="*/ 272777 h 600441"/>
                  <a:gd name="connsiteX356" fmla="*/ 302726 w 601288"/>
                  <a:gd name="connsiteY356" fmla="*/ 271113 h 600441"/>
                  <a:gd name="connsiteX357" fmla="*/ 296896 w 601288"/>
                  <a:gd name="connsiteY357" fmla="*/ 270697 h 600441"/>
                  <a:gd name="connsiteX358" fmla="*/ 296896 w 601288"/>
                  <a:gd name="connsiteY358" fmla="*/ 269450 h 600441"/>
                  <a:gd name="connsiteX359" fmla="*/ 300228 w 601288"/>
                  <a:gd name="connsiteY359" fmla="*/ 269450 h 600441"/>
                  <a:gd name="connsiteX360" fmla="*/ 304808 w 601288"/>
                  <a:gd name="connsiteY360" fmla="*/ 265708 h 600441"/>
                  <a:gd name="connsiteX361" fmla="*/ 303975 w 601288"/>
                  <a:gd name="connsiteY361" fmla="*/ 264044 h 600441"/>
                  <a:gd name="connsiteX362" fmla="*/ 301060 w 601288"/>
                  <a:gd name="connsiteY362" fmla="*/ 261965 h 600441"/>
                  <a:gd name="connsiteX363" fmla="*/ 299395 w 601288"/>
                  <a:gd name="connsiteY363" fmla="*/ 257807 h 600441"/>
                  <a:gd name="connsiteX364" fmla="*/ 297729 w 601288"/>
                  <a:gd name="connsiteY364" fmla="*/ 251986 h 600441"/>
                  <a:gd name="connsiteX365" fmla="*/ 292732 w 601288"/>
                  <a:gd name="connsiteY365" fmla="*/ 248659 h 600441"/>
                  <a:gd name="connsiteX366" fmla="*/ 296064 w 601288"/>
                  <a:gd name="connsiteY366" fmla="*/ 240343 h 600441"/>
                  <a:gd name="connsiteX367" fmla="*/ 300228 w 601288"/>
                  <a:gd name="connsiteY367" fmla="*/ 240343 h 600441"/>
                  <a:gd name="connsiteX368" fmla="*/ 307723 w 601288"/>
                  <a:gd name="connsiteY368" fmla="*/ 230779 h 600441"/>
                  <a:gd name="connsiteX369" fmla="*/ 314802 w 601288"/>
                  <a:gd name="connsiteY369" fmla="*/ 222047 h 600441"/>
                  <a:gd name="connsiteX370" fmla="*/ 318133 w 601288"/>
                  <a:gd name="connsiteY370" fmla="*/ 217057 h 600441"/>
                  <a:gd name="connsiteX371" fmla="*/ 313969 w 601288"/>
                  <a:gd name="connsiteY371" fmla="*/ 211651 h 600441"/>
                  <a:gd name="connsiteX372" fmla="*/ 313136 w 601288"/>
                  <a:gd name="connsiteY372" fmla="*/ 211651 h 600441"/>
                  <a:gd name="connsiteX373" fmla="*/ 312720 w 601288"/>
                  <a:gd name="connsiteY373" fmla="*/ 207077 h 600441"/>
                  <a:gd name="connsiteX374" fmla="*/ 314802 w 601288"/>
                  <a:gd name="connsiteY374" fmla="*/ 203751 h 600441"/>
                  <a:gd name="connsiteX375" fmla="*/ 319799 w 601288"/>
                  <a:gd name="connsiteY375" fmla="*/ 197098 h 600441"/>
                  <a:gd name="connsiteX376" fmla="*/ 318966 w 601288"/>
                  <a:gd name="connsiteY376" fmla="*/ 194187 h 600441"/>
                  <a:gd name="connsiteX377" fmla="*/ 317717 w 601288"/>
                  <a:gd name="connsiteY377" fmla="*/ 192524 h 600441"/>
                  <a:gd name="connsiteX378" fmla="*/ 314385 w 601288"/>
                  <a:gd name="connsiteY378" fmla="*/ 189613 h 600441"/>
                  <a:gd name="connsiteX379" fmla="*/ 316467 w 601288"/>
                  <a:gd name="connsiteY379" fmla="*/ 189197 h 600441"/>
                  <a:gd name="connsiteX380" fmla="*/ 322713 w 601288"/>
                  <a:gd name="connsiteY380" fmla="*/ 182128 h 600441"/>
                  <a:gd name="connsiteX381" fmla="*/ 322297 w 601288"/>
                  <a:gd name="connsiteY381" fmla="*/ 183791 h 600441"/>
                  <a:gd name="connsiteX382" fmla="*/ 321881 w 601288"/>
                  <a:gd name="connsiteY382" fmla="*/ 184207 h 600441"/>
                  <a:gd name="connsiteX383" fmla="*/ 320215 w 601288"/>
                  <a:gd name="connsiteY383" fmla="*/ 187118 h 600441"/>
                  <a:gd name="connsiteX384" fmla="*/ 321048 w 601288"/>
                  <a:gd name="connsiteY384" fmla="*/ 188365 h 600441"/>
                  <a:gd name="connsiteX385" fmla="*/ 322297 w 601288"/>
                  <a:gd name="connsiteY385" fmla="*/ 189613 h 600441"/>
                  <a:gd name="connsiteX386" fmla="*/ 323546 w 601288"/>
                  <a:gd name="connsiteY386" fmla="*/ 189613 h 600441"/>
                  <a:gd name="connsiteX387" fmla="*/ 328960 w 601288"/>
                  <a:gd name="connsiteY387" fmla="*/ 194187 h 600441"/>
                  <a:gd name="connsiteX388" fmla="*/ 330209 w 601288"/>
                  <a:gd name="connsiteY388" fmla="*/ 195850 h 600441"/>
                  <a:gd name="connsiteX389" fmla="*/ 328960 w 601288"/>
                  <a:gd name="connsiteY389" fmla="*/ 196682 h 600441"/>
                  <a:gd name="connsiteX390" fmla="*/ 327294 w 601288"/>
                  <a:gd name="connsiteY390" fmla="*/ 195850 h 600441"/>
                  <a:gd name="connsiteX391" fmla="*/ 325212 w 601288"/>
                  <a:gd name="connsiteY391" fmla="*/ 194603 h 600441"/>
                  <a:gd name="connsiteX392" fmla="*/ 321464 w 601288"/>
                  <a:gd name="connsiteY392" fmla="*/ 200424 h 600441"/>
                  <a:gd name="connsiteX393" fmla="*/ 323130 w 601288"/>
                  <a:gd name="connsiteY393" fmla="*/ 202087 h 600441"/>
                  <a:gd name="connsiteX394" fmla="*/ 334373 w 601288"/>
                  <a:gd name="connsiteY394" fmla="*/ 203335 h 600441"/>
                  <a:gd name="connsiteX395" fmla="*/ 334373 w 601288"/>
                  <a:gd name="connsiteY395" fmla="*/ 207493 h 600441"/>
                  <a:gd name="connsiteX396" fmla="*/ 343534 w 601288"/>
                  <a:gd name="connsiteY396" fmla="*/ 215809 h 600441"/>
                  <a:gd name="connsiteX397" fmla="*/ 343117 w 601288"/>
                  <a:gd name="connsiteY397" fmla="*/ 218304 h 600441"/>
                  <a:gd name="connsiteX398" fmla="*/ 343950 w 601288"/>
                  <a:gd name="connsiteY398" fmla="*/ 222047 h 600441"/>
                  <a:gd name="connsiteX399" fmla="*/ 345616 w 601288"/>
                  <a:gd name="connsiteY399" fmla="*/ 223294 h 600441"/>
                  <a:gd name="connsiteX400" fmla="*/ 350196 w 601288"/>
                  <a:gd name="connsiteY400" fmla="*/ 223294 h 600441"/>
                  <a:gd name="connsiteX401" fmla="*/ 355193 w 601288"/>
                  <a:gd name="connsiteY401" fmla="*/ 222047 h 600441"/>
                  <a:gd name="connsiteX402" fmla="*/ 357691 w 601288"/>
                  <a:gd name="connsiteY402" fmla="*/ 223294 h 600441"/>
                  <a:gd name="connsiteX403" fmla="*/ 362272 w 601288"/>
                  <a:gd name="connsiteY403" fmla="*/ 224126 h 600441"/>
                  <a:gd name="connsiteX404" fmla="*/ 363521 w 601288"/>
                  <a:gd name="connsiteY404" fmla="*/ 226205 h 600441"/>
                  <a:gd name="connsiteX405" fmla="*/ 368518 w 601288"/>
                  <a:gd name="connsiteY405" fmla="*/ 230363 h 600441"/>
                  <a:gd name="connsiteX406" fmla="*/ 371849 w 601288"/>
                  <a:gd name="connsiteY406" fmla="*/ 228284 h 600441"/>
                  <a:gd name="connsiteX407" fmla="*/ 380177 w 601288"/>
                  <a:gd name="connsiteY407" fmla="*/ 227452 h 600441"/>
                  <a:gd name="connsiteX408" fmla="*/ 384758 w 601288"/>
                  <a:gd name="connsiteY408" fmla="*/ 227868 h 600441"/>
                  <a:gd name="connsiteX409" fmla="*/ 390587 w 601288"/>
                  <a:gd name="connsiteY409" fmla="*/ 224957 h 600441"/>
                  <a:gd name="connsiteX410" fmla="*/ 393086 w 601288"/>
                  <a:gd name="connsiteY410" fmla="*/ 222463 h 600441"/>
                  <a:gd name="connsiteX411" fmla="*/ 397250 w 601288"/>
                  <a:gd name="connsiteY411" fmla="*/ 227452 h 600441"/>
                  <a:gd name="connsiteX412" fmla="*/ 398083 w 601288"/>
                  <a:gd name="connsiteY412" fmla="*/ 227868 h 600441"/>
                  <a:gd name="connsiteX413" fmla="*/ 402663 w 601288"/>
                  <a:gd name="connsiteY413" fmla="*/ 232026 h 600441"/>
                  <a:gd name="connsiteX414" fmla="*/ 402663 w 601288"/>
                  <a:gd name="connsiteY414" fmla="*/ 232442 h 600441"/>
                  <a:gd name="connsiteX415" fmla="*/ 396001 w 601288"/>
                  <a:gd name="connsiteY415" fmla="*/ 233274 h 600441"/>
                  <a:gd name="connsiteX416" fmla="*/ 396001 w 601288"/>
                  <a:gd name="connsiteY416" fmla="*/ 234105 h 600441"/>
                  <a:gd name="connsiteX417" fmla="*/ 396001 w 601288"/>
                  <a:gd name="connsiteY417" fmla="*/ 236185 h 600441"/>
                  <a:gd name="connsiteX418" fmla="*/ 396001 w 601288"/>
                  <a:gd name="connsiteY418" fmla="*/ 240343 h 600441"/>
                  <a:gd name="connsiteX419" fmla="*/ 396417 w 601288"/>
                  <a:gd name="connsiteY419" fmla="*/ 244501 h 600441"/>
                  <a:gd name="connsiteX420" fmla="*/ 401414 w 601288"/>
                  <a:gd name="connsiteY420" fmla="*/ 242422 h 600441"/>
                  <a:gd name="connsiteX421" fmla="*/ 405162 w 601288"/>
                  <a:gd name="connsiteY421" fmla="*/ 246996 h 600441"/>
                  <a:gd name="connsiteX422" fmla="*/ 405994 w 601288"/>
                  <a:gd name="connsiteY422" fmla="*/ 247827 h 600441"/>
                  <a:gd name="connsiteX423" fmla="*/ 407660 w 601288"/>
                  <a:gd name="connsiteY423" fmla="*/ 252817 h 600441"/>
                  <a:gd name="connsiteX424" fmla="*/ 408909 w 601288"/>
                  <a:gd name="connsiteY424" fmla="*/ 254065 h 600441"/>
                  <a:gd name="connsiteX425" fmla="*/ 414322 w 601288"/>
                  <a:gd name="connsiteY425" fmla="*/ 248659 h 600441"/>
                  <a:gd name="connsiteX426" fmla="*/ 418070 w 601288"/>
                  <a:gd name="connsiteY426" fmla="*/ 247412 h 600441"/>
                  <a:gd name="connsiteX427" fmla="*/ 420568 w 601288"/>
                  <a:gd name="connsiteY427" fmla="*/ 248659 h 600441"/>
                  <a:gd name="connsiteX428" fmla="*/ 427647 w 601288"/>
                  <a:gd name="connsiteY428" fmla="*/ 254065 h 600441"/>
                  <a:gd name="connsiteX429" fmla="*/ 430562 w 601288"/>
                  <a:gd name="connsiteY429" fmla="*/ 256560 h 600441"/>
                  <a:gd name="connsiteX430" fmla="*/ 432644 w 601288"/>
                  <a:gd name="connsiteY430" fmla="*/ 253649 h 600441"/>
                  <a:gd name="connsiteX431" fmla="*/ 433061 w 601288"/>
                  <a:gd name="connsiteY431" fmla="*/ 251154 h 600441"/>
                  <a:gd name="connsiteX432" fmla="*/ 437641 w 601288"/>
                  <a:gd name="connsiteY432" fmla="*/ 248243 h 600441"/>
                  <a:gd name="connsiteX433" fmla="*/ 439723 w 601288"/>
                  <a:gd name="connsiteY433" fmla="*/ 249075 h 600441"/>
                  <a:gd name="connsiteX434" fmla="*/ 441805 w 601288"/>
                  <a:gd name="connsiteY434" fmla="*/ 249907 h 600441"/>
                  <a:gd name="connsiteX435" fmla="*/ 445136 w 601288"/>
                  <a:gd name="connsiteY435" fmla="*/ 250738 h 600441"/>
                  <a:gd name="connsiteX436" fmla="*/ 445969 w 601288"/>
                  <a:gd name="connsiteY436" fmla="*/ 251570 h 600441"/>
                  <a:gd name="connsiteX437" fmla="*/ 443887 w 601288"/>
                  <a:gd name="connsiteY437" fmla="*/ 264460 h 600441"/>
                  <a:gd name="connsiteX438" fmla="*/ 445969 w 601288"/>
                  <a:gd name="connsiteY438" fmla="*/ 272361 h 600441"/>
                  <a:gd name="connsiteX439" fmla="*/ 455130 w 601288"/>
                  <a:gd name="connsiteY439" fmla="*/ 280261 h 600441"/>
                  <a:gd name="connsiteX440" fmla="*/ 455963 w 601288"/>
                  <a:gd name="connsiteY440" fmla="*/ 280677 h 600441"/>
                  <a:gd name="connsiteX441" fmla="*/ 465124 w 601288"/>
                  <a:gd name="connsiteY441" fmla="*/ 282756 h 600441"/>
                  <a:gd name="connsiteX442" fmla="*/ 471786 w 601288"/>
                  <a:gd name="connsiteY442" fmla="*/ 284004 h 600441"/>
                  <a:gd name="connsiteX443" fmla="*/ 475117 w 601288"/>
                  <a:gd name="connsiteY443" fmla="*/ 283588 h 600441"/>
                  <a:gd name="connsiteX444" fmla="*/ 476367 w 601288"/>
                  <a:gd name="connsiteY444" fmla="*/ 279430 h 600441"/>
                  <a:gd name="connsiteX445" fmla="*/ 475534 w 601288"/>
                  <a:gd name="connsiteY445" fmla="*/ 276935 h 600441"/>
                  <a:gd name="connsiteX446" fmla="*/ 478032 w 601288"/>
                  <a:gd name="connsiteY446" fmla="*/ 277351 h 600441"/>
                  <a:gd name="connsiteX447" fmla="*/ 482613 w 601288"/>
                  <a:gd name="connsiteY447" fmla="*/ 277351 h 600441"/>
                  <a:gd name="connsiteX448" fmla="*/ 484278 w 601288"/>
                  <a:gd name="connsiteY448" fmla="*/ 274440 h 600441"/>
                  <a:gd name="connsiteX449" fmla="*/ 479698 w 601288"/>
                  <a:gd name="connsiteY449" fmla="*/ 266123 h 600441"/>
                  <a:gd name="connsiteX450" fmla="*/ 478032 w 601288"/>
                  <a:gd name="connsiteY450" fmla="*/ 261965 h 600441"/>
                  <a:gd name="connsiteX451" fmla="*/ 472203 w 601288"/>
                  <a:gd name="connsiteY451" fmla="*/ 251570 h 600441"/>
                  <a:gd name="connsiteX452" fmla="*/ 471370 w 601288"/>
                  <a:gd name="connsiteY452" fmla="*/ 248243 h 600441"/>
                  <a:gd name="connsiteX453" fmla="*/ 471786 w 601288"/>
                  <a:gd name="connsiteY453" fmla="*/ 245333 h 600441"/>
                  <a:gd name="connsiteX454" fmla="*/ 470121 w 601288"/>
                  <a:gd name="connsiteY454" fmla="*/ 241590 h 600441"/>
                  <a:gd name="connsiteX455" fmla="*/ 468039 w 601288"/>
                  <a:gd name="connsiteY455" fmla="*/ 240343 h 600441"/>
                  <a:gd name="connsiteX456" fmla="*/ 465124 w 601288"/>
                  <a:gd name="connsiteY456" fmla="*/ 241590 h 600441"/>
                  <a:gd name="connsiteX457" fmla="*/ 464291 w 601288"/>
                  <a:gd name="connsiteY457" fmla="*/ 242006 h 600441"/>
                  <a:gd name="connsiteX458" fmla="*/ 464291 w 601288"/>
                  <a:gd name="connsiteY458" fmla="*/ 241590 h 600441"/>
                  <a:gd name="connsiteX459" fmla="*/ 458878 w 601288"/>
                  <a:gd name="connsiteY459" fmla="*/ 239927 h 600441"/>
                  <a:gd name="connsiteX460" fmla="*/ 458045 w 601288"/>
                  <a:gd name="connsiteY460" fmla="*/ 239927 h 600441"/>
                  <a:gd name="connsiteX461" fmla="*/ 458045 w 601288"/>
                  <a:gd name="connsiteY461" fmla="*/ 239511 h 600441"/>
                  <a:gd name="connsiteX462" fmla="*/ 457212 w 601288"/>
                  <a:gd name="connsiteY462" fmla="*/ 236600 h 600441"/>
                  <a:gd name="connsiteX463" fmla="*/ 455546 w 601288"/>
                  <a:gd name="connsiteY463" fmla="*/ 238679 h 600441"/>
                  <a:gd name="connsiteX464" fmla="*/ 454297 w 601288"/>
                  <a:gd name="connsiteY464" fmla="*/ 239095 h 600441"/>
                  <a:gd name="connsiteX465" fmla="*/ 446386 w 601288"/>
                  <a:gd name="connsiteY465" fmla="*/ 239927 h 600441"/>
                  <a:gd name="connsiteX466" fmla="*/ 434310 w 601288"/>
                  <a:gd name="connsiteY466" fmla="*/ 238264 h 600441"/>
                  <a:gd name="connsiteX467" fmla="*/ 432644 w 601288"/>
                  <a:gd name="connsiteY467" fmla="*/ 237432 h 600441"/>
                  <a:gd name="connsiteX468" fmla="*/ 432644 w 601288"/>
                  <a:gd name="connsiteY468" fmla="*/ 239095 h 600441"/>
                  <a:gd name="connsiteX469" fmla="*/ 432228 w 601288"/>
                  <a:gd name="connsiteY469" fmla="*/ 242006 h 600441"/>
                  <a:gd name="connsiteX470" fmla="*/ 430146 w 601288"/>
                  <a:gd name="connsiteY470" fmla="*/ 239927 h 600441"/>
                  <a:gd name="connsiteX471" fmla="*/ 423900 w 601288"/>
                  <a:gd name="connsiteY471" fmla="*/ 226621 h 600441"/>
                  <a:gd name="connsiteX472" fmla="*/ 423483 w 601288"/>
                  <a:gd name="connsiteY472" fmla="*/ 224957 h 600441"/>
                  <a:gd name="connsiteX473" fmla="*/ 419736 w 601288"/>
                  <a:gd name="connsiteY473" fmla="*/ 219136 h 600441"/>
                  <a:gd name="connsiteX474" fmla="*/ 417654 w 601288"/>
                  <a:gd name="connsiteY474" fmla="*/ 218304 h 600441"/>
                  <a:gd name="connsiteX475" fmla="*/ 415572 w 601288"/>
                  <a:gd name="connsiteY475" fmla="*/ 203751 h 600441"/>
                  <a:gd name="connsiteX476" fmla="*/ 415572 w 601288"/>
                  <a:gd name="connsiteY476" fmla="*/ 203335 h 600441"/>
                  <a:gd name="connsiteX477" fmla="*/ 412657 w 601288"/>
                  <a:gd name="connsiteY477" fmla="*/ 194187 h 600441"/>
                  <a:gd name="connsiteX478" fmla="*/ 414739 w 601288"/>
                  <a:gd name="connsiteY478" fmla="*/ 190445 h 600441"/>
                  <a:gd name="connsiteX479" fmla="*/ 421818 w 601288"/>
                  <a:gd name="connsiteY479" fmla="*/ 188365 h 600441"/>
                  <a:gd name="connsiteX480" fmla="*/ 422651 w 601288"/>
                  <a:gd name="connsiteY480" fmla="*/ 188365 h 600441"/>
                  <a:gd name="connsiteX481" fmla="*/ 425565 w 601288"/>
                  <a:gd name="connsiteY481" fmla="*/ 190029 h 600441"/>
                  <a:gd name="connsiteX482" fmla="*/ 429729 w 601288"/>
                  <a:gd name="connsiteY482" fmla="*/ 189613 h 600441"/>
                  <a:gd name="connsiteX483" fmla="*/ 431395 w 601288"/>
                  <a:gd name="connsiteY483" fmla="*/ 188365 h 600441"/>
                  <a:gd name="connsiteX484" fmla="*/ 435559 w 601288"/>
                  <a:gd name="connsiteY484" fmla="*/ 187534 h 600441"/>
                  <a:gd name="connsiteX485" fmla="*/ 437641 w 601288"/>
                  <a:gd name="connsiteY485" fmla="*/ 187118 h 600441"/>
                  <a:gd name="connsiteX486" fmla="*/ 441389 w 601288"/>
                  <a:gd name="connsiteY486" fmla="*/ 187118 h 600441"/>
                  <a:gd name="connsiteX487" fmla="*/ 442222 w 601288"/>
                  <a:gd name="connsiteY487" fmla="*/ 188365 h 600441"/>
                  <a:gd name="connsiteX488" fmla="*/ 444720 w 601288"/>
                  <a:gd name="connsiteY488" fmla="*/ 189613 h 600441"/>
                  <a:gd name="connsiteX489" fmla="*/ 446802 w 601288"/>
                  <a:gd name="connsiteY489" fmla="*/ 187118 h 600441"/>
                  <a:gd name="connsiteX490" fmla="*/ 446802 w 601288"/>
                  <a:gd name="connsiteY490" fmla="*/ 183791 h 600441"/>
                  <a:gd name="connsiteX491" fmla="*/ 448884 w 601288"/>
                  <a:gd name="connsiteY491" fmla="*/ 194603 h 600441"/>
                  <a:gd name="connsiteX492" fmla="*/ 450966 w 601288"/>
                  <a:gd name="connsiteY492" fmla="*/ 198345 h 600441"/>
                  <a:gd name="connsiteX493" fmla="*/ 459294 w 601288"/>
                  <a:gd name="connsiteY493" fmla="*/ 201672 h 600441"/>
                  <a:gd name="connsiteX494" fmla="*/ 465957 w 601288"/>
                  <a:gd name="connsiteY494" fmla="*/ 204582 h 600441"/>
                  <a:gd name="connsiteX495" fmla="*/ 465124 w 601288"/>
                  <a:gd name="connsiteY495" fmla="*/ 207077 h 600441"/>
                  <a:gd name="connsiteX496" fmla="*/ 463042 w 601288"/>
                  <a:gd name="connsiteY496" fmla="*/ 204582 h 600441"/>
                  <a:gd name="connsiteX497" fmla="*/ 458461 w 601288"/>
                  <a:gd name="connsiteY497" fmla="*/ 207077 h 600441"/>
                  <a:gd name="connsiteX498" fmla="*/ 458878 w 601288"/>
                  <a:gd name="connsiteY498" fmla="*/ 210820 h 600441"/>
                  <a:gd name="connsiteX499" fmla="*/ 459711 w 601288"/>
                  <a:gd name="connsiteY499" fmla="*/ 213730 h 600441"/>
                  <a:gd name="connsiteX500" fmla="*/ 466373 w 601288"/>
                  <a:gd name="connsiteY500" fmla="*/ 215394 h 600441"/>
                  <a:gd name="connsiteX501" fmla="*/ 466789 w 601288"/>
                  <a:gd name="connsiteY501" fmla="*/ 215809 h 600441"/>
                  <a:gd name="connsiteX502" fmla="*/ 464707 w 601288"/>
                  <a:gd name="connsiteY502" fmla="*/ 217057 h 600441"/>
                  <a:gd name="connsiteX503" fmla="*/ 464707 w 601288"/>
                  <a:gd name="connsiteY503" fmla="*/ 218304 h 600441"/>
                  <a:gd name="connsiteX504" fmla="*/ 466373 w 601288"/>
                  <a:gd name="connsiteY504" fmla="*/ 223710 h 600441"/>
                  <a:gd name="connsiteX505" fmla="*/ 470121 w 601288"/>
                  <a:gd name="connsiteY505" fmla="*/ 220383 h 600441"/>
                  <a:gd name="connsiteX506" fmla="*/ 474285 w 601288"/>
                  <a:gd name="connsiteY506" fmla="*/ 220799 h 600441"/>
                  <a:gd name="connsiteX507" fmla="*/ 475117 w 601288"/>
                  <a:gd name="connsiteY507" fmla="*/ 222463 h 600441"/>
                  <a:gd name="connsiteX508" fmla="*/ 474285 w 601288"/>
                  <a:gd name="connsiteY508" fmla="*/ 223294 h 600441"/>
                  <a:gd name="connsiteX509" fmla="*/ 475534 w 601288"/>
                  <a:gd name="connsiteY509" fmla="*/ 229116 h 600441"/>
                  <a:gd name="connsiteX510" fmla="*/ 477199 w 601288"/>
                  <a:gd name="connsiteY510" fmla="*/ 230363 h 600441"/>
                  <a:gd name="connsiteX511" fmla="*/ 488442 w 601288"/>
                  <a:gd name="connsiteY511" fmla="*/ 235353 h 600441"/>
                  <a:gd name="connsiteX512" fmla="*/ 492190 w 601288"/>
                  <a:gd name="connsiteY512" fmla="*/ 234105 h 600441"/>
                  <a:gd name="connsiteX513" fmla="*/ 497603 w 601288"/>
                  <a:gd name="connsiteY513" fmla="*/ 230363 h 600441"/>
                  <a:gd name="connsiteX514" fmla="*/ 498020 w 601288"/>
                  <a:gd name="connsiteY514" fmla="*/ 229947 h 600441"/>
                  <a:gd name="connsiteX515" fmla="*/ 500102 w 601288"/>
                  <a:gd name="connsiteY515" fmla="*/ 232026 h 600441"/>
                  <a:gd name="connsiteX516" fmla="*/ 500518 w 601288"/>
                  <a:gd name="connsiteY516" fmla="*/ 227868 h 600441"/>
                  <a:gd name="connsiteX517" fmla="*/ 501767 w 601288"/>
                  <a:gd name="connsiteY517" fmla="*/ 227868 h 600441"/>
                  <a:gd name="connsiteX518" fmla="*/ 502600 w 601288"/>
                  <a:gd name="connsiteY518" fmla="*/ 227452 h 600441"/>
                  <a:gd name="connsiteX519" fmla="*/ 503433 w 601288"/>
                  <a:gd name="connsiteY519" fmla="*/ 227037 h 600441"/>
                  <a:gd name="connsiteX520" fmla="*/ 505515 w 601288"/>
                  <a:gd name="connsiteY520" fmla="*/ 228284 h 600441"/>
                  <a:gd name="connsiteX521" fmla="*/ 509679 w 601288"/>
                  <a:gd name="connsiteY521" fmla="*/ 229116 h 600441"/>
                  <a:gd name="connsiteX522" fmla="*/ 510512 w 601288"/>
                  <a:gd name="connsiteY522" fmla="*/ 232442 h 600441"/>
                  <a:gd name="connsiteX523" fmla="*/ 510928 w 601288"/>
                  <a:gd name="connsiteY523" fmla="*/ 237016 h 600441"/>
                  <a:gd name="connsiteX524" fmla="*/ 510928 w 601288"/>
                  <a:gd name="connsiteY524" fmla="*/ 238679 h 600441"/>
                  <a:gd name="connsiteX525" fmla="*/ 511761 w 601288"/>
                  <a:gd name="connsiteY525" fmla="*/ 243669 h 600441"/>
                  <a:gd name="connsiteX526" fmla="*/ 511761 w 601288"/>
                  <a:gd name="connsiteY526" fmla="*/ 244085 h 600441"/>
                  <a:gd name="connsiteX527" fmla="*/ 509263 w 601288"/>
                  <a:gd name="connsiteY527" fmla="*/ 242422 h 600441"/>
                  <a:gd name="connsiteX528" fmla="*/ 507597 w 601288"/>
                  <a:gd name="connsiteY528" fmla="*/ 244917 h 600441"/>
                  <a:gd name="connsiteX529" fmla="*/ 505931 w 601288"/>
                  <a:gd name="connsiteY529" fmla="*/ 251154 h 600441"/>
                  <a:gd name="connsiteX530" fmla="*/ 509679 w 601288"/>
                  <a:gd name="connsiteY530" fmla="*/ 260718 h 600441"/>
                  <a:gd name="connsiteX531" fmla="*/ 513843 w 601288"/>
                  <a:gd name="connsiteY531" fmla="*/ 266955 h 600441"/>
                  <a:gd name="connsiteX532" fmla="*/ 515509 w 601288"/>
                  <a:gd name="connsiteY532" fmla="*/ 269034 h 600441"/>
                  <a:gd name="connsiteX533" fmla="*/ 524670 w 601288"/>
                  <a:gd name="connsiteY533" fmla="*/ 260718 h 600441"/>
                  <a:gd name="connsiteX534" fmla="*/ 521755 w 601288"/>
                  <a:gd name="connsiteY534" fmla="*/ 246164 h 600441"/>
                  <a:gd name="connsiteX535" fmla="*/ 522171 w 601288"/>
                  <a:gd name="connsiteY535" fmla="*/ 244501 h 600441"/>
                  <a:gd name="connsiteX536" fmla="*/ 525502 w 601288"/>
                  <a:gd name="connsiteY536" fmla="*/ 247827 h 600441"/>
                  <a:gd name="connsiteX537" fmla="*/ 526335 w 601288"/>
                  <a:gd name="connsiteY537" fmla="*/ 247412 h 600441"/>
                  <a:gd name="connsiteX538" fmla="*/ 524253 w 601288"/>
                  <a:gd name="connsiteY538" fmla="*/ 236600 h 600441"/>
                  <a:gd name="connsiteX539" fmla="*/ 523004 w 601288"/>
                  <a:gd name="connsiteY539" fmla="*/ 234521 h 600441"/>
                  <a:gd name="connsiteX540" fmla="*/ 522588 w 601288"/>
                  <a:gd name="connsiteY540" fmla="*/ 226205 h 600441"/>
                  <a:gd name="connsiteX541" fmla="*/ 522588 w 601288"/>
                  <a:gd name="connsiteY541" fmla="*/ 220799 h 600441"/>
                  <a:gd name="connsiteX542" fmla="*/ 517591 w 601288"/>
                  <a:gd name="connsiteY542" fmla="*/ 211235 h 600441"/>
                  <a:gd name="connsiteX543" fmla="*/ 510928 w 601288"/>
                  <a:gd name="connsiteY543" fmla="*/ 205830 h 600441"/>
                  <a:gd name="connsiteX544" fmla="*/ 510095 w 601288"/>
                  <a:gd name="connsiteY544" fmla="*/ 194187 h 600441"/>
                  <a:gd name="connsiteX545" fmla="*/ 513427 w 601288"/>
                  <a:gd name="connsiteY545" fmla="*/ 187118 h 600441"/>
                  <a:gd name="connsiteX546" fmla="*/ 514259 w 601288"/>
                  <a:gd name="connsiteY546" fmla="*/ 183791 h 600441"/>
                  <a:gd name="connsiteX547" fmla="*/ 511345 w 601288"/>
                  <a:gd name="connsiteY547" fmla="*/ 175891 h 600441"/>
                  <a:gd name="connsiteX548" fmla="*/ 508013 w 601288"/>
                  <a:gd name="connsiteY548" fmla="*/ 171733 h 600441"/>
                  <a:gd name="connsiteX549" fmla="*/ 505515 w 601288"/>
                  <a:gd name="connsiteY549" fmla="*/ 169238 h 600441"/>
                  <a:gd name="connsiteX550" fmla="*/ 508430 w 601288"/>
                  <a:gd name="connsiteY550" fmla="*/ 166327 h 600441"/>
                  <a:gd name="connsiteX551" fmla="*/ 509679 w 601288"/>
                  <a:gd name="connsiteY551" fmla="*/ 164664 h 600441"/>
                  <a:gd name="connsiteX552" fmla="*/ 510512 w 601288"/>
                  <a:gd name="connsiteY552" fmla="*/ 159258 h 600441"/>
                  <a:gd name="connsiteX553" fmla="*/ 509679 w 601288"/>
                  <a:gd name="connsiteY553" fmla="*/ 155516 h 600441"/>
                  <a:gd name="connsiteX554" fmla="*/ 508430 w 601288"/>
                  <a:gd name="connsiteY554" fmla="*/ 155100 h 600441"/>
                  <a:gd name="connsiteX555" fmla="*/ 506348 w 601288"/>
                  <a:gd name="connsiteY555" fmla="*/ 156348 h 600441"/>
                  <a:gd name="connsiteX556" fmla="*/ 505931 w 601288"/>
                  <a:gd name="connsiteY556" fmla="*/ 152605 h 600441"/>
                  <a:gd name="connsiteX557" fmla="*/ 504682 w 601288"/>
                  <a:gd name="connsiteY557" fmla="*/ 149694 h 600441"/>
                  <a:gd name="connsiteX558" fmla="*/ 495938 w 601288"/>
                  <a:gd name="connsiteY558" fmla="*/ 142626 h 600441"/>
                  <a:gd name="connsiteX559" fmla="*/ 495521 w 601288"/>
                  <a:gd name="connsiteY559" fmla="*/ 141794 h 600441"/>
                  <a:gd name="connsiteX560" fmla="*/ 493856 w 601288"/>
                  <a:gd name="connsiteY560" fmla="*/ 136388 h 600441"/>
                  <a:gd name="connsiteX561" fmla="*/ 493023 w 601288"/>
                  <a:gd name="connsiteY561" fmla="*/ 134309 h 600441"/>
                  <a:gd name="connsiteX562" fmla="*/ 495105 w 601288"/>
                  <a:gd name="connsiteY562" fmla="*/ 134725 h 600441"/>
                  <a:gd name="connsiteX563" fmla="*/ 498020 w 601288"/>
                  <a:gd name="connsiteY563" fmla="*/ 133893 h 600441"/>
                  <a:gd name="connsiteX564" fmla="*/ 498853 w 601288"/>
                  <a:gd name="connsiteY564" fmla="*/ 131814 h 600441"/>
                  <a:gd name="connsiteX565" fmla="*/ 498853 w 601288"/>
                  <a:gd name="connsiteY565" fmla="*/ 129735 h 600441"/>
                  <a:gd name="connsiteX566" fmla="*/ 499685 w 601288"/>
                  <a:gd name="connsiteY566" fmla="*/ 127240 h 600441"/>
                  <a:gd name="connsiteX567" fmla="*/ 492606 w 601288"/>
                  <a:gd name="connsiteY567" fmla="*/ 121835 h 600441"/>
                  <a:gd name="connsiteX568" fmla="*/ 483029 w 601288"/>
                  <a:gd name="connsiteY568" fmla="*/ 113518 h 600441"/>
                  <a:gd name="connsiteX569" fmla="*/ 483029 w 601288"/>
                  <a:gd name="connsiteY569" fmla="*/ 116845 h 600441"/>
                  <a:gd name="connsiteX570" fmla="*/ 483695 w 601288"/>
                  <a:gd name="connsiteY570" fmla="*/ 118175 h 600441"/>
                  <a:gd name="connsiteX571" fmla="*/ 482196 w 601288"/>
                  <a:gd name="connsiteY571" fmla="*/ 118924 h 600441"/>
                  <a:gd name="connsiteX572" fmla="*/ 483029 w 601288"/>
                  <a:gd name="connsiteY572" fmla="*/ 125993 h 600441"/>
                  <a:gd name="connsiteX573" fmla="*/ 485528 w 601288"/>
                  <a:gd name="connsiteY573" fmla="*/ 133478 h 600441"/>
                  <a:gd name="connsiteX574" fmla="*/ 490524 w 601288"/>
                  <a:gd name="connsiteY574" fmla="*/ 138883 h 600441"/>
                  <a:gd name="connsiteX575" fmla="*/ 495938 w 601288"/>
                  <a:gd name="connsiteY575" fmla="*/ 150526 h 600441"/>
                  <a:gd name="connsiteX576" fmla="*/ 493856 w 601288"/>
                  <a:gd name="connsiteY576" fmla="*/ 147200 h 600441"/>
                  <a:gd name="connsiteX577" fmla="*/ 490524 w 601288"/>
                  <a:gd name="connsiteY577" fmla="*/ 145120 h 600441"/>
                  <a:gd name="connsiteX578" fmla="*/ 486777 w 601288"/>
                  <a:gd name="connsiteY578" fmla="*/ 147200 h 600441"/>
                  <a:gd name="connsiteX579" fmla="*/ 483446 w 601288"/>
                  <a:gd name="connsiteY579" fmla="*/ 149694 h 600441"/>
                  <a:gd name="connsiteX580" fmla="*/ 480114 w 601288"/>
                  <a:gd name="connsiteY580" fmla="*/ 152605 h 600441"/>
                  <a:gd name="connsiteX581" fmla="*/ 479282 w 601288"/>
                  <a:gd name="connsiteY581" fmla="*/ 154684 h 600441"/>
                  <a:gd name="connsiteX582" fmla="*/ 477616 w 601288"/>
                  <a:gd name="connsiteY582" fmla="*/ 153853 h 600441"/>
                  <a:gd name="connsiteX583" fmla="*/ 463875 w 601288"/>
                  <a:gd name="connsiteY583" fmla="*/ 148447 h 600441"/>
                  <a:gd name="connsiteX584" fmla="*/ 459294 w 601288"/>
                  <a:gd name="connsiteY584" fmla="*/ 145952 h 600441"/>
                  <a:gd name="connsiteX585" fmla="*/ 453881 w 601288"/>
                  <a:gd name="connsiteY585" fmla="*/ 144289 h 600441"/>
                  <a:gd name="connsiteX586" fmla="*/ 449717 w 601288"/>
                  <a:gd name="connsiteY586" fmla="*/ 143457 h 600441"/>
                  <a:gd name="connsiteX587" fmla="*/ 440140 w 601288"/>
                  <a:gd name="connsiteY587" fmla="*/ 140131 h 600441"/>
                  <a:gd name="connsiteX588" fmla="*/ 434726 w 601288"/>
                  <a:gd name="connsiteY588" fmla="*/ 139299 h 600441"/>
                  <a:gd name="connsiteX589" fmla="*/ 425149 w 601288"/>
                  <a:gd name="connsiteY589" fmla="*/ 135557 h 600441"/>
                  <a:gd name="connsiteX590" fmla="*/ 421401 w 601288"/>
                  <a:gd name="connsiteY590" fmla="*/ 135141 h 600441"/>
                  <a:gd name="connsiteX591" fmla="*/ 414739 w 601288"/>
                  <a:gd name="connsiteY591" fmla="*/ 134725 h 600441"/>
                  <a:gd name="connsiteX592" fmla="*/ 407660 w 601288"/>
                  <a:gd name="connsiteY592" fmla="*/ 130567 h 600441"/>
                  <a:gd name="connsiteX593" fmla="*/ 402247 w 601288"/>
                  <a:gd name="connsiteY593" fmla="*/ 126409 h 600441"/>
                  <a:gd name="connsiteX594" fmla="*/ 398083 w 601288"/>
                  <a:gd name="connsiteY594" fmla="*/ 125993 h 600441"/>
                  <a:gd name="connsiteX595" fmla="*/ 392669 w 601288"/>
                  <a:gd name="connsiteY595" fmla="*/ 122250 h 600441"/>
                  <a:gd name="connsiteX596" fmla="*/ 394751 w 601288"/>
                  <a:gd name="connsiteY596" fmla="*/ 118092 h 600441"/>
                  <a:gd name="connsiteX597" fmla="*/ 396001 w 601288"/>
                  <a:gd name="connsiteY597" fmla="*/ 116429 h 600441"/>
                  <a:gd name="connsiteX598" fmla="*/ 386007 w 601288"/>
                  <a:gd name="connsiteY598" fmla="*/ 113518 h 600441"/>
                  <a:gd name="connsiteX599" fmla="*/ 379344 w 601288"/>
                  <a:gd name="connsiteY599" fmla="*/ 117261 h 600441"/>
                  <a:gd name="connsiteX600" fmla="*/ 376430 w 601288"/>
                  <a:gd name="connsiteY600" fmla="*/ 113934 h 600441"/>
                  <a:gd name="connsiteX601" fmla="*/ 375597 w 601288"/>
                  <a:gd name="connsiteY601" fmla="*/ 112271 h 600441"/>
                  <a:gd name="connsiteX602" fmla="*/ 367269 w 601288"/>
                  <a:gd name="connsiteY602" fmla="*/ 108113 h 600441"/>
                  <a:gd name="connsiteX603" fmla="*/ 364354 w 601288"/>
                  <a:gd name="connsiteY603" fmla="*/ 107697 h 600441"/>
                  <a:gd name="connsiteX604" fmla="*/ 359773 w 601288"/>
                  <a:gd name="connsiteY604" fmla="*/ 108113 h 600441"/>
                  <a:gd name="connsiteX605" fmla="*/ 355193 w 601288"/>
                  <a:gd name="connsiteY605" fmla="*/ 109776 h 600441"/>
                  <a:gd name="connsiteX606" fmla="*/ 348531 w 601288"/>
                  <a:gd name="connsiteY606" fmla="*/ 111023 h 600441"/>
                  <a:gd name="connsiteX607" fmla="*/ 346032 w 601288"/>
                  <a:gd name="connsiteY607" fmla="*/ 110608 h 600441"/>
                  <a:gd name="connsiteX608" fmla="*/ 340619 w 601288"/>
                  <a:gd name="connsiteY608" fmla="*/ 107697 h 600441"/>
                  <a:gd name="connsiteX609" fmla="*/ 337704 w 601288"/>
                  <a:gd name="connsiteY609" fmla="*/ 107697 h 600441"/>
                  <a:gd name="connsiteX610" fmla="*/ 336455 w 601288"/>
                  <a:gd name="connsiteY610" fmla="*/ 108113 h 600441"/>
                  <a:gd name="connsiteX611" fmla="*/ 331042 w 601288"/>
                  <a:gd name="connsiteY611" fmla="*/ 106449 h 600441"/>
                  <a:gd name="connsiteX612" fmla="*/ 326877 w 601288"/>
                  <a:gd name="connsiteY612" fmla="*/ 104370 h 600441"/>
                  <a:gd name="connsiteX613" fmla="*/ 322713 w 601288"/>
                  <a:gd name="connsiteY613" fmla="*/ 101044 h 600441"/>
                  <a:gd name="connsiteX614" fmla="*/ 311471 w 601288"/>
                  <a:gd name="connsiteY614" fmla="*/ 101044 h 600441"/>
                  <a:gd name="connsiteX615" fmla="*/ 306057 w 601288"/>
                  <a:gd name="connsiteY615" fmla="*/ 95638 h 600441"/>
                  <a:gd name="connsiteX616" fmla="*/ 304392 w 601288"/>
                  <a:gd name="connsiteY616" fmla="*/ 92727 h 600441"/>
                  <a:gd name="connsiteX617" fmla="*/ 302726 w 601288"/>
                  <a:gd name="connsiteY617" fmla="*/ 86906 h 600441"/>
                  <a:gd name="connsiteX618" fmla="*/ 300228 w 601288"/>
                  <a:gd name="connsiteY618" fmla="*/ 86074 h 600441"/>
                  <a:gd name="connsiteX619" fmla="*/ 301060 w 601288"/>
                  <a:gd name="connsiteY619" fmla="*/ 84411 h 600441"/>
                  <a:gd name="connsiteX620" fmla="*/ 303975 w 601288"/>
                  <a:gd name="connsiteY620" fmla="*/ 85243 h 600441"/>
                  <a:gd name="connsiteX621" fmla="*/ 304808 w 601288"/>
                  <a:gd name="connsiteY621" fmla="*/ 87322 h 600441"/>
                  <a:gd name="connsiteX622" fmla="*/ 311054 w 601288"/>
                  <a:gd name="connsiteY622" fmla="*/ 88985 h 600441"/>
                  <a:gd name="connsiteX623" fmla="*/ 315218 w 601288"/>
                  <a:gd name="connsiteY623" fmla="*/ 88985 h 600441"/>
                  <a:gd name="connsiteX624" fmla="*/ 319382 w 601288"/>
                  <a:gd name="connsiteY624" fmla="*/ 90232 h 600441"/>
                  <a:gd name="connsiteX625" fmla="*/ 329376 w 601288"/>
                  <a:gd name="connsiteY625" fmla="*/ 88153 h 600441"/>
                  <a:gd name="connsiteX626" fmla="*/ 326045 w 601288"/>
                  <a:gd name="connsiteY626" fmla="*/ 88153 h 600441"/>
                  <a:gd name="connsiteX627" fmla="*/ 321881 w 601288"/>
                  <a:gd name="connsiteY627" fmla="*/ 86906 h 600441"/>
                  <a:gd name="connsiteX628" fmla="*/ 325212 w 601288"/>
                  <a:gd name="connsiteY628" fmla="*/ 83579 h 600441"/>
                  <a:gd name="connsiteX629" fmla="*/ 326461 w 601288"/>
                  <a:gd name="connsiteY629" fmla="*/ 81500 h 600441"/>
                  <a:gd name="connsiteX630" fmla="*/ 323546 w 601288"/>
                  <a:gd name="connsiteY630" fmla="*/ 78590 h 600441"/>
                  <a:gd name="connsiteX631" fmla="*/ 326045 w 601288"/>
                  <a:gd name="connsiteY631" fmla="*/ 78590 h 600441"/>
                  <a:gd name="connsiteX632" fmla="*/ 332291 w 601288"/>
                  <a:gd name="connsiteY632" fmla="*/ 78174 h 600441"/>
                  <a:gd name="connsiteX633" fmla="*/ 333124 w 601288"/>
                  <a:gd name="connsiteY633" fmla="*/ 75263 h 600441"/>
                  <a:gd name="connsiteX634" fmla="*/ 327294 w 601288"/>
                  <a:gd name="connsiteY634" fmla="*/ 73184 h 600441"/>
                  <a:gd name="connsiteX635" fmla="*/ 313969 w 601288"/>
                  <a:gd name="connsiteY635" fmla="*/ 69857 h 600441"/>
                  <a:gd name="connsiteX636" fmla="*/ 306057 w 601288"/>
                  <a:gd name="connsiteY636" fmla="*/ 66115 h 600441"/>
                  <a:gd name="connsiteX637" fmla="*/ 299395 w 601288"/>
                  <a:gd name="connsiteY637" fmla="*/ 68194 h 600441"/>
                  <a:gd name="connsiteX638" fmla="*/ 295231 w 601288"/>
                  <a:gd name="connsiteY638" fmla="*/ 69857 h 600441"/>
                  <a:gd name="connsiteX639" fmla="*/ 293565 w 601288"/>
                  <a:gd name="connsiteY639" fmla="*/ 73184 h 600441"/>
                  <a:gd name="connsiteX640" fmla="*/ 295647 w 601288"/>
                  <a:gd name="connsiteY640" fmla="*/ 77342 h 600441"/>
                  <a:gd name="connsiteX641" fmla="*/ 292732 w 601288"/>
                  <a:gd name="connsiteY641" fmla="*/ 79421 h 600441"/>
                  <a:gd name="connsiteX642" fmla="*/ 288985 w 601288"/>
                  <a:gd name="connsiteY642" fmla="*/ 79421 h 600441"/>
                  <a:gd name="connsiteX643" fmla="*/ 286070 w 601288"/>
                  <a:gd name="connsiteY643" fmla="*/ 75263 h 600441"/>
                  <a:gd name="connsiteX644" fmla="*/ 281489 w 601288"/>
                  <a:gd name="connsiteY644" fmla="*/ 75679 h 600441"/>
                  <a:gd name="connsiteX645" fmla="*/ 275243 w 601288"/>
                  <a:gd name="connsiteY645" fmla="*/ 79837 h 600441"/>
                  <a:gd name="connsiteX646" fmla="*/ 272745 w 601288"/>
                  <a:gd name="connsiteY646" fmla="*/ 79837 h 600441"/>
                  <a:gd name="connsiteX647" fmla="*/ 267748 w 601288"/>
                  <a:gd name="connsiteY647" fmla="*/ 79421 h 600441"/>
                  <a:gd name="connsiteX648" fmla="*/ 266082 w 601288"/>
                  <a:gd name="connsiteY648" fmla="*/ 80669 h 600441"/>
                  <a:gd name="connsiteX649" fmla="*/ 264833 w 601288"/>
                  <a:gd name="connsiteY649" fmla="*/ 79005 h 600441"/>
                  <a:gd name="connsiteX650" fmla="*/ 267332 w 601288"/>
                  <a:gd name="connsiteY650" fmla="*/ 75263 h 600441"/>
                  <a:gd name="connsiteX651" fmla="*/ 268997 w 601288"/>
                  <a:gd name="connsiteY651" fmla="*/ 73184 h 600441"/>
                  <a:gd name="connsiteX652" fmla="*/ 268997 w 601288"/>
                  <a:gd name="connsiteY652" fmla="*/ 69442 h 600441"/>
                  <a:gd name="connsiteX653" fmla="*/ 257755 w 601288"/>
                  <a:gd name="connsiteY653" fmla="*/ 54056 h 600441"/>
                  <a:gd name="connsiteX654" fmla="*/ 257755 w 601288"/>
                  <a:gd name="connsiteY654" fmla="*/ 50730 h 600441"/>
                  <a:gd name="connsiteX655" fmla="*/ 254007 w 601288"/>
                  <a:gd name="connsiteY655" fmla="*/ 46987 h 600441"/>
                  <a:gd name="connsiteX656" fmla="*/ 300644 w 601288"/>
                  <a:gd name="connsiteY656" fmla="*/ 0 h 600441"/>
                  <a:gd name="connsiteX657" fmla="*/ 601288 w 601288"/>
                  <a:gd name="connsiteY657" fmla="*/ 300221 h 600441"/>
                  <a:gd name="connsiteX658" fmla="*/ 300644 w 601288"/>
                  <a:gd name="connsiteY658" fmla="*/ 600441 h 600441"/>
                  <a:gd name="connsiteX659" fmla="*/ 0 w 601288"/>
                  <a:gd name="connsiteY659" fmla="*/ 300221 h 600441"/>
                  <a:gd name="connsiteX660" fmla="*/ 300644 w 601288"/>
                  <a:gd name="connsiteY660" fmla="*/ 0 h 600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Lst>
                <a:rect l="l" t="t" r="r" b="b"/>
                <a:pathLst>
                  <a:path w="601288" h="600441">
                    <a:moveTo>
                      <a:pt x="247761" y="538484"/>
                    </a:moveTo>
                    <a:cubicBezTo>
                      <a:pt x="246512" y="538484"/>
                      <a:pt x="244846" y="538484"/>
                      <a:pt x="244430" y="539732"/>
                    </a:cubicBezTo>
                    <a:cubicBezTo>
                      <a:pt x="244013" y="541395"/>
                      <a:pt x="244430" y="543058"/>
                      <a:pt x="246095" y="543890"/>
                    </a:cubicBezTo>
                    <a:cubicBezTo>
                      <a:pt x="246928" y="544306"/>
                      <a:pt x="248177" y="544721"/>
                      <a:pt x="248594" y="545553"/>
                    </a:cubicBezTo>
                    <a:cubicBezTo>
                      <a:pt x="249426" y="545969"/>
                      <a:pt x="249843" y="546385"/>
                      <a:pt x="250676" y="546801"/>
                    </a:cubicBezTo>
                    <a:cubicBezTo>
                      <a:pt x="254840" y="546385"/>
                      <a:pt x="256505" y="545137"/>
                      <a:pt x="256089" y="541811"/>
                    </a:cubicBezTo>
                    <a:cubicBezTo>
                      <a:pt x="256089" y="538484"/>
                      <a:pt x="254840" y="538068"/>
                      <a:pt x="250259" y="538484"/>
                    </a:cubicBezTo>
                    <a:cubicBezTo>
                      <a:pt x="249426" y="538484"/>
                      <a:pt x="248594" y="538068"/>
                      <a:pt x="247761" y="538484"/>
                    </a:cubicBezTo>
                    <a:close/>
                    <a:moveTo>
                      <a:pt x="250676" y="501061"/>
                    </a:moveTo>
                    <a:cubicBezTo>
                      <a:pt x="248177" y="503555"/>
                      <a:pt x="244430" y="503140"/>
                      <a:pt x="241098" y="503555"/>
                    </a:cubicBezTo>
                    <a:cubicBezTo>
                      <a:pt x="239849" y="503971"/>
                      <a:pt x="237767" y="501476"/>
                      <a:pt x="235269" y="502308"/>
                    </a:cubicBezTo>
                    <a:cubicBezTo>
                      <a:pt x="236518" y="504803"/>
                      <a:pt x="238600" y="506050"/>
                      <a:pt x="239433" y="508545"/>
                    </a:cubicBezTo>
                    <a:cubicBezTo>
                      <a:pt x="240266" y="511040"/>
                      <a:pt x="241515" y="513119"/>
                      <a:pt x="244846" y="511456"/>
                    </a:cubicBezTo>
                    <a:cubicBezTo>
                      <a:pt x="245679" y="510624"/>
                      <a:pt x="246928" y="511456"/>
                      <a:pt x="247761" y="512288"/>
                    </a:cubicBezTo>
                    <a:cubicBezTo>
                      <a:pt x="253174" y="514367"/>
                      <a:pt x="257755" y="512288"/>
                      <a:pt x="261919" y="509793"/>
                    </a:cubicBezTo>
                    <a:cubicBezTo>
                      <a:pt x="261502" y="508961"/>
                      <a:pt x="261919" y="508545"/>
                      <a:pt x="262751" y="508129"/>
                    </a:cubicBezTo>
                    <a:cubicBezTo>
                      <a:pt x="263584" y="507714"/>
                      <a:pt x="264000" y="506466"/>
                      <a:pt x="262751" y="505635"/>
                    </a:cubicBezTo>
                    <a:cubicBezTo>
                      <a:pt x="262335" y="505635"/>
                      <a:pt x="262335" y="505635"/>
                      <a:pt x="261919" y="505635"/>
                    </a:cubicBezTo>
                    <a:cubicBezTo>
                      <a:pt x="258587" y="507298"/>
                      <a:pt x="254840" y="505635"/>
                      <a:pt x="254007" y="501892"/>
                    </a:cubicBezTo>
                    <a:cubicBezTo>
                      <a:pt x="253590" y="498981"/>
                      <a:pt x="252758" y="499397"/>
                      <a:pt x="250676" y="501061"/>
                    </a:cubicBezTo>
                    <a:close/>
                    <a:moveTo>
                      <a:pt x="286903" y="466963"/>
                    </a:moveTo>
                    <a:cubicBezTo>
                      <a:pt x="285653" y="466963"/>
                      <a:pt x="284821" y="467795"/>
                      <a:pt x="284821" y="469043"/>
                    </a:cubicBezTo>
                    <a:cubicBezTo>
                      <a:pt x="284821" y="470290"/>
                      <a:pt x="286070" y="471122"/>
                      <a:pt x="287319" y="471122"/>
                    </a:cubicBezTo>
                    <a:cubicBezTo>
                      <a:pt x="288568" y="471122"/>
                      <a:pt x="289401" y="470706"/>
                      <a:pt x="289818" y="469458"/>
                    </a:cubicBezTo>
                    <a:cubicBezTo>
                      <a:pt x="288985" y="468211"/>
                      <a:pt x="288568" y="466963"/>
                      <a:pt x="286903" y="466963"/>
                    </a:cubicBezTo>
                    <a:close/>
                    <a:moveTo>
                      <a:pt x="276909" y="439519"/>
                    </a:moveTo>
                    <a:cubicBezTo>
                      <a:pt x="277325" y="439519"/>
                      <a:pt x="277325" y="439519"/>
                      <a:pt x="277325" y="439519"/>
                    </a:cubicBezTo>
                    <a:lnTo>
                      <a:pt x="277603" y="439658"/>
                    </a:lnTo>
                    <a:close/>
                    <a:moveTo>
                      <a:pt x="259414" y="412455"/>
                    </a:moveTo>
                    <a:cubicBezTo>
                      <a:pt x="259830" y="412874"/>
                      <a:pt x="260245" y="412874"/>
                      <a:pt x="260245" y="412874"/>
                    </a:cubicBezTo>
                    <a:cubicBezTo>
                      <a:pt x="261907" y="413711"/>
                      <a:pt x="263985" y="414548"/>
                      <a:pt x="262738" y="416642"/>
                    </a:cubicBezTo>
                    <a:cubicBezTo>
                      <a:pt x="261907" y="418735"/>
                      <a:pt x="259830" y="417479"/>
                      <a:pt x="258167" y="416642"/>
                    </a:cubicBezTo>
                    <a:cubicBezTo>
                      <a:pt x="257336" y="416223"/>
                      <a:pt x="256505" y="415386"/>
                      <a:pt x="256505" y="414130"/>
                    </a:cubicBezTo>
                    <a:cubicBezTo>
                      <a:pt x="256505" y="414130"/>
                      <a:pt x="256505" y="413711"/>
                      <a:pt x="256505" y="413711"/>
                    </a:cubicBezTo>
                    <a:cubicBezTo>
                      <a:pt x="257336" y="413292"/>
                      <a:pt x="258167" y="412874"/>
                      <a:pt x="258998" y="412874"/>
                    </a:cubicBezTo>
                    <a:cubicBezTo>
                      <a:pt x="258998" y="412874"/>
                      <a:pt x="259414" y="412874"/>
                      <a:pt x="259414" y="412455"/>
                    </a:cubicBezTo>
                    <a:close/>
                    <a:moveTo>
                      <a:pt x="248574" y="343865"/>
                    </a:moveTo>
                    <a:cubicBezTo>
                      <a:pt x="248990" y="345529"/>
                      <a:pt x="249406" y="347192"/>
                      <a:pt x="249823" y="348440"/>
                    </a:cubicBezTo>
                    <a:cubicBezTo>
                      <a:pt x="250239" y="350935"/>
                      <a:pt x="251488" y="351767"/>
                      <a:pt x="253570" y="350104"/>
                    </a:cubicBezTo>
                    <a:cubicBezTo>
                      <a:pt x="255235" y="352183"/>
                      <a:pt x="257733" y="353015"/>
                      <a:pt x="260648" y="353431"/>
                    </a:cubicBezTo>
                    <a:cubicBezTo>
                      <a:pt x="263146" y="353431"/>
                      <a:pt x="265644" y="354263"/>
                      <a:pt x="266893" y="356758"/>
                    </a:cubicBezTo>
                    <a:cubicBezTo>
                      <a:pt x="268558" y="358838"/>
                      <a:pt x="269807" y="360917"/>
                      <a:pt x="271889" y="362581"/>
                    </a:cubicBezTo>
                    <a:cubicBezTo>
                      <a:pt x="270640" y="365492"/>
                      <a:pt x="269807" y="368404"/>
                      <a:pt x="268558" y="371315"/>
                    </a:cubicBezTo>
                    <a:cubicBezTo>
                      <a:pt x="267726" y="370899"/>
                      <a:pt x="267309" y="370067"/>
                      <a:pt x="266060" y="371315"/>
                    </a:cubicBezTo>
                    <a:cubicBezTo>
                      <a:pt x="266060" y="371315"/>
                      <a:pt x="266060" y="371315"/>
                      <a:pt x="266060" y="370899"/>
                    </a:cubicBezTo>
                    <a:cubicBezTo>
                      <a:pt x="266477" y="369235"/>
                      <a:pt x="266893" y="367156"/>
                      <a:pt x="264811" y="365908"/>
                    </a:cubicBezTo>
                    <a:cubicBezTo>
                      <a:pt x="263979" y="365076"/>
                      <a:pt x="263146" y="365908"/>
                      <a:pt x="261897" y="366324"/>
                    </a:cubicBezTo>
                    <a:cubicBezTo>
                      <a:pt x="260231" y="365492"/>
                      <a:pt x="257733" y="365492"/>
                      <a:pt x="256484" y="363413"/>
                    </a:cubicBezTo>
                    <a:cubicBezTo>
                      <a:pt x="256484" y="362165"/>
                      <a:pt x="256484" y="361333"/>
                      <a:pt x="256901" y="360085"/>
                    </a:cubicBezTo>
                    <a:cubicBezTo>
                      <a:pt x="256901" y="359254"/>
                      <a:pt x="257317" y="357590"/>
                      <a:pt x="256484" y="357590"/>
                    </a:cubicBezTo>
                    <a:cubicBezTo>
                      <a:pt x="254403" y="357590"/>
                      <a:pt x="252321" y="355095"/>
                      <a:pt x="251072" y="355926"/>
                    </a:cubicBezTo>
                    <a:cubicBezTo>
                      <a:pt x="249823" y="356342"/>
                      <a:pt x="248157" y="357174"/>
                      <a:pt x="247325" y="359254"/>
                    </a:cubicBezTo>
                    <a:cubicBezTo>
                      <a:pt x="244410" y="357590"/>
                      <a:pt x="245243" y="353847"/>
                      <a:pt x="243994" y="351351"/>
                    </a:cubicBezTo>
                    <a:cubicBezTo>
                      <a:pt x="242745" y="348024"/>
                      <a:pt x="247741" y="347192"/>
                      <a:pt x="248574" y="343865"/>
                    </a:cubicBezTo>
                    <a:close/>
                    <a:moveTo>
                      <a:pt x="207376" y="320185"/>
                    </a:moveTo>
                    <a:cubicBezTo>
                      <a:pt x="211113" y="318532"/>
                      <a:pt x="213605" y="319772"/>
                      <a:pt x="216096" y="322665"/>
                    </a:cubicBezTo>
                    <a:cubicBezTo>
                      <a:pt x="216512" y="323078"/>
                      <a:pt x="216927" y="323491"/>
                      <a:pt x="217342" y="323491"/>
                    </a:cubicBezTo>
                    <a:cubicBezTo>
                      <a:pt x="215266" y="324318"/>
                      <a:pt x="213605" y="323905"/>
                      <a:pt x="211944" y="322665"/>
                    </a:cubicBezTo>
                    <a:cubicBezTo>
                      <a:pt x="210698" y="321425"/>
                      <a:pt x="208622" y="321012"/>
                      <a:pt x="206545" y="320598"/>
                    </a:cubicBezTo>
                    <a:cubicBezTo>
                      <a:pt x="206545" y="320598"/>
                      <a:pt x="206960" y="320598"/>
                      <a:pt x="207376" y="320185"/>
                    </a:cubicBezTo>
                    <a:close/>
                    <a:moveTo>
                      <a:pt x="194025" y="318076"/>
                    </a:moveTo>
                    <a:cubicBezTo>
                      <a:pt x="196106" y="316415"/>
                      <a:pt x="197770" y="316830"/>
                      <a:pt x="200267" y="318076"/>
                    </a:cubicBezTo>
                    <a:cubicBezTo>
                      <a:pt x="201515" y="318907"/>
                      <a:pt x="203180" y="320152"/>
                      <a:pt x="204428" y="320568"/>
                    </a:cubicBezTo>
                    <a:cubicBezTo>
                      <a:pt x="201099" y="320983"/>
                      <a:pt x="199019" y="323475"/>
                      <a:pt x="199435" y="327212"/>
                    </a:cubicBezTo>
                    <a:cubicBezTo>
                      <a:pt x="198186" y="325966"/>
                      <a:pt x="197770" y="323890"/>
                      <a:pt x="196938" y="322229"/>
                    </a:cubicBezTo>
                    <a:cubicBezTo>
                      <a:pt x="196522" y="320152"/>
                      <a:pt x="194858" y="318907"/>
                      <a:pt x="192777" y="319322"/>
                    </a:cubicBezTo>
                    <a:cubicBezTo>
                      <a:pt x="192777" y="319322"/>
                      <a:pt x="192361" y="319322"/>
                      <a:pt x="192361" y="319322"/>
                    </a:cubicBezTo>
                    <a:cubicBezTo>
                      <a:pt x="192777" y="318907"/>
                      <a:pt x="193609" y="318907"/>
                      <a:pt x="194025" y="318076"/>
                    </a:cubicBezTo>
                    <a:close/>
                    <a:moveTo>
                      <a:pt x="186152" y="316415"/>
                    </a:moveTo>
                    <a:cubicBezTo>
                      <a:pt x="187401" y="315568"/>
                      <a:pt x="188650" y="315991"/>
                      <a:pt x="189482" y="317262"/>
                    </a:cubicBezTo>
                    <a:cubicBezTo>
                      <a:pt x="189482" y="318109"/>
                      <a:pt x="189899" y="318532"/>
                      <a:pt x="190315" y="318532"/>
                    </a:cubicBezTo>
                    <a:cubicBezTo>
                      <a:pt x="189899" y="318532"/>
                      <a:pt x="189482" y="318109"/>
                      <a:pt x="189066" y="317685"/>
                    </a:cubicBezTo>
                    <a:cubicBezTo>
                      <a:pt x="188650" y="316415"/>
                      <a:pt x="187401" y="315991"/>
                      <a:pt x="186152" y="316415"/>
                    </a:cubicBezTo>
                    <a:close/>
                    <a:moveTo>
                      <a:pt x="287304" y="188339"/>
                    </a:moveTo>
                    <a:cubicBezTo>
                      <a:pt x="288138" y="189589"/>
                      <a:pt x="289389" y="190006"/>
                      <a:pt x="290640" y="190422"/>
                    </a:cubicBezTo>
                    <a:cubicBezTo>
                      <a:pt x="292725" y="190839"/>
                      <a:pt x="293976" y="192506"/>
                      <a:pt x="293976" y="194172"/>
                    </a:cubicBezTo>
                    <a:cubicBezTo>
                      <a:pt x="293976" y="195839"/>
                      <a:pt x="291474" y="196256"/>
                      <a:pt x="290223" y="196672"/>
                    </a:cubicBezTo>
                    <a:cubicBezTo>
                      <a:pt x="288555" y="197089"/>
                      <a:pt x="286887" y="197089"/>
                      <a:pt x="285636" y="195422"/>
                    </a:cubicBezTo>
                    <a:cubicBezTo>
                      <a:pt x="284802" y="193756"/>
                      <a:pt x="286053" y="192506"/>
                      <a:pt x="286887" y="191672"/>
                    </a:cubicBezTo>
                    <a:cubicBezTo>
                      <a:pt x="288555" y="190422"/>
                      <a:pt x="288555" y="189589"/>
                      <a:pt x="287304" y="188339"/>
                    </a:cubicBezTo>
                    <a:close/>
                    <a:moveTo>
                      <a:pt x="309811" y="172150"/>
                    </a:moveTo>
                    <a:cubicBezTo>
                      <a:pt x="312738" y="170486"/>
                      <a:pt x="314829" y="172982"/>
                      <a:pt x="316920" y="173814"/>
                    </a:cubicBezTo>
                    <a:cubicBezTo>
                      <a:pt x="317756" y="173814"/>
                      <a:pt x="317756" y="174645"/>
                      <a:pt x="317338" y="175061"/>
                    </a:cubicBezTo>
                    <a:cubicBezTo>
                      <a:pt x="315665" y="176725"/>
                      <a:pt x="313156" y="175893"/>
                      <a:pt x="311902" y="177973"/>
                    </a:cubicBezTo>
                    <a:cubicBezTo>
                      <a:pt x="311484" y="178389"/>
                      <a:pt x="310229" y="177141"/>
                      <a:pt x="309393" y="177141"/>
                    </a:cubicBezTo>
                    <a:cubicBezTo>
                      <a:pt x="306466" y="176309"/>
                      <a:pt x="306466" y="174645"/>
                      <a:pt x="306884" y="172566"/>
                    </a:cubicBezTo>
                    <a:cubicBezTo>
                      <a:pt x="306884" y="172566"/>
                      <a:pt x="307302" y="172566"/>
                      <a:pt x="307302" y="172566"/>
                    </a:cubicBezTo>
                    <a:cubicBezTo>
                      <a:pt x="308139" y="172982"/>
                      <a:pt x="309393" y="172150"/>
                      <a:pt x="309811" y="172150"/>
                    </a:cubicBezTo>
                    <a:close/>
                    <a:moveTo>
                      <a:pt x="244848" y="168988"/>
                    </a:moveTo>
                    <a:cubicBezTo>
                      <a:pt x="245993" y="169247"/>
                      <a:pt x="247138" y="170079"/>
                      <a:pt x="248179" y="170494"/>
                    </a:cubicBezTo>
                    <a:cubicBezTo>
                      <a:pt x="250677" y="171741"/>
                      <a:pt x="250677" y="175066"/>
                      <a:pt x="251509" y="177144"/>
                    </a:cubicBezTo>
                    <a:cubicBezTo>
                      <a:pt x="251926" y="178806"/>
                      <a:pt x="249011" y="178391"/>
                      <a:pt x="247762" y="178806"/>
                    </a:cubicBezTo>
                    <a:cubicBezTo>
                      <a:pt x="246513" y="179638"/>
                      <a:pt x="245681" y="180053"/>
                      <a:pt x="247346" y="181300"/>
                    </a:cubicBezTo>
                    <a:cubicBezTo>
                      <a:pt x="252342" y="184210"/>
                      <a:pt x="247762" y="190028"/>
                      <a:pt x="250677" y="193769"/>
                    </a:cubicBezTo>
                    <a:cubicBezTo>
                      <a:pt x="250677" y="193769"/>
                      <a:pt x="250677" y="193769"/>
                      <a:pt x="250260" y="194185"/>
                    </a:cubicBezTo>
                    <a:cubicBezTo>
                      <a:pt x="247346" y="192522"/>
                      <a:pt x="244432" y="193769"/>
                      <a:pt x="241517" y="194600"/>
                    </a:cubicBezTo>
                    <a:cubicBezTo>
                      <a:pt x="239436" y="195431"/>
                      <a:pt x="238603" y="197925"/>
                      <a:pt x="239852" y="200419"/>
                    </a:cubicBezTo>
                    <a:cubicBezTo>
                      <a:pt x="240685" y="201250"/>
                      <a:pt x="240685" y="202081"/>
                      <a:pt x="239852" y="202913"/>
                    </a:cubicBezTo>
                    <a:cubicBezTo>
                      <a:pt x="238186" y="204991"/>
                      <a:pt x="237770" y="207485"/>
                      <a:pt x="237770" y="209978"/>
                    </a:cubicBezTo>
                    <a:cubicBezTo>
                      <a:pt x="237770" y="210394"/>
                      <a:pt x="238603" y="212472"/>
                      <a:pt x="235688" y="212056"/>
                    </a:cubicBezTo>
                    <a:cubicBezTo>
                      <a:pt x="237770" y="210810"/>
                      <a:pt x="237770" y="208731"/>
                      <a:pt x="237770" y="206653"/>
                    </a:cubicBezTo>
                    <a:cubicBezTo>
                      <a:pt x="238186" y="203744"/>
                      <a:pt x="236937" y="201250"/>
                      <a:pt x="234439" y="200835"/>
                    </a:cubicBezTo>
                    <a:cubicBezTo>
                      <a:pt x="231525" y="200419"/>
                      <a:pt x="229443" y="202081"/>
                      <a:pt x="228611" y="204991"/>
                    </a:cubicBezTo>
                    <a:cubicBezTo>
                      <a:pt x="228611" y="203328"/>
                      <a:pt x="228611" y="201666"/>
                      <a:pt x="228194" y="200003"/>
                    </a:cubicBezTo>
                    <a:cubicBezTo>
                      <a:pt x="229027" y="199172"/>
                      <a:pt x="229860" y="198756"/>
                      <a:pt x="231109" y="198341"/>
                    </a:cubicBezTo>
                    <a:cubicBezTo>
                      <a:pt x="231109" y="198341"/>
                      <a:pt x="231525" y="197925"/>
                      <a:pt x="231525" y="197925"/>
                    </a:cubicBezTo>
                    <a:cubicBezTo>
                      <a:pt x="231941" y="196678"/>
                      <a:pt x="234856" y="195016"/>
                      <a:pt x="231941" y="193769"/>
                    </a:cubicBezTo>
                    <a:cubicBezTo>
                      <a:pt x="230692" y="193769"/>
                      <a:pt x="229443" y="194185"/>
                      <a:pt x="228194" y="194600"/>
                    </a:cubicBezTo>
                    <a:cubicBezTo>
                      <a:pt x="227362" y="197510"/>
                      <a:pt x="225696" y="197510"/>
                      <a:pt x="224031" y="196678"/>
                    </a:cubicBezTo>
                    <a:cubicBezTo>
                      <a:pt x="224864" y="195847"/>
                      <a:pt x="224447" y="195016"/>
                      <a:pt x="224031" y="193769"/>
                    </a:cubicBezTo>
                    <a:cubicBezTo>
                      <a:pt x="223198" y="190028"/>
                      <a:pt x="224447" y="188366"/>
                      <a:pt x="228194" y="188781"/>
                    </a:cubicBezTo>
                    <a:cubicBezTo>
                      <a:pt x="230276" y="189197"/>
                      <a:pt x="231525" y="188366"/>
                      <a:pt x="231941" y="186703"/>
                    </a:cubicBezTo>
                    <a:cubicBezTo>
                      <a:pt x="232358" y="185041"/>
                      <a:pt x="233190" y="183378"/>
                      <a:pt x="232774" y="181716"/>
                    </a:cubicBezTo>
                    <a:cubicBezTo>
                      <a:pt x="232774" y="181716"/>
                      <a:pt x="232358" y="181716"/>
                      <a:pt x="232358" y="181300"/>
                    </a:cubicBezTo>
                    <a:cubicBezTo>
                      <a:pt x="234439" y="179222"/>
                      <a:pt x="236521" y="177144"/>
                      <a:pt x="236937" y="173819"/>
                    </a:cubicBezTo>
                    <a:cubicBezTo>
                      <a:pt x="237770" y="171741"/>
                      <a:pt x="241101" y="172156"/>
                      <a:pt x="241517" y="170910"/>
                    </a:cubicBezTo>
                    <a:cubicBezTo>
                      <a:pt x="242558" y="169040"/>
                      <a:pt x="243703" y="168728"/>
                      <a:pt x="244848" y="168988"/>
                    </a:cubicBezTo>
                    <a:close/>
                    <a:moveTo>
                      <a:pt x="476783" y="126824"/>
                    </a:moveTo>
                    <a:cubicBezTo>
                      <a:pt x="475534" y="126409"/>
                      <a:pt x="474701" y="126824"/>
                      <a:pt x="474701" y="128488"/>
                    </a:cubicBezTo>
                    <a:cubicBezTo>
                      <a:pt x="474285" y="129735"/>
                      <a:pt x="475117" y="130567"/>
                      <a:pt x="476367" y="130151"/>
                    </a:cubicBezTo>
                    <a:cubicBezTo>
                      <a:pt x="477616" y="130151"/>
                      <a:pt x="478449" y="130151"/>
                      <a:pt x="479282" y="130983"/>
                    </a:cubicBezTo>
                    <a:cubicBezTo>
                      <a:pt x="479698" y="131398"/>
                      <a:pt x="480114" y="132230"/>
                      <a:pt x="480531" y="132646"/>
                    </a:cubicBezTo>
                    <a:cubicBezTo>
                      <a:pt x="483862" y="131814"/>
                      <a:pt x="483446" y="130567"/>
                      <a:pt x="481364" y="128904"/>
                    </a:cubicBezTo>
                    <a:cubicBezTo>
                      <a:pt x="480114" y="127656"/>
                      <a:pt x="478449" y="127656"/>
                      <a:pt x="476783" y="126824"/>
                    </a:cubicBezTo>
                    <a:close/>
                    <a:moveTo>
                      <a:pt x="483862" y="118092"/>
                    </a:moveTo>
                    <a:cubicBezTo>
                      <a:pt x="483862" y="118092"/>
                      <a:pt x="483862" y="118508"/>
                      <a:pt x="483862" y="118508"/>
                    </a:cubicBezTo>
                    <a:lnTo>
                      <a:pt x="483695" y="118175"/>
                    </a:lnTo>
                    <a:close/>
                    <a:moveTo>
                      <a:pt x="382259" y="91480"/>
                    </a:moveTo>
                    <a:cubicBezTo>
                      <a:pt x="381010" y="91064"/>
                      <a:pt x="379344" y="91064"/>
                      <a:pt x="378928" y="92727"/>
                    </a:cubicBezTo>
                    <a:cubicBezTo>
                      <a:pt x="378095" y="94391"/>
                      <a:pt x="376846" y="96470"/>
                      <a:pt x="379761" y="97301"/>
                    </a:cubicBezTo>
                    <a:cubicBezTo>
                      <a:pt x="380594" y="97717"/>
                      <a:pt x="381426" y="98549"/>
                      <a:pt x="380177" y="99380"/>
                    </a:cubicBezTo>
                    <a:cubicBezTo>
                      <a:pt x="377262" y="101875"/>
                      <a:pt x="380177" y="101875"/>
                      <a:pt x="381426" y="102707"/>
                    </a:cubicBezTo>
                    <a:cubicBezTo>
                      <a:pt x="382259" y="103123"/>
                      <a:pt x="383508" y="102291"/>
                      <a:pt x="384758" y="103123"/>
                    </a:cubicBezTo>
                    <a:cubicBezTo>
                      <a:pt x="385591" y="103954"/>
                      <a:pt x="386423" y="104786"/>
                      <a:pt x="387256" y="103539"/>
                    </a:cubicBezTo>
                    <a:cubicBezTo>
                      <a:pt x="388505" y="102291"/>
                      <a:pt x="387256" y="101460"/>
                      <a:pt x="386840" y="100628"/>
                    </a:cubicBezTo>
                    <a:cubicBezTo>
                      <a:pt x="386423" y="98549"/>
                      <a:pt x="383925" y="97717"/>
                      <a:pt x="384758" y="93975"/>
                    </a:cubicBezTo>
                    <a:cubicBezTo>
                      <a:pt x="385174" y="93143"/>
                      <a:pt x="384341" y="91896"/>
                      <a:pt x="382259" y="91480"/>
                    </a:cubicBezTo>
                    <a:close/>
                    <a:moveTo>
                      <a:pt x="418486" y="76095"/>
                    </a:moveTo>
                    <a:cubicBezTo>
                      <a:pt x="414739" y="78174"/>
                      <a:pt x="411824" y="81500"/>
                      <a:pt x="411408" y="86490"/>
                    </a:cubicBezTo>
                    <a:cubicBezTo>
                      <a:pt x="411408" y="87322"/>
                      <a:pt x="411408" y="88569"/>
                      <a:pt x="410158" y="88985"/>
                    </a:cubicBezTo>
                    <a:cubicBezTo>
                      <a:pt x="408909" y="89401"/>
                      <a:pt x="408909" y="90648"/>
                      <a:pt x="408909" y="91896"/>
                    </a:cubicBezTo>
                    <a:cubicBezTo>
                      <a:pt x="408493" y="96886"/>
                      <a:pt x="411408" y="99380"/>
                      <a:pt x="414739" y="102291"/>
                    </a:cubicBezTo>
                    <a:cubicBezTo>
                      <a:pt x="416404" y="103123"/>
                      <a:pt x="416821" y="106449"/>
                      <a:pt x="419736" y="105202"/>
                    </a:cubicBezTo>
                    <a:cubicBezTo>
                      <a:pt x="419736" y="105618"/>
                      <a:pt x="419736" y="105618"/>
                      <a:pt x="419736" y="106034"/>
                    </a:cubicBezTo>
                    <a:cubicBezTo>
                      <a:pt x="418903" y="106865"/>
                      <a:pt x="419319" y="107697"/>
                      <a:pt x="419736" y="108528"/>
                    </a:cubicBezTo>
                    <a:cubicBezTo>
                      <a:pt x="419736" y="108528"/>
                      <a:pt x="420152" y="108528"/>
                      <a:pt x="420568" y="108528"/>
                    </a:cubicBezTo>
                    <a:cubicBezTo>
                      <a:pt x="422234" y="110192"/>
                      <a:pt x="425982" y="110608"/>
                      <a:pt x="423067" y="114350"/>
                    </a:cubicBezTo>
                    <a:cubicBezTo>
                      <a:pt x="422651" y="115182"/>
                      <a:pt x="423483" y="116013"/>
                      <a:pt x="423900" y="116429"/>
                    </a:cubicBezTo>
                    <a:cubicBezTo>
                      <a:pt x="425565" y="116845"/>
                      <a:pt x="426815" y="117676"/>
                      <a:pt x="428064" y="118508"/>
                    </a:cubicBezTo>
                    <a:cubicBezTo>
                      <a:pt x="428480" y="118508"/>
                      <a:pt x="428480" y="118508"/>
                      <a:pt x="428897" y="118508"/>
                    </a:cubicBezTo>
                    <a:cubicBezTo>
                      <a:pt x="431811" y="119340"/>
                      <a:pt x="434726" y="121835"/>
                      <a:pt x="438057" y="122666"/>
                    </a:cubicBezTo>
                    <a:cubicBezTo>
                      <a:pt x="440140" y="126409"/>
                      <a:pt x="444720" y="125993"/>
                      <a:pt x="448051" y="128072"/>
                    </a:cubicBezTo>
                    <a:cubicBezTo>
                      <a:pt x="448468" y="128488"/>
                      <a:pt x="449300" y="128488"/>
                      <a:pt x="449717" y="127656"/>
                    </a:cubicBezTo>
                    <a:cubicBezTo>
                      <a:pt x="450133" y="127240"/>
                      <a:pt x="450133" y="127240"/>
                      <a:pt x="450133" y="126824"/>
                    </a:cubicBezTo>
                    <a:cubicBezTo>
                      <a:pt x="451799" y="127240"/>
                      <a:pt x="453464" y="126824"/>
                      <a:pt x="455130" y="126824"/>
                    </a:cubicBezTo>
                    <a:cubicBezTo>
                      <a:pt x="455130" y="126824"/>
                      <a:pt x="455546" y="126824"/>
                      <a:pt x="455546" y="126824"/>
                    </a:cubicBezTo>
                    <a:cubicBezTo>
                      <a:pt x="457212" y="126409"/>
                      <a:pt x="458878" y="127656"/>
                      <a:pt x="460127" y="126409"/>
                    </a:cubicBezTo>
                    <a:cubicBezTo>
                      <a:pt x="460543" y="126409"/>
                      <a:pt x="460960" y="126409"/>
                      <a:pt x="461376" y="126409"/>
                    </a:cubicBezTo>
                    <a:cubicBezTo>
                      <a:pt x="463458" y="125993"/>
                      <a:pt x="463875" y="123914"/>
                      <a:pt x="465540" y="122666"/>
                    </a:cubicBezTo>
                    <a:cubicBezTo>
                      <a:pt x="469288" y="119340"/>
                      <a:pt x="469704" y="111439"/>
                      <a:pt x="466373" y="107697"/>
                    </a:cubicBezTo>
                    <a:cubicBezTo>
                      <a:pt x="464707" y="106034"/>
                      <a:pt x="464291" y="104370"/>
                      <a:pt x="465124" y="102291"/>
                    </a:cubicBezTo>
                    <a:cubicBezTo>
                      <a:pt x="465540" y="100212"/>
                      <a:pt x="464707" y="97717"/>
                      <a:pt x="462209" y="96886"/>
                    </a:cubicBezTo>
                    <a:cubicBezTo>
                      <a:pt x="460543" y="96470"/>
                      <a:pt x="459711" y="95638"/>
                      <a:pt x="458878" y="93975"/>
                    </a:cubicBezTo>
                    <a:cubicBezTo>
                      <a:pt x="458045" y="92312"/>
                      <a:pt x="457212" y="91480"/>
                      <a:pt x="455130" y="91064"/>
                    </a:cubicBezTo>
                    <a:cubicBezTo>
                      <a:pt x="454297" y="90648"/>
                      <a:pt x="453464" y="90232"/>
                      <a:pt x="452632" y="89817"/>
                    </a:cubicBezTo>
                    <a:cubicBezTo>
                      <a:pt x="450966" y="88153"/>
                      <a:pt x="449717" y="86490"/>
                      <a:pt x="447218" y="86906"/>
                    </a:cubicBezTo>
                    <a:cubicBezTo>
                      <a:pt x="446802" y="84827"/>
                      <a:pt x="443471" y="84827"/>
                      <a:pt x="443887" y="82748"/>
                    </a:cubicBezTo>
                    <a:cubicBezTo>
                      <a:pt x="443887" y="80253"/>
                      <a:pt x="442222" y="79421"/>
                      <a:pt x="440972" y="79421"/>
                    </a:cubicBezTo>
                    <a:cubicBezTo>
                      <a:pt x="438057" y="79837"/>
                      <a:pt x="436392" y="77758"/>
                      <a:pt x="434310" y="76510"/>
                    </a:cubicBezTo>
                    <a:cubicBezTo>
                      <a:pt x="433477" y="76510"/>
                      <a:pt x="433061" y="76095"/>
                      <a:pt x="432228" y="76095"/>
                    </a:cubicBezTo>
                    <a:cubicBezTo>
                      <a:pt x="431395" y="76095"/>
                      <a:pt x="430146" y="75679"/>
                      <a:pt x="429729" y="76510"/>
                    </a:cubicBezTo>
                    <a:cubicBezTo>
                      <a:pt x="429313" y="77758"/>
                      <a:pt x="429729" y="78174"/>
                      <a:pt x="430562" y="78590"/>
                    </a:cubicBezTo>
                    <a:cubicBezTo>
                      <a:pt x="431811" y="80253"/>
                      <a:pt x="430979" y="80669"/>
                      <a:pt x="429729" y="81084"/>
                    </a:cubicBezTo>
                    <a:cubicBezTo>
                      <a:pt x="428897" y="81500"/>
                      <a:pt x="428064" y="81916"/>
                      <a:pt x="427231" y="81916"/>
                    </a:cubicBezTo>
                    <a:cubicBezTo>
                      <a:pt x="426815" y="81084"/>
                      <a:pt x="426398" y="80253"/>
                      <a:pt x="425565" y="79421"/>
                    </a:cubicBezTo>
                    <a:cubicBezTo>
                      <a:pt x="423483" y="77342"/>
                      <a:pt x="420568" y="74847"/>
                      <a:pt x="418486" y="76095"/>
                    </a:cubicBezTo>
                    <a:close/>
                    <a:moveTo>
                      <a:pt x="254007" y="46987"/>
                    </a:moveTo>
                    <a:cubicBezTo>
                      <a:pt x="252758" y="45740"/>
                      <a:pt x="251508" y="46987"/>
                      <a:pt x="251092" y="47819"/>
                    </a:cubicBezTo>
                    <a:cubicBezTo>
                      <a:pt x="249843" y="49067"/>
                      <a:pt x="248594" y="49067"/>
                      <a:pt x="246928" y="49067"/>
                    </a:cubicBezTo>
                    <a:cubicBezTo>
                      <a:pt x="245262" y="49067"/>
                      <a:pt x="243180" y="49067"/>
                      <a:pt x="241098" y="49482"/>
                    </a:cubicBezTo>
                    <a:cubicBezTo>
                      <a:pt x="236934" y="56135"/>
                      <a:pt x="232770" y="63620"/>
                      <a:pt x="228606" y="71936"/>
                    </a:cubicBezTo>
                    <a:cubicBezTo>
                      <a:pt x="229023" y="72352"/>
                      <a:pt x="229439" y="72768"/>
                      <a:pt x="229439" y="73184"/>
                    </a:cubicBezTo>
                    <a:cubicBezTo>
                      <a:pt x="231521" y="75263"/>
                      <a:pt x="233603" y="77758"/>
                      <a:pt x="237351" y="77342"/>
                    </a:cubicBezTo>
                    <a:cubicBezTo>
                      <a:pt x="238600" y="76510"/>
                      <a:pt x="239016" y="75263"/>
                      <a:pt x="239433" y="74016"/>
                    </a:cubicBezTo>
                    <a:cubicBezTo>
                      <a:pt x="239849" y="70273"/>
                      <a:pt x="240266" y="69857"/>
                      <a:pt x="244013" y="69857"/>
                    </a:cubicBezTo>
                    <a:cubicBezTo>
                      <a:pt x="245679" y="69442"/>
                      <a:pt x="246928" y="69857"/>
                      <a:pt x="248594" y="69442"/>
                    </a:cubicBezTo>
                    <a:cubicBezTo>
                      <a:pt x="250259" y="69442"/>
                      <a:pt x="251092" y="68610"/>
                      <a:pt x="250676" y="66531"/>
                    </a:cubicBezTo>
                    <a:cubicBezTo>
                      <a:pt x="249843" y="64452"/>
                      <a:pt x="250259" y="62788"/>
                      <a:pt x="251508" y="61541"/>
                    </a:cubicBezTo>
                    <a:cubicBezTo>
                      <a:pt x="250676" y="62788"/>
                      <a:pt x="251092" y="64452"/>
                      <a:pt x="251508" y="66115"/>
                    </a:cubicBezTo>
                    <a:cubicBezTo>
                      <a:pt x="252341" y="68194"/>
                      <a:pt x="252341" y="70273"/>
                      <a:pt x="249426" y="70273"/>
                    </a:cubicBezTo>
                    <a:cubicBezTo>
                      <a:pt x="248177" y="70273"/>
                      <a:pt x="247344" y="70689"/>
                      <a:pt x="246928" y="71936"/>
                    </a:cubicBezTo>
                    <a:cubicBezTo>
                      <a:pt x="246095" y="74431"/>
                      <a:pt x="245679" y="76926"/>
                      <a:pt x="248177" y="79005"/>
                    </a:cubicBezTo>
                    <a:cubicBezTo>
                      <a:pt x="248594" y="79005"/>
                      <a:pt x="248594" y="79421"/>
                      <a:pt x="249010" y="79837"/>
                    </a:cubicBezTo>
                    <a:cubicBezTo>
                      <a:pt x="251925" y="82332"/>
                      <a:pt x="255256" y="81500"/>
                      <a:pt x="258587" y="81916"/>
                    </a:cubicBezTo>
                    <a:cubicBezTo>
                      <a:pt x="258171" y="82332"/>
                      <a:pt x="257755" y="83164"/>
                      <a:pt x="257755" y="83579"/>
                    </a:cubicBezTo>
                    <a:cubicBezTo>
                      <a:pt x="257755" y="84827"/>
                      <a:pt x="256922" y="85658"/>
                      <a:pt x="255673" y="85658"/>
                    </a:cubicBezTo>
                    <a:cubicBezTo>
                      <a:pt x="253174" y="85658"/>
                      <a:pt x="251925" y="87322"/>
                      <a:pt x="250676" y="88985"/>
                    </a:cubicBezTo>
                    <a:cubicBezTo>
                      <a:pt x="251092" y="91064"/>
                      <a:pt x="251092" y="93559"/>
                      <a:pt x="254007" y="93143"/>
                    </a:cubicBezTo>
                    <a:cubicBezTo>
                      <a:pt x="254423" y="93143"/>
                      <a:pt x="254423" y="93143"/>
                      <a:pt x="254840" y="92727"/>
                    </a:cubicBezTo>
                    <a:cubicBezTo>
                      <a:pt x="254423" y="95638"/>
                      <a:pt x="256089" y="97717"/>
                      <a:pt x="259004" y="97301"/>
                    </a:cubicBezTo>
                    <a:cubicBezTo>
                      <a:pt x="261502" y="96886"/>
                      <a:pt x="261919" y="97717"/>
                      <a:pt x="261502" y="100212"/>
                    </a:cubicBezTo>
                    <a:cubicBezTo>
                      <a:pt x="261502" y="101044"/>
                      <a:pt x="261502" y="102707"/>
                      <a:pt x="261919" y="103539"/>
                    </a:cubicBezTo>
                    <a:cubicBezTo>
                      <a:pt x="258171" y="103954"/>
                      <a:pt x="254840" y="106449"/>
                      <a:pt x="251508" y="106865"/>
                    </a:cubicBezTo>
                    <a:cubicBezTo>
                      <a:pt x="244430" y="108113"/>
                      <a:pt x="239016" y="111023"/>
                      <a:pt x="238184" y="118924"/>
                    </a:cubicBezTo>
                    <a:cubicBezTo>
                      <a:pt x="238184" y="119756"/>
                      <a:pt x="237767" y="120171"/>
                      <a:pt x="237351" y="121003"/>
                    </a:cubicBezTo>
                    <a:cubicBezTo>
                      <a:pt x="235269" y="122666"/>
                      <a:pt x="235685" y="124330"/>
                      <a:pt x="238184" y="125577"/>
                    </a:cubicBezTo>
                    <a:cubicBezTo>
                      <a:pt x="238600" y="125993"/>
                      <a:pt x="238600" y="126824"/>
                      <a:pt x="239016" y="127240"/>
                    </a:cubicBezTo>
                    <a:cubicBezTo>
                      <a:pt x="239016" y="128072"/>
                      <a:pt x="239433" y="128904"/>
                      <a:pt x="239433" y="129319"/>
                    </a:cubicBezTo>
                    <a:cubicBezTo>
                      <a:pt x="239433" y="129319"/>
                      <a:pt x="239016" y="129319"/>
                      <a:pt x="239016" y="129735"/>
                    </a:cubicBezTo>
                    <a:cubicBezTo>
                      <a:pt x="239016" y="130983"/>
                      <a:pt x="238600" y="132230"/>
                      <a:pt x="238600" y="133893"/>
                    </a:cubicBezTo>
                    <a:cubicBezTo>
                      <a:pt x="236934" y="135141"/>
                      <a:pt x="236102" y="133478"/>
                      <a:pt x="234436" y="133062"/>
                    </a:cubicBezTo>
                    <a:cubicBezTo>
                      <a:pt x="233187" y="132646"/>
                      <a:pt x="231521" y="131814"/>
                      <a:pt x="229855" y="131814"/>
                    </a:cubicBezTo>
                    <a:cubicBezTo>
                      <a:pt x="228606" y="132230"/>
                      <a:pt x="228190" y="131398"/>
                      <a:pt x="228190" y="130567"/>
                    </a:cubicBezTo>
                    <a:cubicBezTo>
                      <a:pt x="226108" y="127656"/>
                      <a:pt x="222360" y="129319"/>
                      <a:pt x="219029" y="128072"/>
                    </a:cubicBezTo>
                    <a:cubicBezTo>
                      <a:pt x="220278" y="126824"/>
                      <a:pt x="222360" y="127240"/>
                      <a:pt x="221944" y="124745"/>
                    </a:cubicBezTo>
                    <a:cubicBezTo>
                      <a:pt x="221527" y="122666"/>
                      <a:pt x="220278" y="121835"/>
                      <a:pt x="218196" y="121419"/>
                    </a:cubicBezTo>
                    <a:cubicBezTo>
                      <a:pt x="216114" y="121003"/>
                      <a:pt x="214865" y="122250"/>
                      <a:pt x="213616" y="123498"/>
                    </a:cubicBezTo>
                    <a:cubicBezTo>
                      <a:pt x="211950" y="124330"/>
                      <a:pt x="210284" y="124330"/>
                      <a:pt x="208619" y="123498"/>
                    </a:cubicBezTo>
                    <a:cubicBezTo>
                      <a:pt x="195294" y="166327"/>
                      <a:pt x="187382" y="214562"/>
                      <a:pt x="185300" y="268618"/>
                    </a:cubicBezTo>
                    <a:cubicBezTo>
                      <a:pt x="186133" y="269034"/>
                      <a:pt x="186549" y="269450"/>
                      <a:pt x="187382" y="269450"/>
                    </a:cubicBezTo>
                    <a:cubicBezTo>
                      <a:pt x="188631" y="269866"/>
                      <a:pt x="189881" y="269450"/>
                      <a:pt x="190297" y="267787"/>
                    </a:cubicBezTo>
                    <a:cubicBezTo>
                      <a:pt x="189464" y="269034"/>
                      <a:pt x="190713" y="269866"/>
                      <a:pt x="190713" y="270697"/>
                    </a:cubicBezTo>
                    <a:cubicBezTo>
                      <a:pt x="191546" y="272361"/>
                      <a:pt x="189881" y="273608"/>
                      <a:pt x="188215" y="274440"/>
                    </a:cubicBezTo>
                    <a:cubicBezTo>
                      <a:pt x="187382" y="274856"/>
                      <a:pt x="186549" y="275687"/>
                      <a:pt x="186966" y="277351"/>
                    </a:cubicBezTo>
                    <a:cubicBezTo>
                      <a:pt x="187382" y="278182"/>
                      <a:pt x="188215" y="279014"/>
                      <a:pt x="189464" y="279014"/>
                    </a:cubicBezTo>
                    <a:cubicBezTo>
                      <a:pt x="190713" y="279014"/>
                      <a:pt x="191546" y="279430"/>
                      <a:pt x="192795" y="280261"/>
                    </a:cubicBezTo>
                    <a:cubicBezTo>
                      <a:pt x="193628" y="281509"/>
                      <a:pt x="194461" y="283172"/>
                      <a:pt x="196127" y="283172"/>
                    </a:cubicBezTo>
                    <a:cubicBezTo>
                      <a:pt x="196960" y="283172"/>
                      <a:pt x="197376" y="282756"/>
                      <a:pt x="198209" y="282756"/>
                    </a:cubicBezTo>
                    <a:cubicBezTo>
                      <a:pt x="197792" y="282756"/>
                      <a:pt x="196960" y="283172"/>
                      <a:pt x="196960" y="284004"/>
                    </a:cubicBezTo>
                    <a:cubicBezTo>
                      <a:pt x="195710" y="286083"/>
                      <a:pt x="193212" y="286914"/>
                      <a:pt x="191130" y="288162"/>
                    </a:cubicBezTo>
                    <a:cubicBezTo>
                      <a:pt x="190713" y="290657"/>
                      <a:pt x="189464" y="292736"/>
                      <a:pt x="188631" y="294815"/>
                    </a:cubicBezTo>
                    <a:cubicBezTo>
                      <a:pt x="188631" y="296894"/>
                      <a:pt x="187799" y="297310"/>
                      <a:pt x="185717" y="297726"/>
                    </a:cubicBezTo>
                    <a:cubicBezTo>
                      <a:pt x="185300" y="297726"/>
                      <a:pt x="185300" y="297726"/>
                      <a:pt x="184884" y="297726"/>
                    </a:cubicBezTo>
                    <a:cubicBezTo>
                      <a:pt x="184884" y="298557"/>
                      <a:pt x="184884" y="299389"/>
                      <a:pt x="184884" y="300221"/>
                    </a:cubicBezTo>
                    <a:cubicBezTo>
                      <a:pt x="184884" y="306042"/>
                      <a:pt x="184884" y="311448"/>
                      <a:pt x="184884" y="316853"/>
                    </a:cubicBezTo>
                    <a:cubicBezTo>
                      <a:pt x="185300" y="316437"/>
                      <a:pt x="185717" y="316437"/>
                      <a:pt x="185717" y="316437"/>
                    </a:cubicBezTo>
                    <a:cubicBezTo>
                      <a:pt x="185717" y="316437"/>
                      <a:pt x="186133" y="316437"/>
                      <a:pt x="186133" y="316437"/>
                    </a:cubicBezTo>
                    <a:cubicBezTo>
                      <a:pt x="185717" y="316437"/>
                      <a:pt x="185300" y="316853"/>
                      <a:pt x="185300" y="317269"/>
                    </a:cubicBezTo>
                    <a:cubicBezTo>
                      <a:pt x="185300" y="317269"/>
                      <a:pt x="184884" y="317269"/>
                      <a:pt x="184884" y="317269"/>
                    </a:cubicBezTo>
                    <a:cubicBezTo>
                      <a:pt x="186549" y="382137"/>
                      <a:pt x="195294" y="439104"/>
                      <a:pt x="212366" y="488170"/>
                    </a:cubicBezTo>
                    <a:cubicBezTo>
                      <a:pt x="213616" y="490249"/>
                      <a:pt x="215698" y="490665"/>
                      <a:pt x="217780" y="490665"/>
                    </a:cubicBezTo>
                    <a:cubicBezTo>
                      <a:pt x="220695" y="491081"/>
                      <a:pt x="222360" y="492328"/>
                      <a:pt x="223193" y="494823"/>
                    </a:cubicBezTo>
                    <a:cubicBezTo>
                      <a:pt x="224026" y="495239"/>
                      <a:pt x="224442" y="495239"/>
                      <a:pt x="224859" y="495239"/>
                    </a:cubicBezTo>
                    <a:cubicBezTo>
                      <a:pt x="231105" y="496071"/>
                      <a:pt x="232354" y="494823"/>
                      <a:pt x="232354" y="489002"/>
                    </a:cubicBezTo>
                    <a:cubicBezTo>
                      <a:pt x="232354" y="488170"/>
                      <a:pt x="232770" y="487754"/>
                      <a:pt x="233187" y="487339"/>
                    </a:cubicBezTo>
                    <a:cubicBezTo>
                      <a:pt x="233187" y="487754"/>
                      <a:pt x="233187" y="487754"/>
                      <a:pt x="233187" y="488170"/>
                    </a:cubicBezTo>
                    <a:cubicBezTo>
                      <a:pt x="233603" y="488170"/>
                      <a:pt x="233603" y="488586"/>
                      <a:pt x="234019" y="489002"/>
                    </a:cubicBezTo>
                    <a:cubicBezTo>
                      <a:pt x="234019" y="489002"/>
                      <a:pt x="234436" y="489002"/>
                      <a:pt x="234436" y="489002"/>
                    </a:cubicBezTo>
                    <a:cubicBezTo>
                      <a:pt x="236518" y="490665"/>
                      <a:pt x="240682" y="491497"/>
                      <a:pt x="243180" y="490249"/>
                    </a:cubicBezTo>
                    <a:cubicBezTo>
                      <a:pt x="247344" y="488586"/>
                      <a:pt x="251508" y="490665"/>
                      <a:pt x="255256" y="489418"/>
                    </a:cubicBezTo>
                    <a:cubicBezTo>
                      <a:pt x="255673" y="489418"/>
                      <a:pt x="256505" y="491081"/>
                      <a:pt x="257338" y="489833"/>
                    </a:cubicBezTo>
                    <a:cubicBezTo>
                      <a:pt x="257755" y="488586"/>
                      <a:pt x="256922" y="487754"/>
                      <a:pt x="255673" y="487339"/>
                    </a:cubicBezTo>
                    <a:cubicBezTo>
                      <a:pt x="252341" y="485675"/>
                      <a:pt x="251508" y="482349"/>
                      <a:pt x="251925" y="479438"/>
                    </a:cubicBezTo>
                    <a:cubicBezTo>
                      <a:pt x="252758" y="475280"/>
                      <a:pt x="250676" y="475280"/>
                      <a:pt x="247761" y="474864"/>
                    </a:cubicBezTo>
                    <a:cubicBezTo>
                      <a:pt x="247761" y="474032"/>
                      <a:pt x="247761" y="473201"/>
                      <a:pt x="247761" y="472785"/>
                    </a:cubicBezTo>
                    <a:cubicBezTo>
                      <a:pt x="254007" y="472369"/>
                      <a:pt x="254423" y="471953"/>
                      <a:pt x="251925" y="466963"/>
                    </a:cubicBezTo>
                    <a:cubicBezTo>
                      <a:pt x="250676" y="466548"/>
                      <a:pt x="249426" y="466132"/>
                      <a:pt x="247761" y="466132"/>
                    </a:cubicBezTo>
                    <a:cubicBezTo>
                      <a:pt x="247761" y="466132"/>
                      <a:pt x="247761" y="465716"/>
                      <a:pt x="247761" y="465716"/>
                    </a:cubicBezTo>
                    <a:cubicBezTo>
                      <a:pt x="248177" y="460310"/>
                      <a:pt x="248177" y="460310"/>
                      <a:pt x="252758" y="459895"/>
                    </a:cubicBezTo>
                    <a:cubicBezTo>
                      <a:pt x="252758" y="460310"/>
                      <a:pt x="252758" y="460310"/>
                      <a:pt x="253174" y="460310"/>
                    </a:cubicBezTo>
                    <a:cubicBezTo>
                      <a:pt x="253590" y="458231"/>
                      <a:pt x="255256" y="457400"/>
                      <a:pt x="257338" y="456984"/>
                    </a:cubicBezTo>
                    <a:cubicBezTo>
                      <a:pt x="259420" y="456568"/>
                      <a:pt x="259420" y="455321"/>
                      <a:pt x="257755" y="453657"/>
                    </a:cubicBezTo>
                    <a:cubicBezTo>
                      <a:pt x="256505" y="453241"/>
                      <a:pt x="255673" y="452826"/>
                      <a:pt x="254840" y="452410"/>
                    </a:cubicBezTo>
                    <a:cubicBezTo>
                      <a:pt x="252758" y="451994"/>
                      <a:pt x="251508" y="450747"/>
                      <a:pt x="251508" y="449083"/>
                    </a:cubicBezTo>
                    <a:cubicBezTo>
                      <a:pt x="251092" y="447420"/>
                      <a:pt x="252758" y="447004"/>
                      <a:pt x="254007" y="446173"/>
                    </a:cubicBezTo>
                    <a:cubicBezTo>
                      <a:pt x="256089" y="445757"/>
                      <a:pt x="258171" y="445341"/>
                      <a:pt x="259004" y="447420"/>
                    </a:cubicBezTo>
                    <a:cubicBezTo>
                      <a:pt x="259837" y="449915"/>
                      <a:pt x="261502" y="450331"/>
                      <a:pt x="263584" y="450331"/>
                    </a:cubicBezTo>
                    <a:cubicBezTo>
                      <a:pt x="262751" y="450747"/>
                      <a:pt x="261919" y="451578"/>
                      <a:pt x="261086" y="451994"/>
                    </a:cubicBezTo>
                    <a:cubicBezTo>
                      <a:pt x="259837" y="452826"/>
                      <a:pt x="259837" y="454073"/>
                      <a:pt x="260669" y="455321"/>
                    </a:cubicBezTo>
                    <a:cubicBezTo>
                      <a:pt x="262751" y="457400"/>
                      <a:pt x="261086" y="458647"/>
                      <a:pt x="259837" y="460310"/>
                    </a:cubicBezTo>
                    <a:cubicBezTo>
                      <a:pt x="257755" y="462389"/>
                      <a:pt x="259004" y="463221"/>
                      <a:pt x="261086" y="463637"/>
                    </a:cubicBezTo>
                    <a:cubicBezTo>
                      <a:pt x="261086" y="466548"/>
                      <a:pt x="261919" y="469043"/>
                      <a:pt x="263168" y="471122"/>
                    </a:cubicBezTo>
                    <a:cubicBezTo>
                      <a:pt x="264417" y="472785"/>
                      <a:pt x="264000" y="474032"/>
                      <a:pt x="262335" y="474864"/>
                    </a:cubicBezTo>
                    <a:cubicBezTo>
                      <a:pt x="261502" y="474864"/>
                      <a:pt x="260253" y="475280"/>
                      <a:pt x="261086" y="476111"/>
                    </a:cubicBezTo>
                    <a:cubicBezTo>
                      <a:pt x="263168" y="478606"/>
                      <a:pt x="264417" y="482349"/>
                      <a:pt x="268581" y="482349"/>
                    </a:cubicBezTo>
                    <a:cubicBezTo>
                      <a:pt x="271079" y="482349"/>
                      <a:pt x="272745" y="483596"/>
                      <a:pt x="274411" y="485259"/>
                    </a:cubicBezTo>
                    <a:cubicBezTo>
                      <a:pt x="274827" y="484844"/>
                      <a:pt x="275660" y="484428"/>
                      <a:pt x="276076" y="484012"/>
                    </a:cubicBezTo>
                    <a:cubicBezTo>
                      <a:pt x="278158" y="479854"/>
                      <a:pt x="280240" y="476527"/>
                      <a:pt x="276493" y="471953"/>
                    </a:cubicBezTo>
                    <a:cubicBezTo>
                      <a:pt x="275660" y="471122"/>
                      <a:pt x="276076" y="469458"/>
                      <a:pt x="277325" y="469043"/>
                    </a:cubicBezTo>
                    <a:cubicBezTo>
                      <a:pt x="280657" y="467795"/>
                      <a:pt x="283571" y="466132"/>
                      <a:pt x="286903" y="465716"/>
                    </a:cubicBezTo>
                    <a:cubicBezTo>
                      <a:pt x="290650" y="465300"/>
                      <a:pt x="291900" y="463637"/>
                      <a:pt x="291067" y="460310"/>
                    </a:cubicBezTo>
                    <a:cubicBezTo>
                      <a:pt x="289818" y="457400"/>
                      <a:pt x="288152" y="456152"/>
                      <a:pt x="285237" y="456568"/>
                    </a:cubicBezTo>
                    <a:cubicBezTo>
                      <a:pt x="284821" y="456568"/>
                      <a:pt x="283988" y="456568"/>
                      <a:pt x="283988" y="456984"/>
                    </a:cubicBezTo>
                    <a:cubicBezTo>
                      <a:pt x="282322" y="459895"/>
                      <a:pt x="279407" y="460310"/>
                      <a:pt x="276909" y="460726"/>
                    </a:cubicBezTo>
                    <a:cubicBezTo>
                      <a:pt x="276076" y="461142"/>
                      <a:pt x="274827" y="461558"/>
                      <a:pt x="273994" y="460726"/>
                    </a:cubicBezTo>
                    <a:cubicBezTo>
                      <a:pt x="273161" y="459479"/>
                      <a:pt x="274411" y="458647"/>
                      <a:pt x="275243" y="457815"/>
                    </a:cubicBezTo>
                    <a:cubicBezTo>
                      <a:pt x="276076" y="456984"/>
                      <a:pt x="277325" y="455736"/>
                      <a:pt x="277325" y="454489"/>
                    </a:cubicBezTo>
                    <a:cubicBezTo>
                      <a:pt x="277325" y="452410"/>
                      <a:pt x="278575" y="451994"/>
                      <a:pt x="280240" y="451578"/>
                    </a:cubicBezTo>
                    <a:cubicBezTo>
                      <a:pt x="281489" y="451162"/>
                      <a:pt x="282322" y="450747"/>
                      <a:pt x="283571" y="450747"/>
                    </a:cubicBezTo>
                    <a:cubicBezTo>
                      <a:pt x="284404" y="450331"/>
                      <a:pt x="285237" y="449915"/>
                      <a:pt x="285237" y="449083"/>
                    </a:cubicBezTo>
                    <a:cubicBezTo>
                      <a:pt x="285237" y="448252"/>
                      <a:pt x="284821" y="447420"/>
                      <a:pt x="283988" y="447420"/>
                    </a:cubicBezTo>
                    <a:cubicBezTo>
                      <a:pt x="283155" y="447004"/>
                      <a:pt x="282739" y="446173"/>
                      <a:pt x="282322" y="445341"/>
                    </a:cubicBezTo>
                    <a:cubicBezTo>
                      <a:pt x="281906" y="444093"/>
                      <a:pt x="281489" y="442430"/>
                      <a:pt x="280657" y="441183"/>
                    </a:cubicBezTo>
                    <a:lnTo>
                      <a:pt x="277603" y="439658"/>
                    </a:lnTo>
                    <a:lnTo>
                      <a:pt x="281073" y="440351"/>
                    </a:lnTo>
                    <a:cubicBezTo>
                      <a:pt x="282739" y="440351"/>
                      <a:pt x="283155" y="442430"/>
                      <a:pt x="284821" y="442014"/>
                    </a:cubicBezTo>
                    <a:cubicBezTo>
                      <a:pt x="287735" y="441599"/>
                      <a:pt x="290650" y="442430"/>
                      <a:pt x="293565" y="442846"/>
                    </a:cubicBezTo>
                    <a:cubicBezTo>
                      <a:pt x="295647" y="443678"/>
                      <a:pt x="297729" y="443678"/>
                      <a:pt x="298978" y="440767"/>
                    </a:cubicBezTo>
                    <a:cubicBezTo>
                      <a:pt x="299811" y="439104"/>
                      <a:pt x="301477" y="439104"/>
                      <a:pt x="303142" y="439519"/>
                    </a:cubicBezTo>
                    <a:cubicBezTo>
                      <a:pt x="304392" y="439935"/>
                      <a:pt x="305641" y="439935"/>
                      <a:pt x="306890" y="440351"/>
                    </a:cubicBezTo>
                    <a:cubicBezTo>
                      <a:pt x="307723" y="440351"/>
                      <a:pt x="308556" y="439935"/>
                      <a:pt x="308972" y="438688"/>
                    </a:cubicBezTo>
                    <a:cubicBezTo>
                      <a:pt x="308972" y="437440"/>
                      <a:pt x="308139" y="437440"/>
                      <a:pt x="307306" y="437025"/>
                    </a:cubicBezTo>
                    <a:cubicBezTo>
                      <a:pt x="304392" y="436609"/>
                      <a:pt x="305641" y="435361"/>
                      <a:pt x="306890" y="434114"/>
                    </a:cubicBezTo>
                    <a:cubicBezTo>
                      <a:pt x="309389" y="432035"/>
                      <a:pt x="312303" y="431619"/>
                      <a:pt x="315218" y="432451"/>
                    </a:cubicBezTo>
                    <a:cubicBezTo>
                      <a:pt x="318549" y="433282"/>
                      <a:pt x="321048" y="432451"/>
                      <a:pt x="323130" y="429956"/>
                    </a:cubicBezTo>
                    <a:cubicBezTo>
                      <a:pt x="323546" y="429124"/>
                      <a:pt x="324379" y="428708"/>
                      <a:pt x="325212" y="427877"/>
                    </a:cubicBezTo>
                    <a:cubicBezTo>
                      <a:pt x="328127" y="425797"/>
                      <a:pt x="325628" y="424134"/>
                      <a:pt x="324795" y="422471"/>
                    </a:cubicBezTo>
                    <a:cubicBezTo>
                      <a:pt x="323546" y="420808"/>
                      <a:pt x="323963" y="419560"/>
                      <a:pt x="325628" y="418729"/>
                    </a:cubicBezTo>
                    <a:cubicBezTo>
                      <a:pt x="328127" y="417481"/>
                      <a:pt x="329792" y="414986"/>
                      <a:pt x="332291" y="413323"/>
                    </a:cubicBezTo>
                    <a:cubicBezTo>
                      <a:pt x="335622" y="410828"/>
                      <a:pt x="336038" y="408333"/>
                      <a:pt x="333956" y="405422"/>
                    </a:cubicBezTo>
                    <a:cubicBezTo>
                      <a:pt x="333956" y="405007"/>
                      <a:pt x="333540" y="405422"/>
                      <a:pt x="333540" y="405422"/>
                    </a:cubicBezTo>
                    <a:cubicBezTo>
                      <a:pt x="333540" y="405007"/>
                      <a:pt x="333540" y="405007"/>
                      <a:pt x="333540" y="404591"/>
                    </a:cubicBezTo>
                    <a:cubicBezTo>
                      <a:pt x="334789" y="402927"/>
                      <a:pt x="334373" y="400848"/>
                      <a:pt x="333540" y="398769"/>
                    </a:cubicBezTo>
                    <a:cubicBezTo>
                      <a:pt x="331458" y="393780"/>
                      <a:pt x="331458" y="392532"/>
                      <a:pt x="331874" y="387958"/>
                    </a:cubicBezTo>
                    <a:cubicBezTo>
                      <a:pt x="330209" y="386711"/>
                      <a:pt x="327710" y="386295"/>
                      <a:pt x="325628" y="385879"/>
                    </a:cubicBezTo>
                    <a:cubicBezTo>
                      <a:pt x="323546" y="385879"/>
                      <a:pt x="321881" y="385047"/>
                      <a:pt x="321048" y="383384"/>
                    </a:cubicBezTo>
                    <a:cubicBezTo>
                      <a:pt x="319382" y="379642"/>
                      <a:pt x="316467" y="378394"/>
                      <a:pt x="312303" y="377978"/>
                    </a:cubicBezTo>
                    <a:cubicBezTo>
                      <a:pt x="311471" y="377563"/>
                      <a:pt x="310638" y="376731"/>
                      <a:pt x="309389" y="375899"/>
                    </a:cubicBezTo>
                    <a:cubicBezTo>
                      <a:pt x="307306" y="374652"/>
                      <a:pt x="307306" y="372157"/>
                      <a:pt x="306474" y="370078"/>
                    </a:cubicBezTo>
                    <a:cubicBezTo>
                      <a:pt x="306474" y="369662"/>
                      <a:pt x="306474" y="368830"/>
                      <a:pt x="306474" y="368415"/>
                    </a:cubicBezTo>
                    <a:cubicBezTo>
                      <a:pt x="308556" y="368415"/>
                      <a:pt x="308972" y="366751"/>
                      <a:pt x="309389" y="365088"/>
                    </a:cubicBezTo>
                    <a:cubicBezTo>
                      <a:pt x="311471" y="360098"/>
                      <a:pt x="311471" y="355108"/>
                      <a:pt x="309389" y="350119"/>
                    </a:cubicBezTo>
                    <a:cubicBezTo>
                      <a:pt x="308139" y="346792"/>
                      <a:pt x="306474" y="344713"/>
                      <a:pt x="303559" y="343466"/>
                    </a:cubicBezTo>
                    <a:cubicBezTo>
                      <a:pt x="303559" y="343050"/>
                      <a:pt x="303559" y="342634"/>
                      <a:pt x="303559" y="341802"/>
                    </a:cubicBezTo>
                    <a:cubicBezTo>
                      <a:pt x="304392" y="340555"/>
                      <a:pt x="303142" y="339723"/>
                      <a:pt x="302726" y="338892"/>
                    </a:cubicBezTo>
                    <a:cubicBezTo>
                      <a:pt x="301477" y="335981"/>
                      <a:pt x="300644" y="335981"/>
                      <a:pt x="298146" y="338060"/>
                    </a:cubicBezTo>
                    <a:cubicBezTo>
                      <a:pt x="296064" y="339307"/>
                      <a:pt x="296064" y="341802"/>
                      <a:pt x="294398" y="343881"/>
                    </a:cubicBezTo>
                    <a:cubicBezTo>
                      <a:pt x="293149" y="337644"/>
                      <a:pt x="293149" y="337644"/>
                      <a:pt x="287319" y="334733"/>
                    </a:cubicBezTo>
                    <a:cubicBezTo>
                      <a:pt x="284404" y="332654"/>
                      <a:pt x="280657" y="331407"/>
                      <a:pt x="280657" y="326417"/>
                    </a:cubicBezTo>
                    <a:cubicBezTo>
                      <a:pt x="280657" y="325585"/>
                      <a:pt x="279824" y="324754"/>
                      <a:pt x="278991" y="324754"/>
                    </a:cubicBezTo>
                    <a:cubicBezTo>
                      <a:pt x="275660" y="325170"/>
                      <a:pt x="272329" y="324338"/>
                      <a:pt x="268581" y="324754"/>
                    </a:cubicBezTo>
                    <a:cubicBezTo>
                      <a:pt x="267748" y="324754"/>
                      <a:pt x="266499" y="324754"/>
                      <a:pt x="266082" y="326001"/>
                    </a:cubicBezTo>
                    <a:cubicBezTo>
                      <a:pt x="266082" y="324754"/>
                      <a:pt x="266499" y="323090"/>
                      <a:pt x="264833" y="322675"/>
                    </a:cubicBezTo>
                    <a:cubicBezTo>
                      <a:pt x="262751" y="322675"/>
                      <a:pt x="260669" y="321427"/>
                      <a:pt x="258587" y="321011"/>
                    </a:cubicBezTo>
                    <a:cubicBezTo>
                      <a:pt x="255673" y="321011"/>
                      <a:pt x="255256" y="320596"/>
                      <a:pt x="256922" y="317685"/>
                    </a:cubicBezTo>
                    <a:cubicBezTo>
                      <a:pt x="257338" y="316437"/>
                      <a:pt x="258171" y="315190"/>
                      <a:pt x="259837" y="314774"/>
                    </a:cubicBezTo>
                    <a:cubicBezTo>
                      <a:pt x="260669" y="313943"/>
                      <a:pt x="261919" y="313527"/>
                      <a:pt x="261919" y="311863"/>
                    </a:cubicBezTo>
                    <a:cubicBezTo>
                      <a:pt x="261919" y="311032"/>
                      <a:pt x="261919" y="310200"/>
                      <a:pt x="263168" y="310200"/>
                    </a:cubicBezTo>
                    <a:cubicBezTo>
                      <a:pt x="266915" y="311032"/>
                      <a:pt x="268581" y="308121"/>
                      <a:pt x="271079" y="306458"/>
                    </a:cubicBezTo>
                    <a:cubicBezTo>
                      <a:pt x="273161" y="305210"/>
                      <a:pt x="273578" y="303131"/>
                      <a:pt x="272745" y="301052"/>
                    </a:cubicBezTo>
                    <a:cubicBezTo>
                      <a:pt x="271912" y="297310"/>
                      <a:pt x="269830" y="296062"/>
                      <a:pt x="266082" y="296478"/>
                    </a:cubicBezTo>
                    <a:cubicBezTo>
                      <a:pt x="263584" y="296894"/>
                      <a:pt x="261502" y="296478"/>
                      <a:pt x="260669" y="293567"/>
                    </a:cubicBezTo>
                    <a:cubicBezTo>
                      <a:pt x="260669" y="293567"/>
                      <a:pt x="260253" y="293152"/>
                      <a:pt x="260253" y="293152"/>
                    </a:cubicBezTo>
                    <a:cubicBezTo>
                      <a:pt x="264833" y="295231"/>
                      <a:pt x="268997" y="291904"/>
                      <a:pt x="273161" y="291488"/>
                    </a:cubicBezTo>
                    <a:cubicBezTo>
                      <a:pt x="273578" y="291488"/>
                      <a:pt x="273994" y="291073"/>
                      <a:pt x="273994" y="291073"/>
                    </a:cubicBezTo>
                    <a:cubicBezTo>
                      <a:pt x="275243" y="288993"/>
                      <a:pt x="276909" y="288578"/>
                      <a:pt x="278991" y="287746"/>
                    </a:cubicBezTo>
                    <a:cubicBezTo>
                      <a:pt x="278991" y="287330"/>
                      <a:pt x="279407" y="286914"/>
                      <a:pt x="279824" y="286499"/>
                    </a:cubicBezTo>
                    <a:cubicBezTo>
                      <a:pt x="281906" y="286499"/>
                      <a:pt x="283988" y="286083"/>
                      <a:pt x="286070" y="286499"/>
                    </a:cubicBezTo>
                    <a:cubicBezTo>
                      <a:pt x="286070" y="286914"/>
                      <a:pt x="286070" y="287330"/>
                      <a:pt x="286070" y="287330"/>
                    </a:cubicBezTo>
                    <a:cubicBezTo>
                      <a:pt x="288152" y="289825"/>
                      <a:pt x="290650" y="288162"/>
                      <a:pt x="292732" y="287746"/>
                    </a:cubicBezTo>
                    <a:cubicBezTo>
                      <a:pt x="293149" y="287330"/>
                      <a:pt x="293982" y="286914"/>
                      <a:pt x="294398" y="286499"/>
                    </a:cubicBezTo>
                    <a:cubicBezTo>
                      <a:pt x="296896" y="286083"/>
                      <a:pt x="299395" y="285251"/>
                      <a:pt x="301893" y="284835"/>
                    </a:cubicBezTo>
                    <a:cubicBezTo>
                      <a:pt x="301060" y="282756"/>
                      <a:pt x="299395" y="284835"/>
                      <a:pt x="298978" y="283172"/>
                    </a:cubicBezTo>
                    <a:cubicBezTo>
                      <a:pt x="298562" y="281925"/>
                      <a:pt x="300228" y="281509"/>
                      <a:pt x="300644" y="280677"/>
                    </a:cubicBezTo>
                    <a:cubicBezTo>
                      <a:pt x="301477" y="279430"/>
                      <a:pt x="302726" y="279430"/>
                      <a:pt x="303975" y="278598"/>
                    </a:cubicBezTo>
                    <a:cubicBezTo>
                      <a:pt x="306057" y="276103"/>
                      <a:pt x="306474" y="274440"/>
                      <a:pt x="304392" y="272777"/>
                    </a:cubicBezTo>
                    <a:cubicBezTo>
                      <a:pt x="303559" y="272361"/>
                      <a:pt x="302726" y="271945"/>
                      <a:pt x="302726" y="271113"/>
                    </a:cubicBezTo>
                    <a:cubicBezTo>
                      <a:pt x="298562" y="272361"/>
                      <a:pt x="297729" y="272361"/>
                      <a:pt x="296896" y="270697"/>
                    </a:cubicBezTo>
                    <a:cubicBezTo>
                      <a:pt x="296896" y="270282"/>
                      <a:pt x="296896" y="269866"/>
                      <a:pt x="296896" y="269450"/>
                    </a:cubicBezTo>
                    <a:cubicBezTo>
                      <a:pt x="298146" y="269866"/>
                      <a:pt x="299395" y="270282"/>
                      <a:pt x="300228" y="269450"/>
                    </a:cubicBezTo>
                    <a:cubicBezTo>
                      <a:pt x="301477" y="268203"/>
                      <a:pt x="303142" y="266955"/>
                      <a:pt x="304808" y="265708"/>
                    </a:cubicBezTo>
                    <a:cubicBezTo>
                      <a:pt x="305224" y="265292"/>
                      <a:pt x="304392" y="264460"/>
                      <a:pt x="303975" y="264044"/>
                    </a:cubicBezTo>
                    <a:cubicBezTo>
                      <a:pt x="303559" y="262797"/>
                      <a:pt x="302310" y="262381"/>
                      <a:pt x="301060" y="261965"/>
                    </a:cubicBezTo>
                    <a:cubicBezTo>
                      <a:pt x="298978" y="261134"/>
                      <a:pt x="298146" y="259470"/>
                      <a:pt x="299395" y="257807"/>
                    </a:cubicBezTo>
                    <a:cubicBezTo>
                      <a:pt x="301477" y="254481"/>
                      <a:pt x="301477" y="253233"/>
                      <a:pt x="297729" y="251986"/>
                    </a:cubicBezTo>
                    <a:cubicBezTo>
                      <a:pt x="295647" y="251154"/>
                      <a:pt x="293982" y="250322"/>
                      <a:pt x="292732" y="248659"/>
                    </a:cubicBezTo>
                    <a:cubicBezTo>
                      <a:pt x="290234" y="244917"/>
                      <a:pt x="291900" y="241174"/>
                      <a:pt x="296064" y="240343"/>
                    </a:cubicBezTo>
                    <a:cubicBezTo>
                      <a:pt x="297313" y="240343"/>
                      <a:pt x="298978" y="240343"/>
                      <a:pt x="300228" y="240343"/>
                    </a:cubicBezTo>
                    <a:cubicBezTo>
                      <a:pt x="304808" y="241590"/>
                      <a:pt x="309389" y="235353"/>
                      <a:pt x="307723" y="230779"/>
                    </a:cubicBezTo>
                    <a:cubicBezTo>
                      <a:pt x="308972" y="226621"/>
                      <a:pt x="311054" y="223294"/>
                      <a:pt x="314802" y="222047"/>
                    </a:cubicBezTo>
                    <a:cubicBezTo>
                      <a:pt x="317300" y="220799"/>
                      <a:pt x="318133" y="219552"/>
                      <a:pt x="318133" y="217057"/>
                    </a:cubicBezTo>
                    <a:cubicBezTo>
                      <a:pt x="318133" y="214146"/>
                      <a:pt x="316051" y="212899"/>
                      <a:pt x="313969" y="211651"/>
                    </a:cubicBezTo>
                    <a:cubicBezTo>
                      <a:pt x="313553" y="211651"/>
                      <a:pt x="313553" y="211651"/>
                      <a:pt x="313136" y="211651"/>
                    </a:cubicBezTo>
                    <a:cubicBezTo>
                      <a:pt x="313136" y="209988"/>
                      <a:pt x="313136" y="208325"/>
                      <a:pt x="312720" y="207077"/>
                    </a:cubicBezTo>
                    <a:cubicBezTo>
                      <a:pt x="311887" y="204998"/>
                      <a:pt x="312303" y="204167"/>
                      <a:pt x="314802" y="203751"/>
                    </a:cubicBezTo>
                    <a:cubicBezTo>
                      <a:pt x="318966" y="203751"/>
                      <a:pt x="316467" y="198345"/>
                      <a:pt x="319799" y="197098"/>
                    </a:cubicBezTo>
                    <a:cubicBezTo>
                      <a:pt x="321048" y="196682"/>
                      <a:pt x="319799" y="195019"/>
                      <a:pt x="318966" y="194187"/>
                    </a:cubicBezTo>
                    <a:cubicBezTo>
                      <a:pt x="318966" y="193355"/>
                      <a:pt x="318133" y="192939"/>
                      <a:pt x="317717" y="192524"/>
                    </a:cubicBezTo>
                    <a:cubicBezTo>
                      <a:pt x="316467" y="191692"/>
                      <a:pt x="315635" y="190445"/>
                      <a:pt x="314385" y="189613"/>
                    </a:cubicBezTo>
                    <a:cubicBezTo>
                      <a:pt x="315218" y="190029"/>
                      <a:pt x="316051" y="189613"/>
                      <a:pt x="316467" y="189197"/>
                    </a:cubicBezTo>
                    <a:cubicBezTo>
                      <a:pt x="317717" y="185871"/>
                      <a:pt x="319799" y="183376"/>
                      <a:pt x="322713" y="182128"/>
                    </a:cubicBezTo>
                    <a:cubicBezTo>
                      <a:pt x="322713" y="182544"/>
                      <a:pt x="322713" y="183376"/>
                      <a:pt x="322297" y="183791"/>
                    </a:cubicBezTo>
                    <a:cubicBezTo>
                      <a:pt x="322297" y="183791"/>
                      <a:pt x="321881" y="184207"/>
                      <a:pt x="321881" y="184207"/>
                    </a:cubicBezTo>
                    <a:cubicBezTo>
                      <a:pt x="321048" y="185039"/>
                      <a:pt x="320215" y="185871"/>
                      <a:pt x="320215" y="187118"/>
                    </a:cubicBezTo>
                    <a:cubicBezTo>
                      <a:pt x="320631" y="187950"/>
                      <a:pt x="320631" y="187950"/>
                      <a:pt x="321048" y="188365"/>
                    </a:cubicBezTo>
                    <a:cubicBezTo>
                      <a:pt x="321464" y="188781"/>
                      <a:pt x="321881" y="189197"/>
                      <a:pt x="322297" y="189613"/>
                    </a:cubicBezTo>
                    <a:cubicBezTo>
                      <a:pt x="322713" y="189613"/>
                      <a:pt x="323130" y="189613"/>
                      <a:pt x="323546" y="189613"/>
                    </a:cubicBezTo>
                    <a:cubicBezTo>
                      <a:pt x="324379" y="192108"/>
                      <a:pt x="326877" y="192939"/>
                      <a:pt x="328960" y="194187"/>
                    </a:cubicBezTo>
                    <a:cubicBezTo>
                      <a:pt x="329376" y="194603"/>
                      <a:pt x="330625" y="194603"/>
                      <a:pt x="330209" y="195850"/>
                    </a:cubicBezTo>
                    <a:cubicBezTo>
                      <a:pt x="330209" y="196266"/>
                      <a:pt x="329376" y="196682"/>
                      <a:pt x="328960" y="196682"/>
                    </a:cubicBezTo>
                    <a:cubicBezTo>
                      <a:pt x="328127" y="197098"/>
                      <a:pt x="327294" y="197098"/>
                      <a:pt x="327294" y="195850"/>
                    </a:cubicBezTo>
                    <a:cubicBezTo>
                      <a:pt x="326877" y="195019"/>
                      <a:pt x="325628" y="194187"/>
                      <a:pt x="325212" y="194603"/>
                    </a:cubicBezTo>
                    <a:cubicBezTo>
                      <a:pt x="323546" y="196266"/>
                      <a:pt x="321464" y="197513"/>
                      <a:pt x="321464" y="200424"/>
                    </a:cubicBezTo>
                    <a:cubicBezTo>
                      <a:pt x="321464" y="201256"/>
                      <a:pt x="321881" y="202503"/>
                      <a:pt x="323130" y="202087"/>
                    </a:cubicBezTo>
                    <a:cubicBezTo>
                      <a:pt x="326877" y="201672"/>
                      <a:pt x="330625" y="203335"/>
                      <a:pt x="334373" y="203335"/>
                    </a:cubicBezTo>
                    <a:cubicBezTo>
                      <a:pt x="334373" y="204582"/>
                      <a:pt x="332291" y="207077"/>
                      <a:pt x="334373" y="207493"/>
                    </a:cubicBezTo>
                    <a:cubicBezTo>
                      <a:pt x="339370" y="208325"/>
                      <a:pt x="339370" y="214146"/>
                      <a:pt x="343534" y="215809"/>
                    </a:cubicBezTo>
                    <a:cubicBezTo>
                      <a:pt x="344783" y="216225"/>
                      <a:pt x="343950" y="217473"/>
                      <a:pt x="343117" y="218304"/>
                    </a:cubicBezTo>
                    <a:cubicBezTo>
                      <a:pt x="341452" y="219968"/>
                      <a:pt x="341868" y="221215"/>
                      <a:pt x="343950" y="222047"/>
                    </a:cubicBezTo>
                    <a:cubicBezTo>
                      <a:pt x="344783" y="222463"/>
                      <a:pt x="345199" y="222878"/>
                      <a:pt x="345616" y="223294"/>
                    </a:cubicBezTo>
                    <a:cubicBezTo>
                      <a:pt x="348114" y="227037"/>
                      <a:pt x="348114" y="227037"/>
                      <a:pt x="350196" y="223294"/>
                    </a:cubicBezTo>
                    <a:cubicBezTo>
                      <a:pt x="351445" y="221631"/>
                      <a:pt x="353527" y="222047"/>
                      <a:pt x="355193" y="222047"/>
                    </a:cubicBezTo>
                    <a:cubicBezTo>
                      <a:pt x="356026" y="222463"/>
                      <a:pt x="356859" y="222878"/>
                      <a:pt x="357691" y="223294"/>
                    </a:cubicBezTo>
                    <a:cubicBezTo>
                      <a:pt x="359357" y="224126"/>
                      <a:pt x="360190" y="227037"/>
                      <a:pt x="362272" y="224126"/>
                    </a:cubicBezTo>
                    <a:cubicBezTo>
                      <a:pt x="363105" y="223710"/>
                      <a:pt x="363521" y="224957"/>
                      <a:pt x="363521" y="226205"/>
                    </a:cubicBezTo>
                    <a:cubicBezTo>
                      <a:pt x="363521" y="230779"/>
                      <a:pt x="363521" y="230779"/>
                      <a:pt x="368518" y="230363"/>
                    </a:cubicBezTo>
                    <a:cubicBezTo>
                      <a:pt x="370184" y="230363"/>
                      <a:pt x="371016" y="229116"/>
                      <a:pt x="371849" y="228284"/>
                    </a:cubicBezTo>
                    <a:cubicBezTo>
                      <a:pt x="375180" y="225373"/>
                      <a:pt x="376846" y="225373"/>
                      <a:pt x="380177" y="227452"/>
                    </a:cubicBezTo>
                    <a:cubicBezTo>
                      <a:pt x="381843" y="228284"/>
                      <a:pt x="383508" y="229116"/>
                      <a:pt x="384758" y="227868"/>
                    </a:cubicBezTo>
                    <a:cubicBezTo>
                      <a:pt x="386423" y="226205"/>
                      <a:pt x="388505" y="225789"/>
                      <a:pt x="390587" y="224957"/>
                    </a:cubicBezTo>
                    <a:cubicBezTo>
                      <a:pt x="391837" y="224542"/>
                      <a:pt x="393086" y="223710"/>
                      <a:pt x="393086" y="222463"/>
                    </a:cubicBezTo>
                    <a:cubicBezTo>
                      <a:pt x="394335" y="224542"/>
                      <a:pt x="395584" y="226205"/>
                      <a:pt x="397250" y="227452"/>
                    </a:cubicBezTo>
                    <a:cubicBezTo>
                      <a:pt x="397666" y="227868"/>
                      <a:pt x="397666" y="227868"/>
                      <a:pt x="398083" y="227868"/>
                    </a:cubicBezTo>
                    <a:cubicBezTo>
                      <a:pt x="399748" y="229116"/>
                      <a:pt x="400997" y="230779"/>
                      <a:pt x="402663" y="232026"/>
                    </a:cubicBezTo>
                    <a:cubicBezTo>
                      <a:pt x="402663" y="232026"/>
                      <a:pt x="402663" y="232442"/>
                      <a:pt x="402663" y="232442"/>
                    </a:cubicBezTo>
                    <a:cubicBezTo>
                      <a:pt x="400581" y="233274"/>
                      <a:pt x="398083" y="232026"/>
                      <a:pt x="396001" y="233274"/>
                    </a:cubicBezTo>
                    <a:cubicBezTo>
                      <a:pt x="396001" y="233690"/>
                      <a:pt x="396001" y="233690"/>
                      <a:pt x="396001" y="234105"/>
                    </a:cubicBezTo>
                    <a:cubicBezTo>
                      <a:pt x="396833" y="234521"/>
                      <a:pt x="396417" y="235353"/>
                      <a:pt x="396001" y="236185"/>
                    </a:cubicBezTo>
                    <a:cubicBezTo>
                      <a:pt x="395584" y="237432"/>
                      <a:pt x="394335" y="239095"/>
                      <a:pt x="396001" y="240343"/>
                    </a:cubicBezTo>
                    <a:cubicBezTo>
                      <a:pt x="396001" y="241590"/>
                      <a:pt x="395584" y="242838"/>
                      <a:pt x="396417" y="244501"/>
                    </a:cubicBezTo>
                    <a:cubicBezTo>
                      <a:pt x="397666" y="242006"/>
                      <a:pt x="399332" y="241590"/>
                      <a:pt x="401414" y="242422"/>
                    </a:cubicBezTo>
                    <a:cubicBezTo>
                      <a:pt x="403080" y="243669"/>
                      <a:pt x="406827" y="242838"/>
                      <a:pt x="405162" y="246996"/>
                    </a:cubicBezTo>
                    <a:cubicBezTo>
                      <a:pt x="405162" y="246996"/>
                      <a:pt x="405578" y="247827"/>
                      <a:pt x="405994" y="247827"/>
                    </a:cubicBezTo>
                    <a:cubicBezTo>
                      <a:pt x="407660" y="249075"/>
                      <a:pt x="408076" y="250738"/>
                      <a:pt x="407660" y="252817"/>
                    </a:cubicBezTo>
                    <a:cubicBezTo>
                      <a:pt x="407660" y="253649"/>
                      <a:pt x="408909" y="254481"/>
                      <a:pt x="408909" y="254065"/>
                    </a:cubicBezTo>
                    <a:cubicBezTo>
                      <a:pt x="409742" y="251154"/>
                      <a:pt x="413906" y="251986"/>
                      <a:pt x="414322" y="248659"/>
                    </a:cubicBezTo>
                    <a:cubicBezTo>
                      <a:pt x="414322" y="246996"/>
                      <a:pt x="415988" y="245748"/>
                      <a:pt x="418070" y="247412"/>
                    </a:cubicBezTo>
                    <a:cubicBezTo>
                      <a:pt x="418903" y="247827"/>
                      <a:pt x="419736" y="248243"/>
                      <a:pt x="420568" y="248659"/>
                    </a:cubicBezTo>
                    <a:cubicBezTo>
                      <a:pt x="424316" y="249075"/>
                      <a:pt x="426398" y="250738"/>
                      <a:pt x="427647" y="254065"/>
                    </a:cubicBezTo>
                    <a:cubicBezTo>
                      <a:pt x="428064" y="255312"/>
                      <a:pt x="428897" y="256975"/>
                      <a:pt x="430562" y="256560"/>
                    </a:cubicBezTo>
                    <a:cubicBezTo>
                      <a:pt x="431811" y="256144"/>
                      <a:pt x="432644" y="254896"/>
                      <a:pt x="432644" y="253649"/>
                    </a:cubicBezTo>
                    <a:cubicBezTo>
                      <a:pt x="433061" y="252817"/>
                      <a:pt x="433061" y="251986"/>
                      <a:pt x="433061" y="251154"/>
                    </a:cubicBezTo>
                    <a:cubicBezTo>
                      <a:pt x="433061" y="246996"/>
                      <a:pt x="434310" y="246580"/>
                      <a:pt x="437641" y="248243"/>
                    </a:cubicBezTo>
                    <a:cubicBezTo>
                      <a:pt x="438474" y="248659"/>
                      <a:pt x="439307" y="248659"/>
                      <a:pt x="439723" y="249075"/>
                    </a:cubicBezTo>
                    <a:cubicBezTo>
                      <a:pt x="440556" y="249491"/>
                      <a:pt x="440972" y="249491"/>
                      <a:pt x="441805" y="249907"/>
                    </a:cubicBezTo>
                    <a:cubicBezTo>
                      <a:pt x="443054" y="249907"/>
                      <a:pt x="444304" y="249907"/>
                      <a:pt x="445136" y="250738"/>
                    </a:cubicBezTo>
                    <a:cubicBezTo>
                      <a:pt x="445553" y="250738"/>
                      <a:pt x="445969" y="251154"/>
                      <a:pt x="445969" y="251570"/>
                    </a:cubicBezTo>
                    <a:cubicBezTo>
                      <a:pt x="445969" y="255728"/>
                      <a:pt x="445136" y="260302"/>
                      <a:pt x="443887" y="264460"/>
                    </a:cubicBezTo>
                    <a:cubicBezTo>
                      <a:pt x="443054" y="267787"/>
                      <a:pt x="444304" y="270697"/>
                      <a:pt x="445969" y="272361"/>
                    </a:cubicBezTo>
                    <a:cubicBezTo>
                      <a:pt x="448884" y="274856"/>
                      <a:pt x="453048" y="276519"/>
                      <a:pt x="455130" y="280261"/>
                    </a:cubicBezTo>
                    <a:cubicBezTo>
                      <a:pt x="455130" y="280677"/>
                      <a:pt x="455546" y="280677"/>
                      <a:pt x="455963" y="280677"/>
                    </a:cubicBezTo>
                    <a:cubicBezTo>
                      <a:pt x="459294" y="280677"/>
                      <a:pt x="461793" y="283172"/>
                      <a:pt x="465124" y="282756"/>
                    </a:cubicBezTo>
                    <a:cubicBezTo>
                      <a:pt x="467622" y="282756"/>
                      <a:pt x="469704" y="282756"/>
                      <a:pt x="471786" y="284004"/>
                    </a:cubicBezTo>
                    <a:cubicBezTo>
                      <a:pt x="473035" y="284835"/>
                      <a:pt x="474285" y="284419"/>
                      <a:pt x="475117" y="283588"/>
                    </a:cubicBezTo>
                    <a:cubicBezTo>
                      <a:pt x="476783" y="282756"/>
                      <a:pt x="475117" y="280677"/>
                      <a:pt x="476367" y="279430"/>
                    </a:cubicBezTo>
                    <a:cubicBezTo>
                      <a:pt x="475950" y="278598"/>
                      <a:pt x="474701" y="277766"/>
                      <a:pt x="475534" y="276935"/>
                    </a:cubicBezTo>
                    <a:cubicBezTo>
                      <a:pt x="476367" y="276103"/>
                      <a:pt x="477199" y="276935"/>
                      <a:pt x="478032" y="277351"/>
                    </a:cubicBezTo>
                    <a:cubicBezTo>
                      <a:pt x="479698" y="277766"/>
                      <a:pt x="480947" y="277766"/>
                      <a:pt x="482613" y="277351"/>
                    </a:cubicBezTo>
                    <a:cubicBezTo>
                      <a:pt x="483862" y="276935"/>
                      <a:pt x="485111" y="275687"/>
                      <a:pt x="484278" y="274440"/>
                    </a:cubicBezTo>
                    <a:cubicBezTo>
                      <a:pt x="482196" y="271945"/>
                      <a:pt x="482196" y="268203"/>
                      <a:pt x="479698" y="266123"/>
                    </a:cubicBezTo>
                    <a:cubicBezTo>
                      <a:pt x="478449" y="264876"/>
                      <a:pt x="478032" y="263629"/>
                      <a:pt x="478032" y="261965"/>
                    </a:cubicBezTo>
                    <a:cubicBezTo>
                      <a:pt x="475117" y="259055"/>
                      <a:pt x="475117" y="254481"/>
                      <a:pt x="472203" y="251570"/>
                    </a:cubicBezTo>
                    <a:cubicBezTo>
                      <a:pt x="470953" y="250738"/>
                      <a:pt x="470121" y="249907"/>
                      <a:pt x="471370" y="248243"/>
                    </a:cubicBezTo>
                    <a:cubicBezTo>
                      <a:pt x="472203" y="247412"/>
                      <a:pt x="472619" y="246580"/>
                      <a:pt x="471786" y="245333"/>
                    </a:cubicBezTo>
                    <a:cubicBezTo>
                      <a:pt x="470953" y="244501"/>
                      <a:pt x="470121" y="243253"/>
                      <a:pt x="470121" y="241590"/>
                    </a:cubicBezTo>
                    <a:cubicBezTo>
                      <a:pt x="470121" y="239927"/>
                      <a:pt x="468871" y="240343"/>
                      <a:pt x="468039" y="240343"/>
                    </a:cubicBezTo>
                    <a:cubicBezTo>
                      <a:pt x="466789" y="240759"/>
                      <a:pt x="465957" y="241174"/>
                      <a:pt x="465124" y="241590"/>
                    </a:cubicBezTo>
                    <a:cubicBezTo>
                      <a:pt x="464707" y="242006"/>
                      <a:pt x="464707" y="242006"/>
                      <a:pt x="464291" y="242006"/>
                    </a:cubicBezTo>
                    <a:cubicBezTo>
                      <a:pt x="464291" y="242006"/>
                      <a:pt x="464291" y="241590"/>
                      <a:pt x="464291" y="241590"/>
                    </a:cubicBezTo>
                    <a:cubicBezTo>
                      <a:pt x="462625" y="240343"/>
                      <a:pt x="460543" y="240343"/>
                      <a:pt x="458878" y="239927"/>
                    </a:cubicBezTo>
                    <a:cubicBezTo>
                      <a:pt x="458461" y="239927"/>
                      <a:pt x="458461" y="239927"/>
                      <a:pt x="458045" y="239927"/>
                    </a:cubicBezTo>
                    <a:lnTo>
                      <a:pt x="458045" y="239511"/>
                    </a:lnTo>
                    <a:cubicBezTo>
                      <a:pt x="458045" y="238264"/>
                      <a:pt x="458461" y="237016"/>
                      <a:pt x="457212" y="236600"/>
                    </a:cubicBezTo>
                    <a:cubicBezTo>
                      <a:pt x="455963" y="235769"/>
                      <a:pt x="456379" y="237848"/>
                      <a:pt x="455546" y="238679"/>
                    </a:cubicBezTo>
                    <a:cubicBezTo>
                      <a:pt x="455130" y="239095"/>
                      <a:pt x="454714" y="239511"/>
                      <a:pt x="454297" y="239095"/>
                    </a:cubicBezTo>
                    <a:cubicBezTo>
                      <a:pt x="451382" y="236600"/>
                      <a:pt x="448468" y="239095"/>
                      <a:pt x="446386" y="239927"/>
                    </a:cubicBezTo>
                    <a:cubicBezTo>
                      <a:pt x="441805" y="242006"/>
                      <a:pt x="437641" y="242006"/>
                      <a:pt x="434310" y="238264"/>
                    </a:cubicBezTo>
                    <a:cubicBezTo>
                      <a:pt x="433893" y="237848"/>
                      <a:pt x="433477" y="237016"/>
                      <a:pt x="432644" y="237432"/>
                    </a:cubicBezTo>
                    <a:cubicBezTo>
                      <a:pt x="431811" y="237848"/>
                      <a:pt x="432228" y="238679"/>
                      <a:pt x="432644" y="239095"/>
                    </a:cubicBezTo>
                    <a:cubicBezTo>
                      <a:pt x="433061" y="240343"/>
                      <a:pt x="433477" y="241174"/>
                      <a:pt x="432228" y="242006"/>
                    </a:cubicBezTo>
                    <a:cubicBezTo>
                      <a:pt x="430562" y="242838"/>
                      <a:pt x="430562" y="240759"/>
                      <a:pt x="430146" y="239927"/>
                    </a:cubicBezTo>
                    <a:cubicBezTo>
                      <a:pt x="427647" y="235769"/>
                      <a:pt x="428064" y="230363"/>
                      <a:pt x="423900" y="226621"/>
                    </a:cubicBezTo>
                    <a:cubicBezTo>
                      <a:pt x="423483" y="226205"/>
                      <a:pt x="423483" y="225373"/>
                      <a:pt x="423483" y="224957"/>
                    </a:cubicBezTo>
                    <a:cubicBezTo>
                      <a:pt x="423067" y="222463"/>
                      <a:pt x="421818" y="220383"/>
                      <a:pt x="419736" y="219136"/>
                    </a:cubicBezTo>
                    <a:cubicBezTo>
                      <a:pt x="418903" y="219136"/>
                      <a:pt x="418486" y="218720"/>
                      <a:pt x="417654" y="218304"/>
                    </a:cubicBezTo>
                    <a:cubicBezTo>
                      <a:pt x="417237" y="213730"/>
                      <a:pt x="411408" y="209572"/>
                      <a:pt x="415572" y="203751"/>
                    </a:cubicBezTo>
                    <a:cubicBezTo>
                      <a:pt x="415572" y="203751"/>
                      <a:pt x="415572" y="203335"/>
                      <a:pt x="415572" y="203335"/>
                    </a:cubicBezTo>
                    <a:cubicBezTo>
                      <a:pt x="413073" y="200840"/>
                      <a:pt x="415155" y="196682"/>
                      <a:pt x="412657" y="194187"/>
                    </a:cubicBezTo>
                    <a:cubicBezTo>
                      <a:pt x="411408" y="192524"/>
                      <a:pt x="410991" y="190029"/>
                      <a:pt x="414739" y="190445"/>
                    </a:cubicBezTo>
                    <a:cubicBezTo>
                      <a:pt x="417654" y="191276"/>
                      <a:pt x="419736" y="190445"/>
                      <a:pt x="421818" y="188365"/>
                    </a:cubicBezTo>
                    <a:cubicBezTo>
                      <a:pt x="422234" y="188365"/>
                      <a:pt x="422234" y="188365"/>
                      <a:pt x="422651" y="188365"/>
                    </a:cubicBezTo>
                    <a:cubicBezTo>
                      <a:pt x="423483" y="188781"/>
                      <a:pt x="424733" y="188781"/>
                      <a:pt x="425565" y="190029"/>
                    </a:cubicBezTo>
                    <a:cubicBezTo>
                      <a:pt x="427231" y="192524"/>
                      <a:pt x="428480" y="191276"/>
                      <a:pt x="429729" y="189613"/>
                    </a:cubicBezTo>
                    <a:cubicBezTo>
                      <a:pt x="430146" y="188781"/>
                      <a:pt x="430562" y="187534"/>
                      <a:pt x="431395" y="188365"/>
                    </a:cubicBezTo>
                    <a:cubicBezTo>
                      <a:pt x="433477" y="190445"/>
                      <a:pt x="434726" y="190029"/>
                      <a:pt x="435559" y="187534"/>
                    </a:cubicBezTo>
                    <a:cubicBezTo>
                      <a:pt x="435975" y="187118"/>
                      <a:pt x="436808" y="187118"/>
                      <a:pt x="437641" y="187118"/>
                    </a:cubicBezTo>
                    <a:cubicBezTo>
                      <a:pt x="438890" y="187118"/>
                      <a:pt x="440140" y="187118"/>
                      <a:pt x="441389" y="187118"/>
                    </a:cubicBezTo>
                    <a:cubicBezTo>
                      <a:pt x="441805" y="187534"/>
                      <a:pt x="441805" y="187950"/>
                      <a:pt x="442222" y="188365"/>
                    </a:cubicBezTo>
                    <a:cubicBezTo>
                      <a:pt x="442638" y="189613"/>
                      <a:pt x="443471" y="190029"/>
                      <a:pt x="444720" y="189613"/>
                    </a:cubicBezTo>
                    <a:cubicBezTo>
                      <a:pt x="446386" y="189197"/>
                      <a:pt x="446386" y="187950"/>
                      <a:pt x="446802" y="187118"/>
                    </a:cubicBezTo>
                    <a:cubicBezTo>
                      <a:pt x="446802" y="185871"/>
                      <a:pt x="446802" y="184623"/>
                      <a:pt x="446802" y="183791"/>
                    </a:cubicBezTo>
                    <a:cubicBezTo>
                      <a:pt x="447635" y="187118"/>
                      <a:pt x="448051" y="190860"/>
                      <a:pt x="448884" y="194603"/>
                    </a:cubicBezTo>
                    <a:cubicBezTo>
                      <a:pt x="448884" y="196266"/>
                      <a:pt x="448884" y="198345"/>
                      <a:pt x="450966" y="198345"/>
                    </a:cubicBezTo>
                    <a:cubicBezTo>
                      <a:pt x="454297" y="198345"/>
                      <a:pt x="456379" y="200008"/>
                      <a:pt x="459294" y="201672"/>
                    </a:cubicBezTo>
                    <a:cubicBezTo>
                      <a:pt x="463458" y="200840"/>
                      <a:pt x="464707" y="201672"/>
                      <a:pt x="465957" y="204582"/>
                    </a:cubicBezTo>
                    <a:cubicBezTo>
                      <a:pt x="465540" y="204998"/>
                      <a:pt x="465540" y="205830"/>
                      <a:pt x="465124" y="207077"/>
                    </a:cubicBezTo>
                    <a:cubicBezTo>
                      <a:pt x="464707" y="205830"/>
                      <a:pt x="464707" y="204167"/>
                      <a:pt x="463042" y="204582"/>
                    </a:cubicBezTo>
                    <a:cubicBezTo>
                      <a:pt x="461376" y="204582"/>
                      <a:pt x="459711" y="205414"/>
                      <a:pt x="458461" y="207077"/>
                    </a:cubicBezTo>
                    <a:cubicBezTo>
                      <a:pt x="457212" y="208325"/>
                      <a:pt x="458045" y="209572"/>
                      <a:pt x="458878" y="210820"/>
                    </a:cubicBezTo>
                    <a:cubicBezTo>
                      <a:pt x="459294" y="211651"/>
                      <a:pt x="459711" y="212483"/>
                      <a:pt x="459711" y="213730"/>
                    </a:cubicBezTo>
                    <a:cubicBezTo>
                      <a:pt x="461376" y="215394"/>
                      <a:pt x="464291" y="216225"/>
                      <a:pt x="466373" y="215394"/>
                    </a:cubicBezTo>
                    <a:cubicBezTo>
                      <a:pt x="466789" y="215394"/>
                      <a:pt x="466373" y="215809"/>
                      <a:pt x="466789" y="215809"/>
                    </a:cubicBezTo>
                    <a:cubicBezTo>
                      <a:pt x="465957" y="216225"/>
                      <a:pt x="465124" y="216225"/>
                      <a:pt x="464707" y="217057"/>
                    </a:cubicBezTo>
                    <a:cubicBezTo>
                      <a:pt x="464707" y="217473"/>
                      <a:pt x="464707" y="217889"/>
                      <a:pt x="464707" y="218304"/>
                    </a:cubicBezTo>
                    <a:cubicBezTo>
                      <a:pt x="464707" y="220383"/>
                      <a:pt x="464291" y="222878"/>
                      <a:pt x="466373" y="223710"/>
                    </a:cubicBezTo>
                    <a:cubicBezTo>
                      <a:pt x="468871" y="224542"/>
                      <a:pt x="468871" y="221631"/>
                      <a:pt x="470121" y="220383"/>
                    </a:cubicBezTo>
                    <a:cubicBezTo>
                      <a:pt x="471370" y="218720"/>
                      <a:pt x="473035" y="219136"/>
                      <a:pt x="474285" y="220799"/>
                    </a:cubicBezTo>
                    <a:cubicBezTo>
                      <a:pt x="474701" y="221215"/>
                      <a:pt x="474701" y="221631"/>
                      <a:pt x="475117" y="222463"/>
                    </a:cubicBezTo>
                    <a:cubicBezTo>
                      <a:pt x="474701" y="222463"/>
                      <a:pt x="474701" y="222878"/>
                      <a:pt x="474285" y="223294"/>
                    </a:cubicBezTo>
                    <a:cubicBezTo>
                      <a:pt x="473035" y="225373"/>
                      <a:pt x="473868" y="227452"/>
                      <a:pt x="475534" y="229116"/>
                    </a:cubicBezTo>
                    <a:cubicBezTo>
                      <a:pt x="475950" y="229531"/>
                      <a:pt x="476367" y="230363"/>
                      <a:pt x="477199" y="230363"/>
                    </a:cubicBezTo>
                    <a:cubicBezTo>
                      <a:pt x="481780" y="230363"/>
                      <a:pt x="485528" y="232026"/>
                      <a:pt x="488442" y="235353"/>
                    </a:cubicBezTo>
                    <a:cubicBezTo>
                      <a:pt x="490108" y="237016"/>
                      <a:pt x="491774" y="236185"/>
                      <a:pt x="492190" y="234105"/>
                    </a:cubicBezTo>
                    <a:cubicBezTo>
                      <a:pt x="492190" y="230363"/>
                      <a:pt x="494272" y="229947"/>
                      <a:pt x="497603" y="230363"/>
                    </a:cubicBezTo>
                    <a:cubicBezTo>
                      <a:pt x="497603" y="230363"/>
                      <a:pt x="497603" y="229947"/>
                      <a:pt x="498020" y="229947"/>
                    </a:cubicBezTo>
                    <a:cubicBezTo>
                      <a:pt x="498436" y="230779"/>
                      <a:pt x="499269" y="231611"/>
                      <a:pt x="500102" y="232026"/>
                    </a:cubicBezTo>
                    <a:cubicBezTo>
                      <a:pt x="500102" y="230363"/>
                      <a:pt x="500102" y="229116"/>
                      <a:pt x="500518" y="227868"/>
                    </a:cubicBezTo>
                    <a:cubicBezTo>
                      <a:pt x="500935" y="227868"/>
                      <a:pt x="501351" y="227452"/>
                      <a:pt x="501767" y="227868"/>
                    </a:cubicBezTo>
                    <a:cubicBezTo>
                      <a:pt x="501767" y="227452"/>
                      <a:pt x="502184" y="227452"/>
                      <a:pt x="502600" y="227452"/>
                    </a:cubicBezTo>
                    <a:cubicBezTo>
                      <a:pt x="502600" y="227037"/>
                      <a:pt x="503017" y="227037"/>
                      <a:pt x="503433" y="227037"/>
                    </a:cubicBezTo>
                    <a:cubicBezTo>
                      <a:pt x="503849" y="227868"/>
                      <a:pt x="504682" y="228284"/>
                      <a:pt x="505515" y="228284"/>
                    </a:cubicBezTo>
                    <a:cubicBezTo>
                      <a:pt x="506764" y="228700"/>
                      <a:pt x="508430" y="228700"/>
                      <a:pt x="509679" y="229116"/>
                    </a:cubicBezTo>
                    <a:cubicBezTo>
                      <a:pt x="510095" y="230363"/>
                      <a:pt x="509263" y="231611"/>
                      <a:pt x="510512" y="232442"/>
                    </a:cubicBezTo>
                    <a:cubicBezTo>
                      <a:pt x="511761" y="233690"/>
                      <a:pt x="511761" y="235353"/>
                      <a:pt x="510928" y="237016"/>
                    </a:cubicBezTo>
                    <a:cubicBezTo>
                      <a:pt x="510928" y="237432"/>
                      <a:pt x="510928" y="238264"/>
                      <a:pt x="510928" y="238679"/>
                    </a:cubicBezTo>
                    <a:cubicBezTo>
                      <a:pt x="511345" y="240343"/>
                      <a:pt x="509679" y="242422"/>
                      <a:pt x="511761" y="243669"/>
                    </a:cubicBezTo>
                    <a:cubicBezTo>
                      <a:pt x="511761" y="244085"/>
                      <a:pt x="511761" y="244085"/>
                      <a:pt x="511761" y="244085"/>
                    </a:cubicBezTo>
                    <a:cubicBezTo>
                      <a:pt x="510928" y="243253"/>
                      <a:pt x="510512" y="242006"/>
                      <a:pt x="509263" y="242422"/>
                    </a:cubicBezTo>
                    <a:cubicBezTo>
                      <a:pt x="508013" y="242838"/>
                      <a:pt x="508013" y="244085"/>
                      <a:pt x="507597" y="244917"/>
                    </a:cubicBezTo>
                    <a:cubicBezTo>
                      <a:pt x="507597" y="246996"/>
                      <a:pt x="506764" y="249075"/>
                      <a:pt x="505931" y="251154"/>
                    </a:cubicBezTo>
                    <a:cubicBezTo>
                      <a:pt x="504266" y="256975"/>
                      <a:pt x="504266" y="257807"/>
                      <a:pt x="509679" y="260718"/>
                    </a:cubicBezTo>
                    <a:cubicBezTo>
                      <a:pt x="512177" y="261965"/>
                      <a:pt x="514259" y="263629"/>
                      <a:pt x="513843" y="266955"/>
                    </a:cubicBezTo>
                    <a:cubicBezTo>
                      <a:pt x="513843" y="268203"/>
                      <a:pt x="514259" y="269034"/>
                      <a:pt x="515509" y="269034"/>
                    </a:cubicBezTo>
                    <a:cubicBezTo>
                      <a:pt x="520089" y="267787"/>
                      <a:pt x="523837" y="265292"/>
                      <a:pt x="524670" y="260718"/>
                    </a:cubicBezTo>
                    <a:cubicBezTo>
                      <a:pt x="525919" y="255728"/>
                      <a:pt x="526335" y="250322"/>
                      <a:pt x="521755" y="246164"/>
                    </a:cubicBezTo>
                    <a:cubicBezTo>
                      <a:pt x="521338" y="245748"/>
                      <a:pt x="521338" y="244917"/>
                      <a:pt x="522171" y="244501"/>
                    </a:cubicBezTo>
                    <a:cubicBezTo>
                      <a:pt x="523420" y="245333"/>
                      <a:pt x="523420" y="247827"/>
                      <a:pt x="525502" y="247827"/>
                    </a:cubicBezTo>
                    <a:cubicBezTo>
                      <a:pt x="525919" y="247827"/>
                      <a:pt x="525919" y="247412"/>
                      <a:pt x="526335" y="247412"/>
                    </a:cubicBezTo>
                    <a:cubicBezTo>
                      <a:pt x="527584" y="243253"/>
                      <a:pt x="527584" y="239927"/>
                      <a:pt x="524253" y="236600"/>
                    </a:cubicBezTo>
                    <a:cubicBezTo>
                      <a:pt x="523420" y="236185"/>
                      <a:pt x="522588" y="235353"/>
                      <a:pt x="523004" y="234521"/>
                    </a:cubicBezTo>
                    <a:cubicBezTo>
                      <a:pt x="524670" y="231611"/>
                      <a:pt x="523420" y="228700"/>
                      <a:pt x="522588" y="226205"/>
                    </a:cubicBezTo>
                    <a:cubicBezTo>
                      <a:pt x="521755" y="224126"/>
                      <a:pt x="521755" y="222463"/>
                      <a:pt x="522588" y="220799"/>
                    </a:cubicBezTo>
                    <a:cubicBezTo>
                      <a:pt x="523837" y="215809"/>
                      <a:pt x="522171" y="213730"/>
                      <a:pt x="517591" y="211235"/>
                    </a:cubicBezTo>
                    <a:cubicBezTo>
                      <a:pt x="515092" y="209988"/>
                      <a:pt x="512594" y="209572"/>
                      <a:pt x="510928" y="205830"/>
                    </a:cubicBezTo>
                    <a:cubicBezTo>
                      <a:pt x="509263" y="201672"/>
                      <a:pt x="510095" y="197929"/>
                      <a:pt x="510095" y="194187"/>
                    </a:cubicBezTo>
                    <a:cubicBezTo>
                      <a:pt x="510095" y="191276"/>
                      <a:pt x="510928" y="188781"/>
                      <a:pt x="513427" y="187118"/>
                    </a:cubicBezTo>
                    <a:cubicBezTo>
                      <a:pt x="514259" y="186286"/>
                      <a:pt x="514676" y="185039"/>
                      <a:pt x="514259" y="183791"/>
                    </a:cubicBezTo>
                    <a:cubicBezTo>
                      <a:pt x="513010" y="181297"/>
                      <a:pt x="513010" y="178386"/>
                      <a:pt x="511345" y="175891"/>
                    </a:cubicBezTo>
                    <a:cubicBezTo>
                      <a:pt x="510512" y="174643"/>
                      <a:pt x="509679" y="172564"/>
                      <a:pt x="508013" y="171733"/>
                    </a:cubicBezTo>
                    <a:cubicBezTo>
                      <a:pt x="506764" y="171317"/>
                      <a:pt x="505099" y="171317"/>
                      <a:pt x="505515" y="169238"/>
                    </a:cubicBezTo>
                    <a:cubicBezTo>
                      <a:pt x="505931" y="167990"/>
                      <a:pt x="506348" y="165911"/>
                      <a:pt x="508430" y="166327"/>
                    </a:cubicBezTo>
                    <a:cubicBezTo>
                      <a:pt x="510095" y="166327"/>
                      <a:pt x="510512" y="165496"/>
                      <a:pt x="509679" y="164664"/>
                    </a:cubicBezTo>
                    <a:cubicBezTo>
                      <a:pt x="508430" y="162585"/>
                      <a:pt x="508846" y="160922"/>
                      <a:pt x="510512" y="159258"/>
                    </a:cubicBezTo>
                    <a:cubicBezTo>
                      <a:pt x="511345" y="158011"/>
                      <a:pt x="510512" y="156763"/>
                      <a:pt x="509679" y="155516"/>
                    </a:cubicBezTo>
                    <a:cubicBezTo>
                      <a:pt x="509679" y="155100"/>
                      <a:pt x="508846" y="154684"/>
                      <a:pt x="508430" y="155100"/>
                    </a:cubicBezTo>
                    <a:cubicBezTo>
                      <a:pt x="508013" y="155516"/>
                      <a:pt x="508013" y="157179"/>
                      <a:pt x="506348" y="156348"/>
                    </a:cubicBezTo>
                    <a:cubicBezTo>
                      <a:pt x="505515" y="155516"/>
                      <a:pt x="505515" y="153853"/>
                      <a:pt x="505931" y="152605"/>
                    </a:cubicBezTo>
                    <a:cubicBezTo>
                      <a:pt x="506764" y="151358"/>
                      <a:pt x="506348" y="150110"/>
                      <a:pt x="504682" y="149694"/>
                    </a:cubicBezTo>
                    <a:cubicBezTo>
                      <a:pt x="500102" y="149279"/>
                      <a:pt x="499685" y="143873"/>
                      <a:pt x="495938" y="142626"/>
                    </a:cubicBezTo>
                    <a:cubicBezTo>
                      <a:pt x="495521" y="142210"/>
                      <a:pt x="495521" y="141794"/>
                      <a:pt x="495521" y="141794"/>
                    </a:cubicBezTo>
                    <a:cubicBezTo>
                      <a:pt x="497603" y="138883"/>
                      <a:pt x="495105" y="138052"/>
                      <a:pt x="493856" y="136388"/>
                    </a:cubicBezTo>
                    <a:cubicBezTo>
                      <a:pt x="493023" y="135972"/>
                      <a:pt x="492190" y="135141"/>
                      <a:pt x="493023" y="134309"/>
                    </a:cubicBezTo>
                    <a:cubicBezTo>
                      <a:pt x="493856" y="133478"/>
                      <a:pt x="494688" y="134309"/>
                      <a:pt x="495105" y="134725"/>
                    </a:cubicBezTo>
                    <a:cubicBezTo>
                      <a:pt x="496771" y="136388"/>
                      <a:pt x="497603" y="135972"/>
                      <a:pt x="498020" y="133893"/>
                    </a:cubicBezTo>
                    <a:cubicBezTo>
                      <a:pt x="498436" y="133062"/>
                      <a:pt x="498853" y="132646"/>
                      <a:pt x="498853" y="131814"/>
                    </a:cubicBezTo>
                    <a:cubicBezTo>
                      <a:pt x="498853" y="130983"/>
                      <a:pt x="498853" y="130151"/>
                      <a:pt x="498853" y="129735"/>
                    </a:cubicBezTo>
                    <a:cubicBezTo>
                      <a:pt x="500518" y="129319"/>
                      <a:pt x="501767" y="128904"/>
                      <a:pt x="499685" y="127240"/>
                    </a:cubicBezTo>
                    <a:cubicBezTo>
                      <a:pt x="497603" y="125161"/>
                      <a:pt x="494688" y="123914"/>
                      <a:pt x="492606" y="121835"/>
                    </a:cubicBezTo>
                    <a:cubicBezTo>
                      <a:pt x="489692" y="118924"/>
                      <a:pt x="486360" y="116429"/>
                      <a:pt x="483029" y="113518"/>
                    </a:cubicBezTo>
                    <a:lnTo>
                      <a:pt x="483029" y="116845"/>
                    </a:lnTo>
                    <a:lnTo>
                      <a:pt x="483695" y="118175"/>
                    </a:lnTo>
                    <a:lnTo>
                      <a:pt x="482196" y="118924"/>
                    </a:lnTo>
                    <a:cubicBezTo>
                      <a:pt x="481780" y="121419"/>
                      <a:pt x="480531" y="123498"/>
                      <a:pt x="483029" y="125993"/>
                    </a:cubicBezTo>
                    <a:cubicBezTo>
                      <a:pt x="485111" y="127656"/>
                      <a:pt x="484695" y="130983"/>
                      <a:pt x="485528" y="133478"/>
                    </a:cubicBezTo>
                    <a:cubicBezTo>
                      <a:pt x="485944" y="135972"/>
                      <a:pt x="489275" y="136388"/>
                      <a:pt x="490524" y="138883"/>
                    </a:cubicBezTo>
                    <a:cubicBezTo>
                      <a:pt x="492190" y="142626"/>
                      <a:pt x="493023" y="146784"/>
                      <a:pt x="495938" y="150526"/>
                    </a:cubicBezTo>
                    <a:cubicBezTo>
                      <a:pt x="495105" y="149279"/>
                      <a:pt x="494272" y="148447"/>
                      <a:pt x="493856" y="147200"/>
                    </a:cubicBezTo>
                    <a:cubicBezTo>
                      <a:pt x="493439" y="145536"/>
                      <a:pt x="492190" y="145120"/>
                      <a:pt x="490524" y="145120"/>
                    </a:cubicBezTo>
                    <a:cubicBezTo>
                      <a:pt x="488859" y="144705"/>
                      <a:pt x="487193" y="145536"/>
                      <a:pt x="486777" y="147200"/>
                    </a:cubicBezTo>
                    <a:cubicBezTo>
                      <a:pt x="486360" y="149279"/>
                      <a:pt x="485528" y="150110"/>
                      <a:pt x="483446" y="149694"/>
                    </a:cubicBezTo>
                    <a:cubicBezTo>
                      <a:pt x="481364" y="149279"/>
                      <a:pt x="480531" y="150942"/>
                      <a:pt x="480114" y="152605"/>
                    </a:cubicBezTo>
                    <a:cubicBezTo>
                      <a:pt x="480114" y="153437"/>
                      <a:pt x="479698" y="153853"/>
                      <a:pt x="479282" y="154684"/>
                    </a:cubicBezTo>
                    <a:cubicBezTo>
                      <a:pt x="478865" y="154268"/>
                      <a:pt x="478449" y="154268"/>
                      <a:pt x="477616" y="153853"/>
                    </a:cubicBezTo>
                    <a:cubicBezTo>
                      <a:pt x="473035" y="152189"/>
                      <a:pt x="468455" y="150526"/>
                      <a:pt x="463875" y="148447"/>
                    </a:cubicBezTo>
                    <a:cubicBezTo>
                      <a:pt x="462625" y="146784"/>
                      <a:pt x="460960" y="146368"/>
                      <a:pt x="459294" y="145952"/>
                    </a:cubicBezTo>
                    <a:cubicBezTo>
                      <a:pt x="457212" y="145952"/>
                      <a:pt x="455546" y="145952"/>
                      <a:pt x="453881" y="144289"/>
                    </a:cubicBezTo>
                    <a:cubicBezTo>
                      <a:pt x="452632" y="144289"/>
                      <a:pt x="450966" y="144289"/>
                      <a:pt x="449717" y="143457"/>
                    </a:cubicBezTo>
                    <a:cubicBezTo>
                      <a:pt x="446802" y="140962"/>
                      <a:pt x="443471" y="140131"/>
                      <a:pt x="440140" y="140131"/>
                    </a:cubicBezTo>
                    <a:cubicBezTo>
                      <a:pt x="438057" y="141794"/>
                      <a:pt x="436392" y="141794"/>
                      <a:pt x="434726" y="139299"/>
                    </a:cubicBezTo>
                    <a:cubicBezTo>
                      <a:pt x="432644" y="135972"/>
                      <a:pt x="429313" y="134725"/>
                      <a:pt x="425149" y="135557"/>
                    </a:cubicBezTo>
                    <a:cubicBezTo>
                      <a:pt x="423900" y="135972"/>
                      <a:pt x="422234" y="135972"/>
                      <a:pt x="421401" y="135141"/>
                    </a:cubicBezTo>
                    <a:cubicBezTo>
                      <a:pt x="419319" y="133478"/>
                      <a:pt x="417237" y="133893"/>
                      <a:pt x="414739" y="134725"/>
                    </a:cubicBezTo>
                    <a:cubicBezTo>
                      <a:pt x="411408" y="135141"/>
                      <a:pt x="408909" y="134309"/>
                      <a:pt x="407660" y="130567"/>
                    </a:cubicBezTo>
                    <a:cubicBezTo>
                      <a:pt x="407244" y="128072"/>
                      <a:pt x="404745" y="127240"/>
                      <a:pt x="402247" y="126409"/>
                    </a:cubicBezTo>
                    <a:cubicBezTo>
                      <a:pt x="400997" y="125993"/>
                      <a:pt x="399332" y="126409"/>
                      <a:pt x="398083" y="125993"/>
                    </a:cubicBezTo>
                    <a:cubicBezTo>
                      <a:pt x="395584" y="125993"/>
                      <a:pt x="393919" y="124745"/>
                      <a:pt x="392669" y="122250"/>
                    </a:cubicBezTo>
                    <a:cubicBezTo>
                      <a:pt x="391837" y="120171"/>
                      <a:pt x="393502" y="119340"/>
                      <a:pt x="394751" y="118092"/>
                    </a:cubicBezTo>
                    <a:cubicBezTo>
                      <a:pt x="395168" y="117676"/>
                      <a:pt x="395584" y="116845"/>
                      <a:pt x="396001" y="116429"/>
                    </a:cubicBezTo>
                    <a:cubicBezTo>
                      <a:pt x="392253" y="116429"/>
                      <a:pt x="389338" y="114350"/>
                      <a:pt x="386007" y="113518"/>
                    </a:cubicBezTo>
                    <a:cubicBezTo>
                      <a:pt x="385174" y="117261"/>
                      <a:pt x="381843" y="116429"/>
                      <a:pt x="379344" y="117261"/>
                    </a:cubicBezTo>
                    <a:cubicBezTo>
                      <a:pt x="377262" y="117676"/>
                      <a:pt x="377262" y="115597"/>
                      <a:pt x="376430" y="113934"/>
                    </a:cubicBezTo>
                    <a:cubicBezTo>
                      <a:pt x="376013" y="113518"/>
                      <a:pt x="375597" y="112687"/>
                      <a:pt x="375597" y="112271"/>
                    </a:cubicBezTo>
                    <a:cubicBezTo>
                      <a:pt x="373931" y="108113"/>
                      <a:pt x="370600" y="108113"/>
                      <a:pt x="367269" y="108113"/>
                    </a:cubicBezTo>
                    <a:cubicBezTo>
                      <a:pt x="366020" y="108944"/>
                      <a:pt x="365187" y="108113"/>
                      <a:pt x="364354" y="107697"/>
                    </a:cubicBezTo>
                    <a:cubicBezTo>
                      <a:pt x="363105" y="106449"/>
                      <a:pt x="360606" y="106034"/>
                      <a:pt x="359773" y="108113"/>
                    </a:cubicBezTo>
                    <a:cubicBezTo>
                      <a:pt x="358941" y="111439"/>
                      <a:pt x="357275" y="110192"/>
                      <a:pt x="355193" y="109776"/>
                    </a:cubicBezTo>
                    <a:cubicBezTo>
                      <a:pt x="352695" y="109360"/>
                      <a:pt x="350196" y="107697"/>
                      <a:pt x="348531" y="111023"/>
                    </a:cubicBezTo>
                    <a:cubicBezTo>
                      <a:pt x="348114" y="111855"/>
                      <a:pt x="346865" y="111439"/>
                      <a:pt x="346032" y="110608"/>
                    </a:cubicBezTo>
                    <a:cubicBezTo>
                      <a:pt x="343950" y="110192"/>
                      <a:pt x="342701" y="108528"/>
                      <a:pt x="340619" y="107697"/>
                    </a:cubicBezTo>
                    <a:cubicBezTo>
                      <a:pt x="339786" y="107281"/>
                      <a:pt x="338537" y="107697"/>
                      <a:pt x="337704" y="107697"/>
                    </a:cubicBezTo>
                    <a:cubicBezTo>
                      <a:pt x="337288" y="107697"/>
                      <a:pt x="336871" y="107697"/>
                      <a:pt x="336455" y="108113"/>
                    </a:cubicBezTo>
                    <a:cubicBezTo>
                      <a:pt x="334789" y="107697"/>
                      <a:pt x="332707" y="106865"/>
                      <a:pt x="331042" y="106449"/>
                    </a:cubicBezTo>
                    <a:cubicBezTo>
                      <a:pt x="329376" y="106034"/>
                      <a:pt x="326877" y="104786"/>
                      <a:pt x="326877" y="104370"/>
                    </a:cubicBezTo>
                    <a:cubicBezTo>
                      <a:pt x="327294" y="101044"/>
                      <a:pt x="324795" y="101044"/>
                      <a:pt x="322713" y="101044"/>
                    </a:cubicBezTo>
                    <a:cubicBezTo>
                      <a:pt x="318966" y="100628"/>
                      <a:pt x="315218" y="101044"/>
                      <a:pt x="311471" y="101044"/>
                    </a:cubicBezTo>
                    <a:cubicBezTo>
                      <a:pt x="307306" y="101044"/>
                      <a:pt x="306057" y="99380"/>
                      <a:pt x="306057" y="95638"/>
                    </a:cubicBezTo>
                    <a:cubicBezTo>
                      <a:pt x="306057" y="93975"/>
                      <a:pt x="305641" y="93143"/>
                      <a:pt x="304392" y="92727"/>
                    </a:cubicBezTo>
                    <a:cubicBezTo>
                      <a:pt x="301060" y="91480"/>
                      <a:pt x="300644" y="89401"/>
                      <a:pt x="302726" y="86906"/>
                    </a:cubicBezTo>
                    <a:cubicBezTo>
                      <a:pt x="301893" y="86074"/>
                      <a:pt x="300228" y="87738"/>
                      <a:pt x="300228" y="86074"/>
                    </a:cubicBezTo>
                    <a:cubicBezTo>
                      <a:pt x="299811" y="85243"/>
                      <a:pt x="300644" y="84827"/>
                      <a:pt x="301060" y="84411"/>
                    </a:cubicBezTo>
                    <a:cubicBezTo>
                      <a:pt x="302310" y="84411"/>
                      <a:pt x="303142" y="84411"/>
                      <a:pt x="303975" y="85243"/>
                    </a:cubicBezTo>
                    <a:cubicBezTo>
                      <a:pt x="304392" y="85658"/>
                      <a:pt x="304392" y="86490"/>
                      <a:pt x="304808" y="87322"/>
                    </a:cubicBezTo>
                    <a:cubicBezTo>
                      <a:pt x="306057" y="89401"/>
                      <a:pt x="308972" y="90232"/>
                      <a:pt x="311054" y="88985"/>
                    </a:cubicBezTo>
                    <a:cubicBezTo>
                      <a:pt x="312720" y="88153"/>
                      <a:pt x="313969" y="88153"/>
                      <a:pt x="315218" y="88985"/>
                    </a:cubicBezTo>
                    <a:cubicBezTo>
                      <a:pt x="316467" y="89817"/>
                      <a:pt x="317717" y="90232"/>
                      <a:pt x="319382" y="90232"/>
                    </a:cubicBezTo>
                    <a:cubicBezTo>
                      <a:pt x="322713" y="90232"/>
                      <a:pt x="326045" y="88985"/>
                      <a:pt x="329376" y="88153"/>
                    </a:cubicBezTo>
                    <a:cubicBezTo>
                      <a:pt x="328127" y="86906"/>
                      <a:pt x="327294" y="88153"/>
                      <a:pt x="326045" y="88153"/>
                    </a:cubicBezTo>
                    <a:cubicBezTo>
                      <a:pt x="324795" y="88153"/>
                      <a:pt x="322297" y="88569"/>
                      <a:pt x="321881" y="86906"/>
                    </a:cubicBezTo>
                    <a:cubicBezTo>
                      <a:pt x="321464" y="84827"/>
                      <a:pt x="323130" y="83995"/>
                      <a:pt x="325212" y="83579"/>
                    </a:cubicBezTo>
                    <a:cubicBezTo>
                      <a:pt x="325628" y="82748"/>
                      <a:pt x="326045" y="81916"/>
                      <a:pt x="326461" y="81500"/>
                    </a:cubicBezTo>
                    <a:cubicBezTo>
                      <a:pt x="325212" y="80253"/>
                      <a:pt x="323963" y="79837"/>
                      <a:pt x="323546" y="78590"/>
                    </a:cubicBezTo>
                    <a:cubicBezTo>
                      <a:pt x="324379" y="77758"/>
                      <a:pt x="325212" y="78174"/>
                      <a:pt x="326045" y="78590"/>
                    </a:cubicBezTo>
                    <a:cubicBezTo>
                      <a:pt x="328127" y="79421"/>
                      <a:pt x="330209" y="79005"/>
                      <a:pt x="332291" y="78174"/>
                    </a:cubicBezTo>
                    <a:cubicBezTo>
                      <a:pt x="333956" y="77342"/>
                      <a:pt x="333956" y="76510"/>
                      <a:pt x="333124" y="75263"/>
                    </a:cubicBezTo>
                    <a:cubicBezTo>
                      <a:pt x="331458" y="74016"/>
                      <a:pt x="329376" y="72352"/>
                      <a:pt x="327294" y="73184"/>
                    </a:cubicBezTo>
                    <a:cubicBezTo>
                      <a:pt x="321881" y="75679"/>
                      <a:pt x="317717" y="73600"/>
                      <a:pt x="313969" y="69857"/>
                    </a:cubicBezTo>
                    <a:cubicBezTo>
                      <a:pt x="311887" y="67778"/>
                      <a:pt x="309805" y="65283"/>
                      <a:pt x="306057" y="66115"/>
                    </a:cubicBezTo>
                    <a:cubicBezTo>
                      <a:pt x="304392" y="67778"/>
                      <a:pt x="301893" y="68194"/>
                      <a:pt x="299395" y="68194"/>
                    </a:cubicBezTo>
                    <a:cubicBezTo>
                      <a:pt x="297729" y="68194"/>
                      <a:pt x="296480" y="68610"/>
                      <a:pt x="295231" y="69857"/>
                    </a:cubicBezTo>
                    <a:cubicBezTo>
                      <a:pt x="294814" y="71105"/>
                      <a:pt x="293565" y="71936"/>
                      <a:pt x="293565" y="73184"/>
                    </a:cubicBezTo>
                    <a:cubicBezTo>
                      <a:pt x="293149" y="75263"/>
                      <a:pt x="295231" y="76095"/>
                      <a:pt x="295647" y="77342"/>
                    </a:cubicBezTo>
                    <a:cubicBezTo>
                      <a:pt x="294814" y="78590"/>
                      <a:pt x="293565" y="78590"/>
                      <a:pt x="292732" y="79421"/>
                    </a:cubicBezTo>
                    <a:cubicBezTo>
                      <a:pt x="291900" y="81084"/>
                      <a:pt x="289401" y="81084"/>
                      <a:pt x="288985" y="79421"/>
                    </a:cubicBezTo>
                    <a:cubicBezTo>
                      <a:pt x="288152" y="77758"/>
                      <a:pt x="287319" y="76510"/>
                      <a:pt x="286070" y="75263"/>
                    </a:cubicBezTo>
                    <a:cubicBezTo>
                      <a:pt x="284404" y="74016"/>
                      <a:pt x="283155" y="74016"/>
                      <a:pt x="281489" y="75679"/>
                    </a:cubicBezTo>
                    <a:cubicBezTo>
                      <a:pt x="279824" y="77342"/>
                      <a:pt x="276909" y="77758"/>
                      <a:pt x="275243" y="79837"/>
                    </a:cubicBezTo>
                    <a:cubicBezTo>
                      <a:pt x="274827" y="80669"/>
                      <a:pt x="273578" y="79837"/>
                      <a:pt x="272745" y="79837"/>
                    </a:cubicBezTo>
                    <a:cubicBezTo>
                      <a:pt x="271079" y="79421"/>
                      <a:pt x="269414" y="78590"/>
                      <a:pt x="267748" y="79421"/>
                    </a:cubicBezTo>
                    <a:cubicBezTo>
                      <a:pt x="266915" y="79837"/>
                      <a:pt x="266499" y="80253"/>
                      <a:pt x="266082" y="80669"/>
                    </a:cubicBezTo>
                    <a:cubicBezTo>
                      <a:pt x="265666" y="80253"/>
                      <a:pt x="265250" y="79837"/>
                      <a:pt x="264833" y="79005"/>
                    </a:cubicBezTo>
                    <a:cubicBezTo>
                      <a:pt x="264417" y="77342"/>
                      <a:pt x="266082" y="76510"/>
                      <a:pt x="267332" y="75263"/>
                    </a:cubicBezTo>
                    <a:cubicBezTo>
                      <a:pt x="267748" y="74847"/>
                      <a:pt x="268581" y="74016"/>
                      <a:pt x="268997" y="73184"/>
                    </a:cubicBezTo>
                    <a:cubicBezTo>
                      <a:pt x="269830" y="71936"/>
                      <a:pt x="270246" y="70273"/>
                      <a:pt x="268997" y="69442"/>
                    </a:cubicBezTo>
                    <a:cubicBezTo>
                      <a:pt x="264000" y="65283"/>
                      <a:pt x="262751" y="58215"/>
                      <a:pt x="257755" y="54056"/>
                    </a:cubicBezTo>
                    <a:cubicBezTo>
                      <a:pt x="257755" y="52809"/>
                      <a:pt x="257755" y="51977"/>
                      <a:pt x="257755" y="50730"/>
                    </a:cubicBezTo>
                    <a:cubicBezTo>
                      <a:pt x="257755" y="48235"/>
                      <a:pt x="255256" y="48235"/>
                      <a:pt x="254007" y="46987"/>
                    </a:cubicBezTo>
                    <a:close/>
                    <a:moveTo>
                      <a:pt x="300644" y="0"/>
                    </a:moveTo>
                    <a:cubicBezTo>
                      <a:pt x="466373" y="0"/>
                      <a:pt x="601288" y="134725"/>
                      <a:pt x="601288" y="300221"/>
                    </a:cubicBezTo>
                    <a:cubicBezTo>
                      <a:pt x="601288" y="465716"/>
                      <a:pt x="466373" y="600441"/>
                      <a:pt x="300644" y="600441"/>
                    </a:cubicBezTo>
                    <a:cubicBezTo>
                      <a:pt x="134915" y="600441"/>
                      <a:pt x="0" y="465716"/>
                      <a:pt x="0" y="300221"/>
                    </a:cubicBezTo>
                    <a:cubicBezTo>
                      <a:pt x="0" y="134725"/>
                      <a:pt x="134915" y="0"/>
                      <a:pt x="30064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endParaRPr lang="zh-CN" altLang="en-US">
                  <a:latin typeface="+mn-lt"/>
                  <a:ea typeface="+mn-ea"/>
                </a:endParaRPr>
              </a:p>
            </p:txBody>
          </p:sp>
          <p:sp>
            <p:nvSpPr>
              <p:cNvPr id="48" name="Freeform 6"/>
              <p:cNvSpPr>
                <a:spLocks noEditPoints="1"/>
              </p:cNvSpPr>
              <p:nvPr/>
            </p:nvSpPr>
            <p:spPr bwMode="auto">
              <a:xfrm>
                <a:off x="7779988" y="3990936"/>
                <a:ext cx="225674" cy="225356"/>
              </a:xfrm>
              <a:custGeom>
                <a:avLst/>
                <a:gdLst>
                  <a:gd name="connsiteX0" fmla="*/ 247761 w 601288"/>
                  <a:gd name="connsiteY0" fmla="*/ 538484 h 600441"/>
                  <a:gd name="connsiteX1" fmla="*/ 244430 w 601288"/>
                  <a:gd name="connsiteY1" fmla="*/ 539732 h 600441"/>
                  <a:gd name="connsiteX2" fmla="*/ 246095 w 601288"/>
                  <a:gd name="connsiteY2" fmla="*/ 543890 h 600441"/>
                  <a:gd name="connsiteX3" fmla="*/ 248594 w 601288"/>
                  <a:gd name="connsiteY3" fmla="*/ 545553 h 600441"/>
                  <a:gd name="connsiteX4" fmla="*/ 250676 w 601288"/>
                  <a:gd name="connsiteY4" fmla="*/ 546801 h 600441"/>
                  <a:gd name="connsiteX5" fmla="*/ 256089 w 601288"/>
                  <a:gd name="connsiteY5" fmla="*/ 541811 h 600441"/>
                  <a:gd name="connsiteX6" fmla="*/ 250259 w 601288"/>
                  <a:gd name="connsiteY6" fmla="*/ 538484 h 600441"/>
                  <a:gd name="connsiteX7" fmla="*/ 247761 w 601288"/>
                  <a:gd name="connsiteY7" fmla="*/ 538484 h 600441"/>
                  <a:gd name="connsiteX8" fmla="*/ 250676 w 601288"/>
                  <a:gd name="connsiteY8" fmla="*/ 501061 h 600441"/>
                  <a:gd name="connsiteX9" fmla="*/ 241098 w 601288"/>
                  <a:gd name="connsiteY9" fmla="*/ 503555 h 600441"/>
                  <a:gd name="connsiteX10" fmla="*/ 235269 w 601288"/>
                  <a:gd name="connsiteY10" fmla="*/ 502308 h 600441"/>
                  <a:gd name="connsiteX11" fmla="*/ 239433 w 601288"/>
                  <a:gd name="connsiteY11" fmla="*/ 508545 h 600441"/>
                  <a:gd name="connsiteX12" fmla="*/ 244846 w 601288"/>
                  <a:gd name="connsiteY12" fmla="*/ 511456 h 600441"/>
                  <a:gd name="connsiteX13" fmla="*/ 247761 w 601288"/>
                  <a:gd name="connsiteY13" fmla="*/ 512288 h 600441"/>
                  <a:gd name="connsiteX14" fmla="*/ 261919 w 601288"/>
                  <a:gd name="connsiteY14" fmla="*/ 509793 h 600441"/>
                  <a:gd name="connsiteX15" fmla="*/ 262751 w 601288"/>
                  <a:gd name="connsiteY15" fmla="*/ 508129 h 600441"/>
                  <a:gd name="connsiteX16" fmla="*/ 262751 w 601288"/>
                  <a:gd name="connsiteY16" fmla="*/ 505635 h 600441"/>
                  <a:gd name="connsiteX17" fmla="*/ 261919 w 601288"/>
                  <a:gd name="connsiteY17" fmla="*/ 505635 h 600441"/>
                  <a:gd name="connsiteX18" fmla="*/ 254007 w 601288"/>
                  <a:gd name="connsiteY18" fmla="*/ 501892 h 600441"/>
                  <a:gd name="connsiteX19" fmla="*/ 250676 w 601288"/>
                  <a:gd name="connsiteY19" fmla="*/ 501061 h 600441"/>
                  <a:gd name="connsiteX20" fmla="*/ 286903 w 601288"/>
                  <a:gd name="connsiteY20" fmla="*/ 466963 h 600441"/>
                  <a:gd name="connsiteX21" fmla="*/ 284821 w 601288"/>
                  <a:gd name="connsiteY21" fmla="*/ 469043 h 600441"/>
                  <a:gd name="connsiteX22" fmla="*/ 287319 w 601288"/>
                  <a:gd name="connsiteY22" fmla="*/ 471122 h 600441"/>
                  <a:gd name="connsiteX23" fmla="*/ 289818 w 601288"/>
                  <a:gd name="connsiteY23" fmla="*/ 469458 h 600441"/>
                  <a:gd name="connsiteX24" fmla="*/ 286903 w 601288"/>
                  <a:gd name="connsiteY24" fmla="*/ 466963 h 600441"/>
                  <a:gd name="connsiteX25" fmla="*/ 276909 w 601288"/>
                  <a:gd name="connsiteY25" fmla="*/ 439519 h 600441"/>
                  <a:gd name="connsiteX26" fmla="*/ 277325 w 601288"/>
                  <a:gd name="connsiteY26" fmla="*/ 439519 h 600441"/>
                  <a:gd name="connsiteX27" fmla="*/ 277603 w 601288"/>
                  <a:gd name="connsiteY27" fmla="*/ 439658 h 600441"/>
                  <a:gd name="connsiteX28" fmla="*/ 259414 w 601288"/>
                  <a:gd name="connsiteY28" fmla="*/ 412455 h 600441"/>
                  <a:gd name="connsiteX29" fmla="*/ 260245 w 601288"/>
                  <a:gd name="connsiteY29" fmla="*/ 412874 h 600441"/>
                  <a:gd name="connsiteX30" fmla="*/ 262738 w 601288"/>
                  <a:gd name="connsiteY30" fmla="*/ 416642 h 600441"/>
                  <a:gd name="connsiteX31" fmla="*/ 258167 w 601288"/>
                  <a:gd name="connsiteY31" fmla="*/ 416642 h 600441"/>
                  <a:gd name="connsiteX32" fmla="*/ 256505 w 601288"/>
                  <a:gd name="connsiteY32" fmla="*/ 414130 h 600441"/>
                  <a:gd name="connsiteX33" fmla="*/ 256505 w 601288"/>
                  <a:gd name="connsiteY33" fmla="*/ 413711 h 600441"/>
                  <a:gd name="connsiteX34" fmla="*/ 258998 w 601288"/>
                  <a:gd name="connsiteY34" fmla="*/ 412874 h 600441"/>
                  <a:gd name="connsiteX35" fmla="*/ 259414 w 601288"/>
                  <a:gd name="connsiteY35" fmla="*/ 412455 h 600441"/>
                  <a:gd name="connsiteX36" fmla="*/ 248574 w 601288"/>
                  <a:gd name="connsiteY36" fmla="*/ 343865 h 600441"/>
                  <a:gd name="connsiteX37" fmla="*/ 249823 w 601288"/>
                  <a:gd name="connsiteY37" fmla="*/ 348440 h 600441"/>
                  <a:gd name="connsiteX38" fmla="*/ 253570 w 601288"/>
                  <a:gd name="connsiteY38" fmla="*/ 350104 h 600441"/>
                  <a:gd name="connsiteX39" fmla="*/ 260648 w 601288"/>
                  <a:gd name="connsiteY39" fmla="*/ 353431 h 600441"/>
                  <a:gd name="connsiteX40" fmla="*/ 266893 w 601288"/>
                  <a:gd name="connsiteY40" fmla="*/ 356758 h 600441"/>
                  <a:gd name="connsiteX41" fmla="*/ 271889 w 601288"/>
                  <a:gd name="connsiteY41" fmla="*/ 362581 h 600441"/>
                  <a:gd name="connsiteX42" fmla="*/ 268558 w 601288"/>
                  <a:gd name="connsiteY42" fmla="*/ 371315 h 600441"/>
                  <a:gd name="connsiteX43" fmla="*/ 266060 w 601288"/>
                  <a:gd name="connsiteY43" fmla="*/ 371315 h 600441"/>
                  <a:gd name="connsiteX44" fmla="*/ 266060 w 601288"/>
                  <a:gd name="connsiteY44" fmla="*/ 370899 h 600441"/>
                  <a:gd name="connsiteX45" fmla="*/ 264811 w 601288"/>
                  <a:gd name="connsiteY45" fmla="*/ 365908 h 600441"/>
                  <a:gd name="connsiteX46" fmla="*/ 261897 w 601288"/>
                  <a:gd name="connsiteY46" fmla="*/ 366324 h 600441"/>
                  <a:gd name="connsiteX47" fmla="*/ 256484 w 601288"/>
                  <a:gd name="connsiteY47" fmla="*/ 363413 h 600441"/>
                  <a:gd name="connsiteX48" fmla="*/ 256901 w 601288"/>
                  <a:gd name="connsiteY48" fmla="*/ 360085 h 600441"/>
                  <a:gd name="connsiteX49" fmla="*/ 256484 w 601288"/>
                  <a:gd name="connsiteY49" fmla="*/ 357590 h 600441"/>
                  <a:gd name="connsiteX50" fmla="*/ 251072 w 601288"/>
                  <a:gd name="connsiteY50" fmla="*/ 355926 h 600441"/>
                  <a:gd name="connsiteX51" fmla="*/ 247325 w 601288"/>
                  <a:gd name="connsiteY51" fmla="*/ 359254 h 600441"/>
                  <a:gd name="connsiteX52" fmla="*/ 243994 w 601288"/>
                  <a:gd name="connsiteY52" fmla="*/ 351351 h 600441"/>
                  <a:gd name="connsiteX53" fmla="*/ 248574 w 601288"/>
                  <a:gd name="connsiteY53" fmla="*/ 343865 h 600441"/>
                  <a:gd name="connsiteX54" fmla="*/ 207376 w 601288"/>
                  <a:gd name="connsiteY54" fmla="*/ 320185 h 600441"/>
                  <a:gd name="connsiteX55" fmla="*/ 216096 w 601288"/>
                  <a:gd name="connsiteY55" fmla="*/ 322665 h 600441"/>
                  <a:gd name="connsiteX56" fmla="*/ 217342 w 601288"/>
                  <a:gd name="connsiteY56" fmla="*/ 323491 h 600441"/>
                  <a:gd name="connsiteX57" fmla="*/ 211944 w 601288"/>
                  <a:gd name="connsiteY57" fmla="*/ 322665 h 600441"/>
                  <a:gd name="connsiteX58" fmla="*/ 206545 w 601288"/>
                  <a:gd name="connsiteY58" fmla="*/ 320598 h 600441"/>
                  <a:gd name="connsiteX59" fmla="*/ 207376 w 601288"/>
                  <a:gd name="connsiteY59" fmla="*/ 320185 h 600441"/>
                  <a:gd name="connsiteX60" fmla="*/ 194025 w 601288"/>
                  <a:gd name="connsiteY60" fmla="*/ 318076 h 600441"/>
                  <a:gd name="connsiteX61" fmla="*/ 200267 w 601288"/>
                  <a:gd name="connsiteY61" fmla="*/ 318076 h 600441"/>
                  <a:gd name="connsiteX62" fmla="*/ 204428 w 601288"/>
                  <a:gd name="connsiteY62" fmla="*/ 320568 h 600441"/>
                  <a:gd name="connsiteX63" fmla="*/ 199435 w 601288"/>
                  <a:gd name="connsiteY63" fmla="*/ 327212 h 600441"/>
                  <a:gd name="connsiteX64" fmla="*/ 196938 w 601288"/>
                  <a:gd name="connsiteY64" fmla="*/ 322229 h 600441"/>
                  <a:gd name="connsiteX65" fmla="*/ 192777 w 601288"/>
                  <a:gd name="connsiteY65" fmla="*/ 319322 h 600441"/>
                  <a:gd name="connsiteX66" fmla="*/ 192361 w 601288"/>
                  <a:gd name="connsiteY66" fmla="*/ 319322 h 600441"/>
                  <a:gd name="connsiteX67" fmla="*/ 194025 w 601288"/>
                  <a:gd name="connsiteY67" fmla="*/ 318076 h 600441"/>
                  <a:gd name="connsiteX68" fmla="*/ 186152 w 601288"/>
                  <a:gd name="connsiteY68" fmla="*/ 316415 h 600441"/>
                  <a:gd name="connsiteX69" fmla="*/ 189482 w 601288"/>
                  <a:gd name="connsiteY69" fmla="*/ 317262 h 600441"/>
                  <a:gd name="connsiteX70" fmla="*/ 190315 w 601288"/>
                  <a:gd name="connsiteY70" fmla="*/ 318532 h 600441"/>
                  <a:gd name="connsiteX71" fmla="*/ 189066 w 601288"/>
                  <a:gd name="connsiteY71" fmla="*/ 317685 h 600441"/>
                  <a:gd name="connsiteX72" fmla="*/ 186152 w 601288"/>
                  <a:gd name="connsiteY72" fmla="*/ 316415 h 600441"/>
                  <a:gd name="connsiteX73" fmla="*/ 287304 w 601288"/>
                  <a:gd name="connsiteY73" fmla="*/ 188339 h 600441"/>
                  <a:gd name="connsiteX74" fmla="*/ 290640 w 601288"/>
                  <a:gd name="connsiteY74" fmla="*/ 190422 h 600441"/>
                  <a:gd name="connsiteX75" fmla="*/ 293976 w 601288"/>
                  <a:gd name="connsiteY75" fmla="*/ 194172 h 600441"/>
                  <a:gd name="connsiteX76" fmla="*/ 290223 w 601288"/>
                  <a:gd name="connsiteY76" fmla="*/ 196672 h 600441"/>
                  <a:gd name="connsiteX77" fmla="*/ 285636 w 601288"/>
                  <a:gd name="connsiteY77" fmla="*/ 195422 h 600441"/>
                  <a:gd name="connsiteX78" fmla="*/ 286887 w 601288"/>
                  <a:gd name="connsiteY78" fmla="*/ 191672 h 600441"/>
                  <a:gd name="connsiteX79" fmla="*/ 287304 w 601288"/>
                  <a:gd name="connsiteY79" fmla="*/ 188339 h 600441"/>
                  <a:gd name="connsiteX80" fmla="*/ 309811 w 601288"/>
                  <a:gd name="connsiteY80" fmla="*/ 172150 h 600441"/>
                  <a:gd name="connsiteX81" fmla="*/ 316920 w 601288"/>
                  <a:gd name="connsiteY81" fmla="*/ 173814 h 600441"/>
                  <a:gd name="connsiteX82" fmla="*/ 317338 w 601288"/>
                  <a:gd name="connsiteY82" fmla="*/ 175061 h 600441"/>
                  <a:gd name="connsiteX83" fmla="*/ 311902 w 601288"/>
                  <a:gd name="connsiteY83" fmla="*/ 177973 h 600441"/>
                  <a:gd name="connsiteX84" fmla="*/ 309393 w 601288"/>
                  <a:gd name="connsiteY84" fmla="*/ 177141 h 600441"/>
                  <a:gd name="connsiteX85" fmla="*/ 306884 w 601288"/>
                  <a:gd name="connsiteY85" fmla="*/ 172566 h 600441"/>
                  <a:gd name="connsiteX86" fmla="*/ 307302 w 601288"/>
                  <a:gd name="connsiteY86" fmla="*/ 172566 h 600441"/>
                  <a:gd name="connsiteX87" fmla="*/ 309811 w 601288"/>
                  <a:gd name="connsiteY87" fmla="*/ 172150 h 600441"/>
                  <a:gd name="connsiteX88" fmla="*/ 244848 w 601288"/>
                  <a:gd name="connsiteY88" fmla="*/ 168988 h 600441"/>
                  <a:gd name="connsiteX89" fmla="*/ 248179 w 601288"/>
                  <a:gd name="connsiteY89" fmla="*/ 170494 h 600441"/>
                  <a:gd name="connsiteX90" fmla="*/ 251509 w 601288"/>
                  <a:gd name="connsiteY90" fmla="*/ 177144 h 600441"/>
                  <a:gd name="connsiteX91" fmla="*/ 247762 w 601288"/>
                  <a:gd name="connsiteY91" fmla="*/ 178806 h 600441"/>
                  <a:gd name="connsiteX92" fmla="*/ 247346 w 601288"/>
                  <a:gd name="connsiteY92" fmla="*/ 181300 h 600441"/>
                  <a:gd name="connsiteX93" fmla="*/ 250677 w 601288"/>
                  <a:gd name="connsiteY93" fmla="*/ 193769 h 600441"/>
                  <a:gd name="connsiteX94" fmla="*/ 250260 w 601288"/>
                  <a:gd name="connsiteY94" fmla="*/ 194185 h 600441"/>
                  <a:gd name="connsiteX95" fmla="*/ 241517 w 601288"/>
                  <a:gd name="connsiteY95" fmla="*/ 194600 h 600441"/>
                  <a:gd name="connsiteX96" fmla="*/ 239852 w 601288"/>
                  <a:gd name="connsiteY96" fmla="*/ 200419 h 600441"/>
                  <a:gd name="connsiteX97" fmla="*/ 239852 w 601288"/>
                  <a:gd name="connsiteY97" fmla="*/ 202913 h 600441"/>
                  <a:gd name="connsiteX98" fmla="*/ 237770 w 601288"/>
                  <a:gd name="connsiteY98" fmla="*/ 209978 h 600441"/>
                  <a:gd name="connsiteX99" fmla="*/ 235688 w 601288"/>
                  <a:gd name="connsiteY99" fmla="*/ 212056 h 600441"/>
                  <a:gd name="connsiteX100" fmla="*/ 237770 w 601288"/>
                  <a:gd name="connsiteY100" fmla="*/ 206653 h 600441"/>
                  <a:gd name="connsiteX101" fmla="*/ 234439 w 601288"/>
                  <a:gd name="connsiteY101" fmla="*/ 200835 h 600441"/>
                  <a:gd name="connsiteX102" fmla="*/ 228611 w 601288"/>
                  <a:gd name="connsiteY102" fmla="*/ 204991 h 600441"/>
                  <a:gd name="connsiteX103" fmla="*/ 228194 w 601288"/>
                  <a:gd name="connsiteY103" fmla="*/ 200003 h 600441"/>
                  <a:gd name="connsiteX104" fmla="*/ 231109 w 601288"/>
                  <a:gd name="connsiteY104" fmla="*/ 198341 h 600441"/>
                  <a:gd name="connsiteX105" fmla="*/ 231525 w 601288"/>
                  <a:gd name="connsiteY105" fmla="*/ 197925 h 600441"/>
                  <a:gd name="connsiteX106" fmla="*/ 231941 w 601288"/>
                  <a:gd name="connsiteY106" fmla="*/ 193769 h 600441"/>
                  <a:gd name="connsiteX107" fmla="*/ 228194 w 601288"/>
                  <a:gd name="connsiteY107" fmla="*/ 194600 h 600441"/>
                  <a:gd name="connsiteX108" fmla="*/ 224031 w 601288"/>
                  <a:gd name="connsiteY108" fmla="*/ 196678 h 600441"/>
                  <a:gd name="connsiteX109" fmla="*/ 224031 w 601288"/>
                  <a:gd name="connsiteY109" fmla="*/ 193769 h 600441"/>
                  <a:gd name="connsiteX110" fmla="*/ 228194 w 601288"/>
                  <a:gd name="connsiteY110" fmla="*/ 188781 h 600441"/>
                  <a:gd name="connsiteX111" fmla="*/ 231941 w 601288"/>
                  <a:gd name="connsiteY111" fmla="*/ 186703 h 600441"/>
                  <a:gd name="connsiteX112" fmla="*/ 232774 w 601288"/>
                  <a:gd name="connsiteY112" fmla="*/ 181716 h 600441"/>
                  <a:gd name="connsiteX113" fmla="*/ 232358 w 601288"/>
                  <a:gd name="connsiteY113" fmla="*/ 181300 h 600441"/>
                  <a:gd name="connsiteX114" fmla="*/ 236937 w 601288"/>
                  <a:gd name="connsiteY114" fmla="*/ 173819 h 600441"/>
                  <a:gd name="connsiteX115" fmla="*/ 241517 w 601288"/>
                  <a:gd name="connsiteY115" fmla="*/ 170910 h 600441"/>
                  <a:gd name="connsiteX116" fmla="*/ 244848 w 601288"/>
                  <a:gd name="connsiteY116" fmla="*/ 168988 h 600441"/>
                  <a:gd name="connsiteX117" fmla="*/ 476783 w 601288"/>
                  <a:gd name="connsiteY117" fmla="*/ 126824 h 600441"/>
                  <a:gd name="connsiteX118" fmla="*/ 474701 w 601288"/>
                  <a:gd name="connsiteY118" fmla="*/ 128488 h 600441"/>
                  <a:gd name="connsiteX119" fmla="*/ 476367 w 601288"/>
                  <a:gd name="connsiteY119" fmla="*/ 130151 h 600441"/>
                  <a:gd name="connsiteX120" fmla="*/ 479282 w 601288"/>
                  <a:gd name="connsiteY120" fmla="*/ 130983 h 600441"/>
                  <a:gd name="connsiteX121" fmla="*/ 480531 w 601288"/>
                  <a:gd name="connsiteY121" fmla="*/ 132646 h 600441"/>
                  <a:gd name="connsiteX122" fmla="*/ 481364 w 601288"/>
                  <a:gd name="connsiteY122" fmla="*/ 128904 h 600441"/>
                  <a:gd name="connsiteX123" fmla="*/ 476783 w 601288"/>
                  <a:gd name="connsiteY123" fmla="*/ 126824 h 600441"/>
                  <a:gd name="connsiteX124" fmla="*/ 483862 w 601288"/>
                  <a:gd name="connsiteY124" fmla="*/ 118092 h 600441"/>
                  <a:gd name="connsiteX125" fmla="*/ 483862 w 601288"/>
                  <a:gd name="connsiteY125" fmla="*/ 118508 h 600441"/>
                  <a:gd name="connsiteX126" fmla="*/ 483695 w 601288"/>
                  <a:gd name="connsiteY126" fmla="*/ 118175 h 600441"/>
                  <a:gd name="connsiteX127" fmla="*/ 382259 w 601288"/>
                  <a:gd name="connsiteY127" fmla="*/ 91480 h 600441"/>
                  <a:gd name="connsiteX128" fmla="*/ 378928 w 601288"/>
                  <a:gd name="connsiteY128" fmla="*/ 92727 h 600441"/>
                  <a:gd name="connsiteX129" fmla="*/ 379761 w 601288"/>
                  <a:gd name="connsiteY129" fmla="*/ 97301 h 600441"/>
                  <a:gd name="connsiteX130" fmla="*/ 380177 w 601288"/>
                  <a:gd name="connsiteY130" fmla="*/ 99380 h 600441"/>
                  <a:gd name="connsiteX131" fmla="*/ 381426 w 601288"/>
                  <a:gd name="connsiteY131" fmla="*/ 102707 h 600441"/>
                  <a:gd name="connsiteX132" fmla="*/ 384758 w 601288"/>
                  <a:gd name="connsiteY132" fmla="*/ 103123 h 600441"/>
                  <a:gd name="connsiteX133" fmla="*/ 387256 w 601288"/>
                  <a:gd name="connsiteY133" fmla="*/ 103539 h 600441"/>
                  <a:gd name="connsiteX134" fmla="*/ 386840 w 601288"/>
                  <a:gd name="connsiteY134" fmla="*/ 100628 h 600441"/>
                  <a:gd name="connsiteX135" fmla="*/ 384758 w 601288"/>
                  <a:gd name="connsiteY135" fmla="*/ 93975 h 600441"/>
                  <a:gd name="connsiteX136" fmla="*/ 382259 w 601288"/>
                  <a:gd name="connsiteY136" fmla="*/ 91480 h 600441"/>
                  <a:gd name="connsiteX137" fmla="*/ 418486 w 601288"/>
                  <a:gd name="connsiteY137" fmla="*/ 76095 h 600441"/>
                  <a:gd name="connsiteX138" fmla="*/ 411408 w 601288"/>
                  <a:gd name="connsiteY138" fmla="*/ 86490 h 600441"/>
                  <a:gd name="connsiteX139" fmla="*/ 410158 w 601288"/>
                  <a:gd name="connsiteY139" fmla="*/ 88985 h 600441"/>
                  <a:gd name="connsiteX140" fmla="*/ 408909 w 601288"/>
                  <a:gd name="connsiteY140" fmla="*/ 91896 h 600441"/>
                  <a:gd name="connsiteX141" fmla="*/ 414739 w 601288"/>
                  <a:gd name="connsiteY141" fmla="*/ 102291 h 600441"/>
                  <a:gd name="connsiteX142" fmla="*/ 419736 w 601288"/>
                  <a:gd name="connsiteY142" fmla="*/ 105202 h 600441"/>
                  <a:gd name="connsiteX143" fmla="*/ 419736 w 601288"/>
                  <a:gd name="connsiteY143" fmla="*/ 106034 h 600441"/>
                  <a:gd name="connsiteX144" fmla="*/ 419736 w 601288"/>
                  <a:gd name="connsiteY144" fmla="*/ 108528 h 600441"/>
                  <a:gd name="connsiteX145" fmla="*/ 420568 w 601288"/>
                  <a:gd name="connsiteY145" fmla="*/ 108528 h 600441"/>
                  <a:gd name="connsiteX146" fmla="*/ 423067 w 601288"/>
                  <a:gd name="connsiteY146" fmla="*/ 114350 h 600441"/>
                  <a:gd name="connsiteX147" fmla="*/ 423900 w 601288"/>
                  <a:gd name="connsiteY147" fmla="*/ 116429 h 600441"/>
                  <a:gd name="connsiteX148" fmla="*/ 428064 w 601288"/>
                  <a:gd name="connsiteY148" fmla="*/ 118508 h 600441"/>
                  <a:gd name="connsiteX149" fmla="*/ 428897 w 601288"/>
                  <a:gd name="connsiteY149" fmla="*/ 118508 h 600441"/>
                  <a:gd name="connsiteX150" fmla="*/ 438057 w 601288"/>
                  <a:gd name="connsiteY150" fmla="*/ 122666 h 600441"/>
                  <a:gd name="connsiteX151" fmla="*/ 448051 w 601288"/>
                  <a:gd name="connsiteY151" fmla="*/ 128072 h 600441"/>
                  <a:gd name="connsiteX152" fmla="*/ 449717 w 601288"/>
                  <a:gd name="connsiteY152" fmla="*/ 127656 h 600441"/>
                  <a:gd name="connsiteX153" fmla="*/ 450133 w 601288"/>
                  <a:gd name="connsiteY153" fmla="*/ 126824 h 600441"/>
                  <a:gd name="connsiteX154" fmla="*/ 455130 w 601288"/>
                  <a:gd name="connsiteY154" fmla="*/ 126824 h 600441"/>
                  <a:gd name="connsiteX155" fmla="*/ 455546 w 601288"/>
                  <a:gd name="connsiteY155" fmla="*/ 126824 h 600441"/>
                  <a:gd name="connsiteX156" fmla="*/ 460127 w 601288"/>
                  <a:gd name="connsiteY156" fmla="*/ 126409 h 600441"/>
                  <a:gd name="connsiteX157" fmla="*/ 461376 w 601288"/>
                  <a:gd name="connsiteY157" fmla="*/ 126409 h 600441"/>
                  <a:gd name="connsiteX158" fmla="*/ 465540 w 601288"/>
                  <a:gd name="connsiteY158" fmla="*/ 122666 h 600441"/>
                  <a:gd name="connsiteX159" fmla="*/ 466373 w 601288"/>
                  <a:gd name="connsiteY159" fmla="*/ 107697 h 600441"/>
                  <a:gd name="connsiteX160" fmla="*/ 465124 w 601288"/>
                  <a:gd name="connsiteY160" fmla="*/ 102291 h 600441"/>
                  <a:gd name="connsiteX161" fmla="*/ 462209 w 601288"/>
                  <a:gd name="connsiteY161" fmla="*/ 96886 h 600441"/>
                  <a:gd name="connsiteX162" fmla="*/ 458878 w 601288"/>
                  <a:gd name="connsiteY162" fmla="*/ 93975 h 600441"/>
                  <a:gd name="connsiteX163" fmla="*/ 455130 w 601288"/>
                  <a:gd name="connsiteY163" fmla="*/ 91064 h 600441"/>
                  <a:gd name="connsiteX164" fmla="*/ 452632 w 601288"/>
                  <a:gd name="connsiteY164" fmla="*/ 89817 h 600441"/>
                  <a:gd name="connsiteX165" fmla="*/ 447218 w 601288"/>
                  <a:gd name="connsiteY165" fmla="*/ 86906 h 600441"/>
                  <a:gd name="connsiteX166" fmla="*/ 443887 w 601288"/>
                  <a:gd name="connsiteY166" fmla="*/ 82748 h 600441"/>
                  <a:gd name="connsiteX167" fmla="*/ 440972 w 601288"/>
                  <a:gd name="connsiteY167" fmla="*/ 79421 h 600441"/>
                  <a:gd name="connsiteX168" fmla="*/ 434310 w 601288"/>
                  <a:gd name="connsiteY168" fmla="*/ 76510 h 600441"/>
                  <a:gd name="connsiteX169" fmla="*/ 432228 w 601288"/>
                  <a:gd name="connsiteY169" fmla="*/ 76095 h 600441"/>
                  <a:gd name="connsiteX170" fmla="*/ 429729 w 601288"/>
                  <a:gd name="connsiteY170" fmla="*/ 76510 h 600441"/>
                  <a:gd name="connsiteX171" fmla="*/ 430562 w 601288"/>
                  <a:gd name="connsiteY171" fmla="*/ 78590 h 600441"/>
                  <a:gd name="connsiteX172" fmla="*/ 429729 w 601288"/>
                  <a:gd name="connsiteY172" fmla="*/ 81084 h 600441"/>
                  <a:gd name="connsiteX173" fmla="*/ 427231 w 601288"/>
                  <a:gd name="connsiteY173" fmla="*/ 81916 h 600441"/>
                  <a:gd name="connsiteX174" fmla="*/ 425565 w 601288"/>
                  <a:gd name="connsiteY174" fmla="*/ 79421 h 600441"/>
                  <a:gd name="connsiteX175" fmla="*/ 418486 w 601288"/>
                  <a:gd name="connsiteY175" fmla="*/ 76095 h 600441"/>
                  <a:gd name="connsiteX176" fmla="*/ 254007 w 601288"/>
                  <a:gd name="connsiteY176" fmla="*/ 46987 h 600441"/>
                  <a:gd name="connsiteX177" fmla="*/ 251092 w 601288"/>
                  <a:gd name="connsiteY177" fmla="*/ 47819 h 600441"/>
                  <a:gd name="connsiteX178" fmla="*/ 246928 w 601288"/>
                  <a:gd name="connsiteY178" fmla="*/ 49067 h 600441"/>
                  <a:gd name="connsiteX179" fmla="*/ 241098 w 601288"/>
                  <a:gd name="connsiteY179" fmla="*/ 49482 h 600441"/>
                  <a:gd name="connsiteX180" fmla="*/ 228606 w 601288"/>
                  <a:gd name="connsiteY180" fmla="*/ 71936 h 600441"/>
                  <a:gd name="connsiteX181" fmla="*/ 229439 w 601288"/>
                  <a:gd name="connsiteY181" fmla="*/ 73184 h 600441"/>
                  <a:gd name="connsiteX182" fmla="*/ 237351 w 601288"/>
                  <a:gd name="connsiteY182" fmla="*/ 77342 h 600441"/>
                  <a:gd name="connsiteX183" fmla="*/ 239433 w 601288"/>
                  <a:gd name="connsiteY183" fmla="*/ 74016 h 600441"/>
                  <a:gd name="connsiteX184" fmla="*/ 244013 w 601288"/>
                  <a:gd name="connsiteY184" fmla="*/ 69857 h 600441"/>
                  <a:gd name="connsiteX185" fmla="*/ 248594 w 601288"/>
                  <a:gd name="connsiteY185" fmla="*/ 69442 h 600441"/>
                  <a:gd name="connsiteX186" fmla="*/ 250676 w 601288"/>
                  <a:gd name="connsiteY186" fmla="*/ 66531 h 600441"/>
                  <a:gd name="connsiteX187" fmla="*/ 251508 w 601288"/>
                  <a:gd name="connsiteY187" fmla="*/ 61541 h 600441"/>
                  <a:gd name="connsiteX188" fmla="*/ 251508 w 601288"/>
                  <a:gd name="connsiteY188" fmla="*/ 66115 h 600441"/>
                  <a:gd name="connsiteX189" fmla="*/ 249426 w 601288"/>
                  <a:gd name="connsiteY189" fmla="*/ 70273 h 600441"/>
                  <a:gd name="connsiteX190" fmla="*/ 246928 w 601288"/>
                  <a:gd name="connsiteY190" fmla="*/ 71936 h 600441"/>
                  <a:gd name="connsiteX191" fmla="*/ 248177 w 601288"/>
                  <a:gd name="connsiteY191" fmla="*/ 79005 h 600441"/>
                  <a:gd name="connsiteX192" fmla="*/ 249010 w 601288"/>
                  <a:gd name="connsiteY192" fmla="*/ 79837 h 600441"/>
                  <a:gd name="connsiteX193" fmla="*/ 258587 w 601288"/>
                  <a:gd name="connsiteY193" fmla="*/ 81916 h 600441"/>
                  <a:gd name="connsiteX194" fmla="*/ 257755 w 601288"/>
                  <a:gd name="connsiteY194" fmla="*/ 83579 h 600441"/>
                  <a:gd name="connsiteX195" fmla="*/ 255673 w 601288"/>
                  <a:gd name="connsiteY195" fmla="*/ 85658 h 600441"/>
                  <a:gd name="connsiteX196" fmla="*/ 250676 w 601288"/>
                  <a:gd name="connsiteY196" fmla="*/ 88985 h 600441"/>
                  <a:gd name="connsiteX197" fmla="*/ 254007 w 601288"/>
                  <a:gd name="connsiteY197" fmla="*/ 93143 h 600441"/>
                  <a:gd name="connsiteX198" fmla="*/ 254840 w 601288"/>
                  <a:gd name="connsiteY198" fmla="*/ 92727 h 600441"/>
                  <a:gd name="connsiteX199" fmla="*/ 259004 w 601288"/>
                  <a:gd name="connsiteY199" fmla="*/ 97301 h 600441"/>
                  <a:gd name="connsiteX200" fmla="*/ 261502 w 601288"/>
                  <a:gd name="connsiteY200" fmla="*/ 100212 h 600441"/>
                  <a:gd name="connsiteX201" fmla="*/ 261919 w 601288"/>
                  <a:gd name="connsiteY201" fmla="*/ 103539 h 600441"/>
                  <a:gd name="connsiteX202" fmla="*/ 251508 w 601288"/>
                  <a:gd name="connsiteY202" fmla="*/ 106865 h 600441"/>
                  <a:gd name="connsiteX203" fmla="*/ 238184 w 601288"/>
                  <a:gd name="connsiteY203" fmla="*/ 118924 h 600441"/>
                  <a:gd name="connsiteX204" fmla="*/ 237351 w 601288"/>
                  <a:gd name="connsiteY204" fmla="*/ 121003 h 600441"/>
                  <a:gd name="connsiteX205" fmla="*/ 238184 w 601288"/>
                  <a:gd name="connsiteY205" fmla="*/ 125577 h 600441"/>
                  <a:gd name="connsiteX206" fmla="*/ 239016 w 601288"/>
                  <a:gd name="connsiteY206" fmla="*/ 127240 h 600441"/>
                  <a:gd name="connsiteX207" fmla="*/ 239433 w 601288"/>
                  <a:gd name="connsiteY207" fmla="*/ 129319 h 600441"/>
                  <a:gd name="connsiteX208" fmla="*/ 239016 w 601288"/>
                  <a:gd name="connsiteY208" fmla="*/ 129735 h 600441"/>
                  <a:gd name="connsiteX209" fmla="*/ 238600 w 601288"/>
                  <a:gd name="connsiteY209" fmla="*/ 133893 h 600441"/>
                  <a:gd name="connsiteX210" fmla="*/ 234436 w 601288"/>
                  <a:gd name="connsiteY210" fmla="*/ 133062 h 600441"/>
                  <a:gd name="connsiteX211" fmla="*/ 229855 w 601288"/>
                  <a:gd name="connsiteY211" fmla="*/ 131814 h 600441"/>
                  <a:gd name="connsiteX212" fmla="*/ 228190 w 601288"/>
                  <a:gd name="connsiteY212" fmla="*/ 130567 h 600441"/>
                  <a:gd name="connsiteX213" fmla="*/ 219029 w 601288"/>
                  <a:gd name="connsiteY213" fmla="*/ 128072 h 600441"/>
                  <a:gd name="connsiteX214" fmla="*/ 221944 w 601288"/>
                  <a:gd name="connsiteY214" fmla="*/ 124745 h 600441"/>
                  <a:gd name="connsiteX215" fmla="*/ 218196 w 601288"/>
                  <a:gd name="connsiteY215" fmla="*/ 121419 h 600441"/>
                  <a:gd name="connsiteX216" fmla="*/ 213616 w 601288"/>
                  <a:gd name="connsiteY216" fmla="*/ 123498 h 600441"/>
                  <a:gd name="connsiteX217" fmla="*/ 208619 w 601288"/>
                  <a:gd name="connsiteY217" fmla="*/ 123498 h 600441"/>
                  <a:gd name="connsiteX218" fmla="*/ 185300 w 601288"/>
                  <a:gd name="connsiteY218" fmla="*/ 268618 h 600441"/>
                  <a:gd name="connsiteX219" fmla="*/ 187382 w 601288"/>
                  <a:gd name="connsiteY219" fmla="*/ 269450 h 600441"/>
                  <a:gd name="connsiteX220" fmla="*/ 190297 w 601288"/>
                  <a:gd name="connsiteY220" fmla="*/ 267787 h 600441"/>
                  <a:gd name="connsiteX221" fmla="*/ 190713 w 601288"/>
                  <a:gd name="connsiteY221" fmla="*/ 270697 h 600441"/>
                  <a:gd name="connsiteX222" fmla="*/ 188215 w 601288"/>
                  <a:gd name="connsiteY222" fmla="*/ 274440 h 600441"/>
                  <a:gd name="connsiteX223" fmla="*/ 186966 w 601288"/>
                  <a:gd name="connsiteY223" fmla="*/ 277351 h 600441"/>
                  <a:gd name="connsiteX224" fmla="*/ 189464 w 601288"/>
                  <a:gd name="connsiteY224" fmla="*/ 279014 h 600441"/>
                  <a:gd name="connsiteX225" fmla="*/ 192795 w 601288"/>
                  <a:gd name="connsiteY225" fmla="*/ 280261 h 600441"/>
                  <a:gd name="connsiteX226" fmla="*/ 196127 w 601288"/>
                  <a:gd name="connsiteY226" fmla="*/ 283172 h 600441"/>
                  <a:gd name="connsiteX227" fmla="*/ 198209 w 601288"/>
                  <a:gd name="connsiteY227" fmla="*/ 282756 h 600441"/>
                  <a:gd name="connsiteX228" fmla="*/ 196960 w 601288"/>
                  <a:gd name="connsiteY228" fmla="*/ 284004 h 600441"/>
                  <a:gd name="connsiteX229" fmla="*/ 191130 w 601288"/>
                  <a:gd name="connsiteY229" fmla="*/ 288162 h 600441"/>
                  <a:gd name="connsiteX230" fmla="*/ 188631 w 601288"/>
                  <a:gd name="connsiteY230" fmla="*/ 294815 h 600441"/>
                  <a:gd name="connsiteX231" fmla="*/ 185717 w 601288"/>
                  <a:gd name="connsiteY231" fmla="*/ 297726 h 600441"/>
                  <a:gd name="connsiteX232" fmla="*/ 184884 w 601288"/>
                  <a:gd name="connsiteY232" fmla="*/ 297726 h 600441"/>
                  <a:gd name="connsiteX233" fmla="*/ 184884 w 601288"/>
                  <a:gd name="connsiteY233" fmla="*/ 300221 h 600441"/>
                  <a:gd name="connsiteX234" fmla="*/ 184884 w 601288"/>
                  <a:gd name="connsiteY234" fmla="*/ 316853 h 600441"/>
                  <a:gd name="connsiteX235" fmla="*/ 185717 w 601288"/>
                  <a:gd name="connsiteY235" fmla="*/ 316437 h 600441"/>
                  <a:gd name="connsiteX236" fmla="*/ 186133 w 601288"/>
                  <a:gd name="connsiteY236" fmla="*/ 316437 h 600441"/>
                  <a:gd name="connsiteX237" fmla="*/ 185300 w 601288"/>
                  <a:gd name="connsiteY237" fmla="*/ 317269 h 600441"/>
                  <a:gd name="connsiteX238" fmla="*/ 184884 w 601288"/>
                  <a:gd name="connsiteY238" fmla="*/ 317269 h 600441"/>
                  <a:gd name="connsiteX239" fmla="*/ 212366 w 601288"/>
                  <a:gd name="connsiteY239" fmla="*/ 488170 h 600441"/>
                  <a:gd name="connsiteX240" fmla="*/ 217780 w 601288"/>
                  <a:gd name="connsiteY240" fmla="*/ 490665 h 600441"/>
                  <a:gd name="connsiteX241" fmla="*/ 223193 w 601288"/>
                  <a:gd name="connsiteY241" fmla="*/ 494823 h 600441"/>
                  <a:gd name="connsiteX242" fmla="*/ 224859 w 601288"/>
                  <a:gd name="connsiteY242" fmla="*/ 495239 h 600441"/>
                  <a:gd name="connsiteX243" fmla="*/ 232354 w 601288"/>
                  <a:gd name="connsiteY243" fmla="*/ 489002 h 600441"/>
                  <a:gd name="connsiteX244" fmla="*/ 233187 w 601288"/>
                  <a:gd name="connsiteY244" fmla="*/ 487339 h 600441"/>
                  <a:gd name="connsiteX245" fmla="*/ 233187 w 601288"/>
                  <a:gd name="connsiteY245" fmla="*/ 488170 h 600441"/>
                  <a:gd name="connsiteX246" fmla="*/ 234019 w 601288"/>
                  <a:gd name="connsiteY246" fmla="*/ 489002 h 600441"/>
                  <a:gd name="connsiteX247" fmla="*/ 234436 w 601288"/>
                  <a:gd name="connsiteY247" fmla="*/ 489002 h 600441"/>
                  <a:gd name="connsiteX248" fmla="*/ 243180 w 601288"/>
                  <a:gd name="connsiteY248" fmla="*/ 490249 h 600441"/>
                  <a:gd name="connsiteX249" fmla="*/ 255256 w 601288"/>
                  <a:gd name="connsiteY249" fmla="*/ 489418 h 600441"/>
                  <a:gd name="connsiteX250" fmla="*/ 257338 w 601288"/>
                  <a:gd name="connsiteY250" fmla="*/ 489833 h 600441"/>
                  <a:gd name="connsiteX251" fmla="*/ 255673 w 601288"/>
                  <a:gd name="connsiteY251" fmla="*/ 487339 h 600441"/>
                  <a:gd name="connsiteX252" fmla="*/ 251925 w 601288"/>
                  <a:gd name="connsiteY252" fmla="*/ 479438 h 600441"/>
                  <a:gd name="connsiteX253" fmla="*/ 247761 w 601288"/>
                  <a:gd name="connsiteY253" fmla="*/ 474864 h 600441"/>
                  <a:gd name="connsiteX254" fmla="*/ 247761 w 601288"/>
                  <a:gd name="connsiteY254" fmla="*/ 472785 h 600441"/>
                  <a:gd name="connsiteX255" fmla="*/ 251925 w 601288"/>
                  <a:gd name="connsiteY255" fmla="*/ 466963 h 600441"/>
                  <a:gd name="connsiteX256" fmla="*/ 247761 w 601288"/>
                  <a:gd name="connsiteY256" fmla="*/ 466132 h 600441"/>
                  <a:gd name="connsiteX257" fmla="*/ 247761 w 601288"/>
                  <a:gd name="connsiteY257" fmla="*/ 465716 h 600441"/>
                  <a:gd name="connsiteX258" fmla="*/ 252758 w 601288"/>
                  <a:gd name="connsiteY258" fmla="*/ 459895 h 600441"/>
                  <a:gd name="connsiteX259" fmla="*/ 253174 w 601288"/>
                  <a:gd name="connsiteY259" fmla="*/ 460310 h 600441"/>
                  <a:gd name="connsiteX260" fmla="*/ 257338 w 601288"/>
                  <a:gd name="connsiteY260" fmla="*/ 456984 h 600441"/>
                  <a:gd name="connsiteX261" fmla="*/ 257755 w 601288"/>
                  <a:gd name="connsiteY261" fmla="*/ 453657 h 600441"/>
                  <a:gd name="connsiteX262" fmla="*/ 254840 w 601288"/>
                  <a:gd name="connsiteY262" fmla="*/ 452410 h 600441"/>
                  <a:gd name="connsiteX263" fmla="*/ 251508 w 601288"/>
                  <a:gd name="connsiteY263" fmla="*/ 449083 h 600441"/>
                  <a:gd name="connsiteX264" fmla="*/ 254007 w 601288"/>
                  <a:gd name="connsiteY264" fmla="*/ 446173 h 600441"/>
                  <a:gd name="connsiteX265" fmla="*/ 259004 w 601288"/>
                  <a:gd name="connsiteY265" fmla="*/ 447420 h 600441"/>
                  <a:gd name="connsiteX266" fmla="*/ 263584 w 601288"/>
                  <a:gd name="connsiteY266" fmla="*/ 450331 h 600441"/>
                  <a:gd name="connsiteX267" fmla="*/ 261086 w 601288"/>
                  <a:gd name="connsiteY267" fmla="*/ 451994 h 600441"/>
                  <a:gd name="connsiteX268" fmla="*/ 260669 w 601288"/>
                  <a:gd name="connsiteY268" fmla="*/ 455321 h 600441"/>
                  <a:gd name="connsiteX269" fmla="*/ 259837 w 601288"/>
                  <a:gd name="connsiteY269" fmla="*/ 460310 h 600441"/>
                  <a:gd name="connsiteX270" fmla="*/ 261086 w 601288"/>
                  <a:gd name="connsiteY270" fmla="*/ 463637 h 600441"/>
                  <a:gd name="connsiteX271" fmla="*/ 263168 w 601288"/>
                  <a:gd name="connsiteY271" fmla="*/ 471122 h 600441"/>
                  <a:gd name="connsiteX272" fmla="*/ 262335 w 601288"/>
                  <a:gd name="connsiteY272" fmla="*/ 474864 h 600441"/>
                  <a:gd name="connsiteX273" fmla="*/ 261086 w 601288"/>
                  <a:gd name="connsiteY273" fmla="*/ 476111 h 600441"/>
                  <a:gd name="connsiteX274" fmla="*/ 268581 w 601288"/>
                  <a:gd name="connsiteY274" fmla="*/ 482349 h 600441"/>
                  <a:gd name="connsiteX275" fmla="*/ 274411 w 601288"/>
                  <a:gd name="connsiteY275" fmla="*/ 485259 h 600441"/>
                  <a:gd name="connsiteX276" fmla="*/ 276076 w 601288"/>
                  <a:gd name="connsiteY276" fmla="*/ 484012 h 600441"/>
                  <a:gd name="connsiteX277" fmla="*/ 276493 w 601288"/>
                  <a:gd name="connsiteY277" fmla="*/ 471953 h 600441"/>
                  <a:gd name="connsiteX278" fmla="*/ 277325 w 601288"/>
                  <a:gd name="connsiteY278" fmla="*/ 469043 h 600441"/>
                  <a:gd name="connsiteX279" fmla="*/ 286903 w 601288"/>
                  <a:gd name="connsiteY279" fmla="*/ 465716 h 600441"/>
                  <a:gd name="connsiteX280" fmla="*/ 291067 w 601288"/>
                  <a:gd name="connsiteY280" fmla="*/ 460310 h 600441"/>
                  <a:gd name="connsiteX281" fmla="*/ 285237 w 601288"/>
                  <a:gd name="connsiteY281" fmla="*/ 456568 h 600441"/>
                  <a:gd name="connsiteX282" fmla="*/ 283988 w 601288"/>
                  <a:gd name="connsiteY282" fmla="*/ 456984 h 600441"/>
                  <a:gd name="connsiteX283" fmla="*/ 276909 w 601288"/>
                  <a:gd name="connsiteY283" fmla="*/ 460726 h 600441"/>
                  <a:gd name="connsiteX284" fmla="*/ 273994 w 601288"/>
                  <a:gd name="connsiteY284" fmla="*/ 460726 h 600441"/>
                  <a:gd name="connsiteX285" fmla="*/ 275243 w 601288"/>
                  <a:gd name="connsiteY285" fmla="*/ 457815 h 600441"/>
                  <a:gd name="connsiteX286" fmla="*/ 277325 w 601288"/>
                  <a:gd name="connsiteY286" fmla="*/ 454489 h 600441"/>
                  <a:gd name="connsiteX287" fmla="*/ 280240 w 601288"/>
                  <a:gd name="connsiteY287" fmla="*/ 451578 h 600441"/>
                  <a:gd name="connsiteX288" fmla="*/ 283571 w 601288"/>
                  <a:gd name="connsiteY288" fmla="*/ 450747 h 600441"/>
                  <a:gd name="connsiteX289" fmla="*/ 285237 w 601288"/>
                  <a:gd name="connsiteY289" fmla="*/ 449083 h 600441"/>
                  <a:gd name="connsiteX290" fmla="*/ 283988 w 601288"/>
                  <a:gd name="connsiteY290" fmla="*/ 447420 h 600441"/>
                  <a:gd name="connsiteX291" fmla="*/ 282322 w 601288"/>
                  <a:gd name="connsiteY291" fmla="*/ 445341 h 600441"/>
                  <a:gd name="connsiteX292" fmla="*/ 280657 w 601288"/>
                  <a:gd name="connsiteY292" fmla="*/ 441183 h 600441"/>
                  <a:gd name="connsiteX293" fmla="*/ 277603 w 601288"/>
                  <a:gd name="connsiteY293" fmla="*/ 439658 h 600441"/>
                  <a:gd name="connsiteX294" fmla="*/ 281073 w 601288"/>
                  <a:gd name="connsiteY294" fmla="*/ 440351 h 600441"/>
                  <a:gd name="connsiteX295" fmla="*/ 284821 w 601288"/>
                  <a:gd name="connsiteY295" fmla="*/ 442014 h 600441"/>
                  <a:gd name="connsiteX296" fmla="*/ 293565 w 601288"/>
                  <a:gd name="connsiteY296" fmla="*/ 442846 h 600441"/>
                  <a:gd name="connsiteX297" fmla="*/ 298978 w 601288"/>
                  <a:gd name="connsiteY297" fmla="*/ 440767 h 600441"/>
                  <a:gd name="connsiteX298" fmla="*/ 303142 w 601288"/>
                  <a:gd name="connsiteY298" fmla="*/ 439519 h 600441"/>
                  <a:gd name="connsiteX299" fmla="*/ 306890 w 601288"/>
                  <a:gd name="connsiteY299" fmla="*/ 440351 h 600441"/>
                  <a:gd name="connsiteX300" fmla="*/ 308972 w 601288"/>
                  <a:gd name="connsiteY300" fmla="*/ 438688 h 600441"/>
                  <a:gd name="connsiteX301" fmla="*/ 307306 w 601288"/>
                  <a:gd name="connsiteY301" fmla="*/ 437025 h 600441"/>
                  <a:gd name="connsiteX302" fmla="*/ 306890 w 601288"/>
                  <a:gd name="connsiteY302" fmla="*/ 434114 h 600441"/>
                  <a:gd name="connsiteX303" fmla="*/ 315218 w 601288"/>
                  <a:gd name="connsiteY303" fmla="*/ 432451 h 600441"/>
                  <a:gd name="connsiteX304" fmla="*/ 323130 w 601288"/>
                  <a:gd name="connsiteY304" fmla="*/ 429956 h 600441"/>
                  <a:gd name="connsiteX305" fmla="*/ 325212 w 601288"/>
                  <a:gd name="connsiteY305" fmla="*/ 427877 h 600441"/>
                  <a:gd name="connsiteX306" fmla="*/ 324795 w 601288"/>
                  <a:gd name="connsiteY306" fmla="*/ 422471 h 600441"/>
                  <a:gd name="connsiteX307" fmla="*/ 325628 w 601288"/>
                  <a:gd name="connsiteY307" fmla="*/ 418729 h 600441"/>
                  <a:gd name="connsiteX308" fmla="*/ 332291 w 601288"/>
                  <a:gd name="connsiteY308" fmla="*/ 413323 h 600441"/>
                  <a:gd name="connsiteX309" fmla="*/ 333956 w 601288"/>
                  <a:gd name="connsiteY309" fmla="*/ 405422 h 600441"/>
                  <a:gd name="connsiteX310" fmla="*/ 333540 w 601288"/>
                  <a:gd name="connsiteY310" fmla="*/ 405422 h 600441"/>
                  <a:gd name="connsiteX311" fmla="*/ 333540 w 601288"/>
                  <a:gd name="connsiteY311" fmla="*/ 404591 h 600441"/>
                  <a:gd name="connsiteX312" fmla="*/ 333540 w 601288"/>
                  <a:gd name="connsiteY312" fmla="*/ 398769 h 600441"/>
                  <a:gd name="connsiteX313" fmla="*/ 331874 w 601288"/>
                  <a:gd name="connsiteY313" fmla="*/ 387958 h 600441"/>
                  <a:gd name="connsiteX314" fmla="*/ 325628 w 601288"/>
                  <a:gd name="connsiteY314" fmla="*/ 385879 h 600441"/>
                  <a:gd name="connsiteX315" fmla="*/ 321048 w 601288"/>
                  <a:gd name="connsiteY315" fmla="*/ 383384 h 600441"/>
                  <a:gd name="connsiteX316" fmla="*/ 312303 w 601288"/>
                  <a:gd name="connsiteY316" fmla="*/ 377978 h 600441"/>
                  <a:gd name="connsiteX317" fmla="*/ 309389 w 601288"/>
                  <a:gd name="connsiteY317" fmla="*/ 375899 h 600441"/>
                  <a:gd name="connsiteX318" fmla="*/ 306474 w 601288"/>
                  <a:gd name="connsiteY318" fmla="*/ 370078 h 600441"/>
                  <a:gd name="connsiteX319" fmla="*/ 306474 w 601288"/>
                  <a:gd name="connsiteY319" fmla="*/ 368415 h 600441"/>
                  <a:gd name="connsiteX320" fmla="*/ 309389 w 601288"/>
                  <a:gd name="connsiteY320" fmla="*/ 365088 h 600441"/>
                  <a:gd name="connsiteX321" fmla="*/ 309389 w 601288"/>
                  <a:gd name="connsiteY321" fmla="*/ 350119 h 600441"/>
                  <a:gd name="connsiteX322" fmla="*/ 303559 w 601288"/>
                  <a:gd name="connsiteY322" fmla="*/ 343466 h 600441"/>
                  <a:gd name="connsiteX323" fmla="*/ 303559 w 601288"/>
                  <a:gd name="connsiteY323" fmla="*/ 341802 h 600441"/>
                  <a:gd name="connsiteX324" fmla="*/ 302726 w 601288"/>
                  <a:gd name="connsiteY324" fmla="*/ 338892 h 600441"/>
                  <a:gd name="connsiteX325" fmla="*/ 298146 w 601288"/>
                  <a:gd name="connsiteY325" fmla="*/ 338060 h 600441"/>
                  <a:gd name="connsiteX326" fmla="*/ 294398 w 601288"/>
                  <a:gd name="connsiteY326" fmla="*/ 343881 h 600441"/>
                  <a:gd name="connsiteX327" fmla="*/ 287319 w 601288"/>
                  <a:gd name="connsiteY327" fmla="*/ 334733 h 600441"/>
                  <a:gd name="connsiteX328" fmla="*/ 280657 w 601288"/>
                  <a:gd name="connsiteY328" fmla="*/ 326417 h 600441"/>
                  <a:gd name="connsiteX329" fmla="*/ 278991 w 601288"/>
                  <a:gd name="connsiteY329" fmla="*/ 324754 h 600441"/>
                  <a:gd name="connsiteX330" fmla="*/ 268581 w 601288"/>
                  <a:gd name="connsiteY330" fmla="*/ 324754 h 600441"/>
                  <a:gd name="connsiteX331" fmla="*/ 266082 w 601288"/>
                  <a:gd name="connsiteY331" fmla="*/ 326001 h 600441"/>
                  <a:gd name="connsiteX332" fmla="*/ 264833 w 601288"/>
                  <a:gd name="connsiteY332" fmla="*/ 322675 h 600441"/>
                  <a:gd name="connsiteX333" fmla="*/ 258587 w 601288"/>
                  <a:gd name="connsiteY333" fmla="*/ 321011 h 600441"/>
                  <a:gd name="connsiteX334" fmla="*/ 256922 w 601288"/>
                  <a:gd name="connsiteY334" fmla="*/ 317685 h 600441"/>
                  <a:gd name="connsiteX335" fmla="*/ 259837 w 601288"/>
                  <a:gd name="connsiteY335" fmla="*/ 314774 h 600441"/>
                  <a:gd name="connsiteX336" fmla="*/ 261919 w 601288"/>
                  <a:gd name="connsiteY336" fmla="*/ 311863 h 600441"/>
                  <a:gd name="connsiteX337" fmla="*/ 263168 w 601288"/>
                  <a:gd name="connsiteY337" fmla="*/ 310200 h 600441"/>
                  <a:gd name="connsiteX338" fmla="*/ 271079 w 601288"/>
                  <a:gd name="connsiteY338" fmla="*/ 306458 h 600441"/>
                  <a:gd name="connsiteX339" fmla="*/ 272745 w 601288"/>
                  <a:gd name="connsiteY339" fmla="*/ 301052 h 600441"/>
                  <a:gd name="connsiteX340" fmla="*/ 266082 w 601288"/>
                  <a:gd name="connsiteY340" fmla="*/ 296478 h 600441"/>
                  <a:gd name="connsiteX341" fmla="*/ 260669 w 601288"/>
                  <a:gd name="connsiteY341" fmla="*/ 293567 h 600441"/>
                  <a:gd name="connsiteX342" fmla="*/ 260253 w 601288"/>
                  <a:gd name="connsiteY342" fmla="*/ 293152 h 600441"/>
                  <a:gd name="connsiteX343" fmla="*/ 273161 w 601288"/>
                  <a:gd name="connsiteY343" fmla="*/ 291488 h 600441"/>
                  <a:gd name="connsiteX344" fmla="*/ 273994 w 601288"/>
                  <a:gd name="connsiteY344" fmla="*/ 291073 h 600441"/>
                  <a:gd name="connsiteX345" fmla="*/ 278991 w 601288"/>
                  <a:gd name="connsiteY345" fmla="*/ 287746 h 600441"/>
                  <a:gd name="connsiteX346" fmla="*/ 279824 w 601288"/>
                  <a:gd name="connsiteY346" fmla="*/ 286499 h 600441"/>
                  <a:gd name="connsiteX347" fmla="*/ 286070 w 601288"/>
                  <a:gd name="connsiteY347" fmla="*/ 286499 h 600441"/>
                  <a:gd name="connsiteX348" fmla="*/ 286070 w 601288"/>
                  <a:gd name="connsiteY348" fmla="*/ 287330 h 600441"/>
                  <a:gd name="connsiteX349" fmla="*/ 292732 w 601288"/>
                  <a:gd name="connsiteY349" fmla="*/ 287746 h 600441"/>
                  <a:gd name="connsiteX350" fmla="*/ 294398 w 601288"/>
                  <a:gd name="connsiteY350" fmla="*/ 286499 h 600441"/>
                  <a:gd name="connsiteX351" fmla="*/ 301893 w 601288"/>
                  <a:gd name="connsiteY351" fmla="*/ 284835 h 600441"/>
                  <a:gd name="connsiteX352" fmla="*/ 298978 w 601288"/>
                  <a:gd name="connsiteY352" fmla="*/ 283172 h 600441"/>
                  <a:gd name="connsiteX353" fmla="*/ 300644 w 601288"/>
                  <a:gd name="connsiteY353" fmla="*/ 280677 h 600441"/>
                  <a:gd name="connsiteX354" fmla="*/ 303975 w 601288"/>
                  <a:gd name="connsiteY354" fmla="*/ 278598 h 600441"/>
                  <a:gd name="connsiteX355" fmla="*/ 304392 w 601288"/>
                  <a:gd name="connsiteY355" fmla="*/ 272777 h 600441"/>
                  <a:gd name="connsiteX356" fmla="*/ 302726 w 601288"/>
                  <a:gd name="connsiteY356" fmla="*/ 271113 h 600441"/>
                  <a:gd name="connsiteX357" fmla="*/ 296896 w 601288"/>
                  <a:gd name="connsiteY357" fmla="*/ 270697 h 600441"/>
                  <a:gd name="connsiteX358" fmla="*/ 296896 w 601288"/>
                  <a:gd name="connsiteY358" fmla="*/ 269450 h 600441"/>
                  <a:gd name="connsiteX359" fmla="*/ 300228 w 601288"/>
                  <a:gd name="connsiteY359" fmla="*/ 269450 h 600441"/>
                  <a:gd name="connsiteX360" fmla="*/ 304808 w 601288"/>
                  <a:gd name="connsiteY360" fmla="*/ 265708 h 600441"/>
                  <a:gd name="connsiteX361" fmla="*/ 303975 w 601288"/>
                  <a:gd name="connsiteY361" fmla="*/ 264044 h 600441"/>
                  <a:gd name="connsiteX362" fmla="*/ 301060 w 601288"/>
                  <a:gd name="connsiteY362" fmla="*/ 261965 h 600441"/>
                  <a:gd name="connsiteX363" fmla="*/ 299395 w 601288"/>
                  <a:gd name="connsiteY363" fmla="*/ 257807 h 600441"/>
                  <a:gd name="connsiteX364" fmla="*/ 297729 w 601288"/>
                  <a:gd name="connsiteY364" fmla="*/ 251986 h 600441"/>
                  <a:gd name="connsiteX365" fmla="*/ 292732 w 601288"/>
                  <a:gd name="connsiteY365" fmla="*/ 248659 h 600441"/>
                  <a:gd name="connsiteX366" fmla="*/ 296064 w 601288"/>
                  <a:gd name="connsiteY366" fmla="*/ 240343 h 600441"/>
                  <a:gd name="connsiteX367" fmla="*/ 300228 w 601288"/>
                  <a:gd name="connsiteY367" fmla="*/ 240343 h 600441"/>
                  <a:gd name="connsiteX368" fmla="*/ 307723 w 601288"/>
                  <a:gd name="connsiteY368" fmla="*/ 230779 h 600441"/>
                  <a:gd name="connsiteX369" fmla="*/ 314802 w 601288"/>
                  <a:gd name="connsiteY369" fmla="*/ 222047 h 600441"/>
                  <a:gd name="connsiteX370" fmla="*/ 318133 w 601288"/>
                  <a:gd name="connsiteY370" fmla="*/ 217057 h 600441"/>
                  <a:gd name="connsiteX371" fmla="*/ 313969 w 601288"/>
                  <a:gd name="connsiteY371" fmla="*/ 211651 h 600441"/>
                  <a:gd name="connsiteX372" fmla="*/ 313136 w 601288"/>
                  <a:gd name="connsiteY372" fmla="*/ 211651 h 600441"/>
                  <a:gd name="connsiteX373" fmla="*/ 312720 w 601288"/>
                  <a:gd name="connsiteY373" fmla="*/ 207077 h 600441"/>
                  <a:gd name="connsiteX374" fmla="*/ 314802 w 601288"/>
                  <a:gd name="connsiteY374" fmla="*/ 203751 h 600441"/>
                  <a:gd name="connsiteX375" fmla="*/ 319799 w 601288"/>
                  <a:gd name="connsiteY375" fmla="*/ 197098 h 600441"/>
                  <a:gd name="connsiteX376" fmla="*/ 318966 w 601288"/>
                  <a:gd name="connsiteY376" fmla="*/ 194187 h 600441"/>
                  <a:gd name="connsiteX377" fmla="*/ 317717 w 601288"/>
                  <a:gd name="connsiteY377" fmla="*/ 192524 h 600441"/>
                  <a:gd name="connsiteX378" fmla="*/ 314385 w 601288"/>
                  <a:gd name="connsiteY378" fmla="*/ 189613 h 600441"/>
                  <a:gd name="connsiteX379" fmla="*/ 316467 w 601288"/>
                  <a:gd name="connsiteY379" fmla="*/ 189197 h 600441"/>
                  <a:gd name="connsiteX380" fmla="*/ 322713 w 601288"/>
                  <a:gd name="connsiteY380" fmla="*/ 182128 h 600441"/>
                  <a:gd name="connsiteX381" fmla="*/ 322297 w 601288"/>
                  <a:gd name="connsiteY381" fmla="*/ 183791 h 600441"/>
                  <a:gd name="connsiteX382" fmla="*/ 321881 w 601288"/>
                  <a:gd name="connsiteY382" fmla="*/ 184207 h 600441"/>
                  <a:gd name="connsiteX383" fmla="*/ 320215 w 601288"/>
                  <a:gd name="connsiteY383" fmla="*/ 187118 h 600441"/>
                  <a:gd name="connsiteX384" fmla="*/ 321048 w 601288"/>
                  <a:gd name="connsiteY384" fmla="*/ 188365 h 600441"/>
                  <a:gd name="connsiteX385" fmla="*/ 322297 w 601288"/>
                  <a:gd name="connsiteY385" fmla="*/ 189613 h 600441"/>
                  <a:gd name="connsiteX386" fmla="*/ 323546 w 601288"/>
                  <a:gd name="connsiteY386" fmla="*/ 189613 h 600441"/>
                  <a:gd name="connsiteX387" fmla="*/ 328960 w 601288"/>
                  <a:gd name="connsiteY387" fmla="*/ 194187 h 600441"/>
                  <a:gd name="connsiteX388" fmla="*/ 330209 w 601288"/>
                  <a:gd name="connsiteY388" fmla="*/ 195850 h 600441"/>
                  <a:gd name="connsiteX389" fmla="*/ 328960 w 601288"/>
                  <a:gd name="connsiteY389" fmla="*/ 196682 h 600441"/>
                  <a:gd name="connsiteX390" fmla="*/ 327294 w 601288"/>
                  <a:gd name="connsiteY390" fmla="*/ 195850 h 600441"/>
                  <a:gd name="connsiteX391" fmla="*/ 325212 w 601288"/>
                  <a:gd name="connsiteY391" fmla="*/ 194603 h 600441"/>
                  <a:gd name="connsiteX392" fmla="*/ 321464 w 601288"/>
                  <a:gd name="connsiteY392" fmla="*/ 200424 h 600441"/>
                  <a:gd name="connsiteX393" fmla="*/ 323130 w 601288"/>
                  <a:gd name="connsiteY393" fmla="*/ 202087 h 600441"/>
                  <a:gd name="connsiteX394" fmla="*/ 334373 w 601288"/>
                  <a:gd name="connsiteY394" fmla="*/ 203335 h 600441"/>
                  <a:gd name="connsiteX395" fmla="*/ 334373 w 601288"/>
                  <a:gd name="connsiteY395" fmla="*/ 207493 h 600441"/>
                  <a:gd name="connsiteX396" fmla="*/ 343534 w 601288"/>
                  <a:gd name="connsiteY396" fmla="*/ 215809 h 600441"/>
                  <a:gd name="connsiteX397" fmla="*/ 343117 w 601288"/>
                  <a:gd name="connsiteY397" fmla="*/ 218304 h 600441"/>
                  <a:gd name="connsiteX398" fmla="*/ 343950 w 601288"/>
                  <a:gd name="connsiteY398" fmla="*/ 222047 h 600441"/>
                  <a:gd name="connsiteX399" fmla="*/ 345616 w 601288"/>
                  <a:gd name="connsiteY399" fmla="*/ 223294 h 600441"/>
                  <a:gd name="connsiteX400" fmla="*/ 350196 w 601288"/>
                  <a:gd name="connsiteY400" fmla="*/ 223294 h 600441"/>
                  <a:gd name="connsiteX401" fmla="*/ 355193 w 601288"/>
                  <a:gd name="connsiteY401" fmla="*/ 222047 h 600441"/>
                  <a:gd name="connsiteX402" fmla="*/ 357691 w 601288"/>
                  <a:gd name="connsiteY402" fmla="*/ 223294 h 600441"/>
                  <a:gd name="connsiteX403" fmla="*/ 362272 w 601288"/>
                  <a:gd name="connsiteY403" fmla="*/ 224126 h 600441"/>
                  <a:gd name="connsiteX404" fmla="*/ 363521 w 601288"/>
                  <a:gd name="connsiteY404" fmla="*/ 226205 h 600441"/>
                  <a:gd name="connsiteX405" fmla="*/ 368518 w 601288"/>
                  <a:gd name="connsiteY405" fmla="*/ 230363 h 600441"/>
                  <a:gd name="connsiteX406" fmla="*/ 371849 w 601288"/>
                  <a:gd name="connsiteY406" fmla="*/ 228284 h 600441"/>
                  <a:gd name="connsiteX407" fmla="*/ 380177 w 601288"/>
                  <a:gd name="connsiteY407" fmla="*/ 227452 h 600441"/>
                  <a:gd name="connsiteX408" fmla="*/ 384758 w 601288"/>
                  <a:gd name="connsiteY408" fmla="*/ 227868 h 600441"/>
                  <a:gd name="connsiteX409" fmla="*/ 390587 w 601288"/>
                  <a:gd name="connsiteY409" fmla="*/ 224957 h 600441"/>
                  <a:gd name="connsiteX410" fmla="*/ 393086 w 601288"/>
                  <a:gd name="connsiteY410" fmla="*/ 222463 h 600441"/>
                  <a:gd name="connsiteX411" fmla="*/ 397250 w 601288"/>
                  <a:gd name="connsiteY411" fmla="*/ 227452 h 600441"/>
                  <a:gd name="connsiteX412" fmla="*/ 398083 w 601288"/>
                  <a:gd name="connsiteY412" fmla="*/ 227868 h 600441"/>
                  <a:gd name="connsiteX413" fmla="*/ 402663 w 601288"/>
                  <a:gd name="connsiteY413" fmla="*/ 232026 h 600441"/>
                  <a:gd name="connsiteX414" fmla="*/ 402663 w 601288"/>
                  <a:gd name="connsiteY414" fmla="*/ 232442 h 600441"/>
                  <a:gd name="connsiteX415" fmla="*/ 396001 w 601288"/>
                  <a:gd name="connsiteY415" fmla="*/ 233274 h 600441"/>
                  <a:gd name="connsiteX416" fmla="*/ 396001 w 601288"/>
                  <a:gd name="connsiteY416" fmla="*/ 234105 h 600441"/>
                  <a:gd name="connsiteX417" fmla="*/ 396001 w 601288"/>
                  <a:gd name="connsiteY417" fmla="*/ 236185 h 600441"/>
                  <a:gd name="connsiteX418" fmla="*/ 396001 w 601288"/>
                  <a:gd name="connsiteY418" fmla="*/ 240343 h 600441"/>
                  <a:gd name="connsiteX419" fmla="*/ 396417 w 601288"/>
                  <a:gd name="connsiteY419" fmla="*/ 244501 h 600441"/>
                  <a:gd name="connsiteX420" fmla="*/ 401414 w 601288"/>
                  <a:gd name="connsiteY420" fmla="*/ 242422 h 600441"/>
                  <a:gd name="connsiteX421" fmla="*/ 405162 w 601288"/>
                  <a:gd name="connsiteY421" fmla="*/ 246996 h 600441"/>
                  <a:gd name="connsiteX422" fmla="*/ 405994 w 601288"/>
                  <a:gd name="connsiteY422" fmla="*/ 247827 h 600441"/>
                  <a:gd name="connsiteX423" fmla="*/ 407660 w 601288"/>
                  <a:gd name="connsiteY423" fmla="*/ 252817 h 600441"/>
                  <a:gd name="connsiteX424" fmla="*/ 408909 w 601288"/>
                  <a:gd name="connsiteY424" fmla="*/ 254065 h 600441"/>
                  <a:gd name="connsiteX425" fmla="*/ 414322 w 601288"/>
                  <a:gd name="connsiteY425" fmla="*/ 248659 h 600441"/>
                  <a:gd name="connsiteX426" fmla="*/ 418070 w 601288"/>
                  <a:gd name="connsiteY426" fmla="*/ 247412 h 600441"/>
                  <a:gd name="connsiteX427" fmla="*/ 420568 w 601288"/>
                  <a:gd name="connsiteY427" fmla="*/ 248659 h 600441"/>
                  <a:gd name="connsiteX428" fmla="*/ 427647 w 601288"/>
                  <a:gd name="connsiteY428" fmla="*/ 254065 h 600441"/>
                  <a:gd name="connsiteX429" fmla="*/ 430562 w 601288"/>
                  <a:gd name="connsiteY429" fmla="*/ 256560 h 600441"/>
                  <a:gd name="connsiteX430" fmla="*/ 432644 w 601288"/>
                  <a:gd name="connsiteY430" fmla="*/ 253649 h 600441"/>
                  <a:gd name="connsiteX431" fmla="*/ 433061 w 601288"/>
                  <a:gd name="connsiteY431" fmla="*/ 251154 h 600441"/>
                  <a:gd name="connsiteX432" fmla="*/ 437641 w 601288"/>
                  <a:gd name="connsiteY432" fmla="*/ 248243 h 600441"/>
                  <a:gd name="connsiteX433" fmla="*/ 439723 w 601288"/>
                  <a:gd name="connsiteY433" fmla="*/ 249075 h 600441"/>
                  <a:gd name="connsiteX434" fmla="*/ 441805 w 601288"/>
                  <a:gd name="connsiteY434" fmla="*/ 249907 h 600441"/>
                  <a:gd name="connsiteX435" fmla="*/ 445136 w 601288"/>
                  <a:gd name="connsiteY435" fmla="*/ 250738 h 600441"/>
                  <a:gd name="connsiteX436" fmla="*/ 445969 w 601288"/>
                  <a:gd name="connsiteY436" fmla="*/ 251570 h 600441"/>
                  <a:gd name="connsiteX437" fmla="*/ 443887 w 601288"/>
                  <a:gd name="connsiteY437" fmla="*/ 264460 h 600441"/>
                  <a:gd name="connsiteX438" fmla="*/ 445969 w 601288"/>
                  <a:gd name="connsiteY438" fmla="*/ 272361 h 600441"/>
                  <a:gd name="connsiteX439" fmla="*/ 455130 w 601288"/>
                  <a:gd name="connsiteY439" fmla="*/ 280261 h 600441"/>
                  <a:gd name="connsiteX440" fmla="*/ 455963 w 601288"/>
                  <a:gd name="connsiteY440" fmla="*/ 280677 h 600441"/>
                  <a:gd name="connsiteX441" fmla="*/ 465124 w 601288"/>
                  <a:gd name="connsiteY441" fmla="*/ 282756 h 600441"/>
                  <a:gd name="connsiteX442" fmla="*/ 471786 w 601288"/>
                  <a:gd name="connsiteY442" fmla="*/ 284004 h 600441"/>
                  <a:gd name="connsiteX443" fmla="*/ 475117 w 601288"/>
                  <a:gd name="connsiteY443" fmla="*/ 283588 h 600441"/>
                  <a:gd name="connsiteX444" fmla="*/ 476367 w 601288"/>
                  <a:gd name="connsiteY444" fmla="*/ 279430 h 600441"/>
                  <a:gd name="connsiteX445" fmla="*/ 475534 w 601288"/>
                  <a:gd name="connsiteY445" fmla="*/ 276935 h 600441"/>
                  <a:gd name="connsiteX446" fmla="*/ 478032 w 601288"/>
                  <a:gd name="connsiteY446" fmla="*/ 277351 h 600441"/>
                  <a:gd name="connsiteX447" fmla="*/ 482613 w 601288"/>
                  <a:gd name="connsiteY447" fmla="*/ 277351 h 600441"/>
                  <a:gd name="connsiteX448" fmla="*/ 484278 w 601288"/>
                  <a:gd name="connsiteY448" fmla="*/ 274440 h 600441"/>
                  <a:gd name="connsiteX449" fmla="*/ 479698 w 601288"/>
                  <a:gd name="connsiteY449" fmla="*/ 266123 h 600441"/>
                  <a:gd name="connsiteX450" fmla="*/ 478032 w 601288"/>
                  <a:gd name="connsiteY450" fmla="*/ 261965 h 600441"/>
                  <a:gd name="connsiteX451" fmla="*/ 472203 w 601288"/>
                  <a:gd name="connsiteY451" fmla="*/ 251570 h 600441"/>
                  <a:gd name="connsiteX452" fmla="*/ 471370 w 601288"/>
                  <a:gd name="connsiteY452" fmla="*/ 248243 h 600441"/>
                  <a:gd name="connsiteX453" fmla="*/ 471786 w 601288"/>
                  <a:gd name="connsiteY453" fmla="*/ 245333 h 600441"/>
                  <a:gd name="connsiteX454" fmla="*/ 470121 w 601288"/>
                  <a:gd name="connsiteY454" fmla="*/ 241590 h 600441"/>
                  <a:gd name="connsiteX455" fmla="*/ 468039 w 601288"/>
                  <a:gd name="connsiteY455" fmla="*/ 240343 h 600441"/>
                  <a:gd name="connsiteX456" fmla="*/ 465124 w 601288"/>
                  <a:gd name="connsiteY456" fmla="*/ 241590 h 600441"/>
                  <a:gd name="connsiteX457" fmla="*/ 464291 w 601288"/>
                  <a:gd name="connsiteY457" fmla="*/ 242006 h 600441"/>
                  <a:gd name="connsiteX458" fmla="*/ 464291 w 601288"/>
                  <a:gd name="connsiteY458" fmla="*/ 241590 h 600441"/>
                  <a:gd name="connsiteX459" fmla="*/ 458878 w 601288"/>
                  <a:gd name="connsiteY459" fmla="*/ 239927 h 600441"/>
                  <a:gd name="connsiteX460" fmla="*/ 458045 w 601288"/>
                  <a:gd name="connsiteY460" fmla="*/ 239927 h 600441"/>
                  <a:gd name="connsiteX461" fmla="*/ 458045 w 601288"/>
                  <a:gd name="connsiteY461" fmla="*/ 239511 h 600441"/>
                  <a:gd name="connsiteX462" fmla="*/ 457212 w 601288"/>
                  <a:gd name="connsiteY462" fmla="*/ 236600 h 600441"/>
                  <a:gd name="connsiteX463" fmla="*/ 455546 w 601288"/>
                  <a:gd name="connsiteY463" fmla="*/ 238679 h 600441"/>
                  <a:gd name="connsiteX464" fmla="*/ 454297 w 601288"/>
                  <a:gd name="connsiteY464" fmla="*/ 239095 h 600441"/>
                  <a:gd name="connsiteX465" fmla="*/ 446386 w 601288"/>
                  <a:gd name="connsiteY465" fmla="*/ 239927 h 600441"/>
                  <a:gd name="connsiteX466" fmla="*/ 434310 w 601288"/>
                  <a:gd name="connsiteY466" fmla="*/ 238264 h 600441"/>
                  <a:gd name="connsiteX467" fmla="*/ 432644 w 601288"/>
                  <a:gd name="connsiteY467" fmla="*/ 237432 h 600441"/>
                  <a:gd name="connsiteX468" fmla="*/ 432644 w 601288"/>
                  <a:gd name="connsiteY468" fmla="*/ 239095 h 600441"/>
                  <a:gd name="connsiteX469" fmla="*/ 432228 w 601288"/>
                  <a:gd name="connsiteY469" fmla="*/ 242006 h 600441"/>
                  <a:gd name="connsiteX470" fmla="*/ 430146 w 601288"/>
                  <a:gd name="connsiteY470" fmla="*/ 239927 h 600441"/>
                  <a:gd name="connsiteX471" fmla="*/ 423900 w 601288"/>
                  <a:gd name="connsiteY471" fmla="*/ 226621 h 600441"/>
                  <a:gd name="connsiteX472" fmla="*/ 423483 w 601288"/>
                  <a:gd name="connsiteY472" fmla="*/ 224957 h 600441"/>
                  <a:gd name="connsiteX473" fmla="*/ 419736 w 601288"/>
                  <a:gd name="connsiteY473" fmla="*/ 219136 h 600441"/>
                  <a:gd name="connsiteX474" fmla="*/ 417654 w 601288"/>
                  <a:gd name="connsiteY474" fmla="*/ 218304 h 600441"/>
                  <a:gd name="connsiteX475" fmla="*/ 415572 w 601288"/>
                  <a:gd name="connsiteY475" fmla="*/ 203751 h 600441"/>
                  <a:gd name="connsiteX476" fmla="*/ 415572 w 601288"/>
                  <a:gd name="connsiteY476" fmla="*/ 203335 h 600441"/>
                  <a:gd name="connsiteX477" fmla="*/ 412657 w 601288"/>
                  <a:gd name="connsiteY477" fmla="*/ 194187 h 600441"/>
                  <a:gd name="connsiteX478" fmla="*/ 414739 w 601288"/>
                  <a:gd name="connsiteY478" fmla="*/ 190445 h 600441"/>
                  <a:gd name="connsiteX479" fmla="*/ 421818 w 601288"/>
                  <a:gd name="connsiteY479" fmla="*/ 188365 h 600441"/>
                  <a:gd name="connsiteX480" fmla="*/ 422651 w 601288"/>
                  <a:gd name="connsiteY480" fmla="*/ 188365 h 600441"/>
                  <a:gd name="connsiteX481" fmla="*/ 425565 w 601288"/>
                  <a:gd name="connsiteY481" fmla="*/ 190029 h 600441"/>
                  <a:gd name="connsiteX482" fmla="*/ 429729 w 601288"/>
                  <a:gd name="connsiteY482" fmla="*/ 189613 h 600441"/>
                  <a:gd name="connsiteX483" fmla="*/ 431395 w 601288"/>
                  <a:gd name="connsiteY483" fmla="*/ 188365 h 600441"/>
                  <a:gd name="connsiteX484" fmla="*/ 435559 w 601288"/>
                  <a:gd name="connsiteY484" fmla="*/ 187534 h 600441"/>
                  <a:gd name="connsiteX485" fmla="*/ 437641 w 601288"/>
                  <a:gd name="connsiteY485" fmla="*/ 187118 h 600441"/>
                  <a:gd name="connsiteX486" fmla="*/ 441389 w 601288"/>
                  <a:gd name="connsiteY486" fmla="*/ 187118 h 600441"/>
                  <a:gd name="connsiteX487" fmla="*/ 442222 w 601288"/>
                  <a:gd name="connsiteY487" fmla="*/ 188365 h 600441"/>
                  <a:gd name="connsiteX488" fmla="*/ 444720 w 601288"/>
                  <a:gd name="connsiteY488" fmla="*/ 189613 h 600441"/>
                  <a:gd name="connsiteX489" fmla="*/ 446802 w 601288"/>
                  <a:gd name="connsiteY489" fmla="*/ 187118 h 600441"/>
                  <a:gd name="connsiteX490" fmla="*/ 446802 w 601288"/>
                  <a:gd name="connsiteY490" fmla="*/ 183791 h 600441"/>
                  <a:gd name="connsiteX491" fmla="*/ 448884 w 601288"/>
                  <a:gd name="connsiteY491" fmla="*/ 194603 h 600441"/>
                  <a:gd name="connsiteX492" fmla="*/ 450966 w 601288"/>
                  <a:gd name="connsiteY492" fmla="*/ 198345 h 600441"/>
                  <a:gd name="connsiteX493" fmla="*/ 459294 w 601288"/>
                  <a:gd name="connsiteY493" fmla="*/ 201672 h 600441"/>
                  <a:gd name="connsiteX494" fmla="*/ 465957 w 601288"/>
                  <a:gd name="connsiteY494" fmla="*/ 204582 h 600441"/>
                  <a:gd name="connsiteX495" fmla="*/ 465124 w 601288"/>
                  <a:gd name="connsiteY495" fmla="*/ 207077 h 600441"/>
                  <a:gd name="connsiteX496" fmla="*/ 463042 w 601288"/>
                  <a:gd name="connsiteY496" fmla="*/ 204582 h 600441"/>
                  <a:gd name="connsiteX497" fmla="*/ 458461 w 601288"/>
                  <a:gd name="connsiteY497" fmla="*/ 207077 h 600441"/>
                  <a:gd name="connsiteX498" fmla="*/ 458878 w 601288"/>
                  <a:gd name="connsiteY498" fmla="*/ 210820 h 600441"/>
                  <a:gd name="connsiteX499" fmla="*/ 459711 w 601288"/>
                  <a:gd name="connsiteY499" fmla="*/ 213730 h 600441"/>
                  <a:gd name="connsiteX500" fmla="*/ 466373 w 601288"/>
                  <a:gd name="connsiteY500" fmla="*/ 215394 h 600441"/>
                  <a:gd name="connsiteX501" fmla="*/ 466789 w 601288"/>
                  <a:gd name="connsiteY501" fmla="*/ 215809 h 600441"/>
                  <a:gd name="connsiteX502" fmla="*/ 464707 w 601288"/>
                  <a:gd name="connsiteY502" fmla="*/ 217057 h 600441"/>
                  <a:gd name="connsiteX503" fmla="*/ 464707 w 601288"/>
                  <a:gd name="connsiteY503" fmla="*/ 218304 h 600441"/>
                  <a:gd name="connsiteX504" fmla="*/ 466373 w 601288"/>
                  <a:gd name="connsiteY504" fmla="*/ 223710 h 600441"/>
                  <a:gd name="connsiteX505" fmla="*/ 470121 w 601288"/>
                  <a:gd name="connsiteY505" fmla="*/ 220383 h 600441"/>
                  <a:gd name="connsiteX506" fmla="*/ 474285 w 601288"/>
                  <a:gd name="connsiteY506" fmla="*/ 220799 h 600441"/>
                  <a:gd name="connsiteX507" fmla="*/ 475117 w 601288"/>
                  <a:gd name="connsiteY507" fmla="*/ 222463 h 600441"/>
                  <a:gd name="connsiteX508" fmla="*/ 474285 w 601288"/>
                  <a:gd name="connsiteY508" fmla="*/ 223294 h 600441"/>
                  <a:gd name="connsiteX509" fmla="*/ 475534 w 601288"/>
                  <a:gd name="connsiteY509" fmla="*/ 229116 h 600441"/>
                  <a:gd name="connsiteX510" fmla="*/ 477199 w 601288"/>
                  <a:gd name="connsiteY510" fmla="*/ 230363 h 600441"/>
                  <a:gd name="connsiteX511" fmla="*/ 488442 w 601288"/>
                  <a:gd name="connsiteY511" fmla="*/ 235353 h 600441"/>
                  <a:gd name="connsiteX512" fmla="*/ 492190 w 601288"/>
                  <a:gd name="connsiteY512" fmla="*/ 234105 h 600441"/>
                  <a:gd name="connsiteX513" fmla="*/ 497603 w 601288"/>
                  <a:gd name="connsiteY513" fmla="*/ 230363 h 600441"/>
                  <a:gd name="connsiteX514" fmla="*/ 498020 w 601288"/>
                  <a:gd name="connsiteY514" fmla="*/ 229947 h 600441"/>
                  <a:gd name="connsiteX515" fmla="*/ 500102 w 601288"/>
                  <a:gd name="connsiteY515" fmla="*/ 232026 h 600441"/>
                  <a:gd name="connsiteX516" fmla="*/ 500518 w 601288"/>
                  <a:gd name="connsiteY516" fmla="*/ 227868 h 600441"/>
                  <a:gd name="connsiteX517" fmla="*/ 501767 w 601288"/>
                  <a:gd name="connsiteY517" fmla="*/ 227868 h 600441"/>
                  <a:gd name="connsiteX518" fmla="*/ 502600 w 601288"/>
                  <a:gd name="connsiteY518" fmla="*/ 227452 h 600441"/>
                  <a:gd name="connsiteX519" fmla="*/ 503433 w 601288"/>
                  <a:gd name="connsiteY519" fmla="*/ 227037 h 600441"/>
                  <a:gd name="connsiteX520" fmla="*/ 505515 w 601288"/>
                  <a:gd name="connsiteY520" fmla="*/ 228284 h 600441"/>
                  <a:gd name="connsiteX521" fmla="*/ 509679 w 601288"/>
                  <a:gd name="connsiteY521" fmla="*/ 229116 h 600441"/>
                  <a:gd name="connsiteX522" fmla="*/ 510512 w 601288"/>
                  <a:gd name="connsiteY522" fmla="*/ 232442 h 600441"/>
                  <a:gd name="connsiteX523" fmla="*/ 510928 w 601288"/>
                  <a:gd name="connsiteY523" fmla="*/ 237016 h 600441"/>
                  <a:gd name="connsiteX524" fmla="*/ 510928 w 601288"/>
                  <a:gd name="connsiteY524" fmla="*/ 238679 h 600441"/>
                  <a:gd name="connsiteX525" fmla="*/ 511761 w 601288"/>
                  <a:gd name="connsiteY525" fmla="*/ 243669 h 600441"/>
                  <a:gd name="connsiteX526" fmla="*/ 511761 w 601288"/>
                  <a:gd name="connsiteY526" fmla="*/ 244085 h 600441"/>
                  <a:gd name="connsiteX527" fmla="*/ 509263 w 601288"/>
                  <a:gd name="connsiteY527" fmla="*/ 242422 h 600441"/>
                  <a:gd name="connsiteX528" fmla="*/ 507597 w 601288"/>
                  <a:gd name="connsiteY528" fmla="*/ 244917 h 600441"/>
                  <a:gd name="connsiteX529" fmla="*/ 505931 w 601288"/>
                  <a:gd name="connsiteY529" fmla="*/ 251154 h 600441"/>
                  <a:gd name="connsiteX530" fmla="*/ 509679 w 601288"/>
                  <a:gd name="connsiteY530" fmla="*/ 260718 h 600441"/>
                  <a:gd name="connsiteX531" fmla="*/ 513843 w 601288"/>
                  <a:gd name="connsiteY531" fmla="*/ 266955 h 600441"/>
                  <a:gd name="connsiteX532" fmla="*/ 515509 w 601288"/>
                  <a:gd name="connsiteY532" fmla="*/ 269034 h 600441"/>
                  <a:gd name="connsiteX533" fmla="*/ 524670 w 601288"/>
                  <a:gd name="connsiteY533" fmla="*/ 260718 h 600441"/>
                  <a:gd name="connsiteX534" fmla="*/ 521755 w 601288"/>
                  <a:gd name="connsiteY534" fmla="*/ 246164 h 600441"/>
                  <a:gd name="connsiteX535" fmla="*/ 522171 w 601288"/>
                  <a:gd name="connsiteY535" fmla="*/ 244501 h 600441"/>
                  <a:gd name="connsiteX536" fmla="*/ 525502 w 601288"/>
                  <a:gd name="connsiteY536" fmla="*/ 247827 h 600441"/>
                  <a:gd name="connsiteX537" fmla="*/ 526335 w 601288"/>
                  <a:gd name="connsiteY537" fmla="*/ 247412 h 600441"/>
                  <a:gd name="connsiteX538" fmla="*/ 524253 w 601288"/>
                  <a:gd name="connsiteY538" fmla="*/ 236600 h 600441"/>
                  <a:gd name="connsiteX539" fmla="*/ 523004 w 601288"/>
                  <a:gd name="connsiteY539" fmla="*/ 234521 h 600441"/>
                  <a:gd name="connsiteX540" fmla="*/ 522588 w 601288"/>
                  <a:gd name="connsiteY540" fmla="*/ 226205 h 600441"/>
                  <a:gd name="connsiteX541" fmla="*/ 522588 w 601288"/>
                  <a:gd name="connsiteY541" fmla="*/ 220799 h 600441"/>
                  <a:gd name="connsiteX542" fmla="*/ 517591 w 601288"/>
                  <a:gd name="connsiteY542" fmla="*/ 211235 h 600441"/>
                  <a:gd name="connsiteX543" fmla="*/ 510928 w 601288"/>
                  <a:gd name="connsiteY543" fmla="*/ 205830 h 600441"/>
                  <a:gd name="connsiteX544" fmla="*/ 510095 w 601288"/>
                  <a:gd name="connsiteY544" fmla="*/ 194187 h 600441"/>
                  <a:gd name="connsiteX545" fmla="*/ 513427 w 601288"/>
                  <a:gd name="connsiteY545" fmla="*/ 187118 h 600441"/>
                  <a:gd name="connsiteX546" fmla="*/ 514259 w 601288"/>
                  <a:gd name="connsiteY546" fmla="*/ 183791 h 600441"/>
                  <a:gd name="connsiteX547" fmla="*/ 511345 w 601288"/>
                  <a:gd name="connsiteY547" fmla="*/ 175891 h 600441"/>
                  <a:gd name="connsiteX548" fmla="*/ 508013 w 601288"/>
                  <a:gd name="connsiteY548" fmla="*/ 171733 h 600441"/>
                  <a:gd name="connsiteX549" fmla="*/ 505515 w 601288"/>
                  <a:gd name="connsiteY549" fmla="*/ 169238 h 600441"/>
                  <a:gd name="connsiteX550" fmla="*/ 508430 w 601288"/>
                  <a:gd name="connsiteY550" fmla="*/ 166327 h 600441"/>
                  <a:gd name="connsiteX551" fmla="*/ 509679 w 601288"/>
                  <a:gd name="connsiteY551" fmla="*/ 164664 h 600441"/>
                  <a:gd name="connsiteX552" fmla="*/ 510512 w 601288"/>
                  <a:gd name="connsiteY552" fmla="*/ 159258 h 600441"/>
                  <a:gd name="connsiteX553" fmla="*/ 509679 w 601288"/>
                  <a:gd name="connsiteY553" fmla="*/ 155516 h 600441"/>
                  <a:gd name="connsiteX554" fmla="*/ 508430 w 601288"/>
                  <a:gd name="connsiteY554" fmla="*/ 155100 h 600441"/>
                  <a:gd name="connsiteX555" fmla="*/ 506348 w 601288"/>
                  <a:gd name="connsiteY555" fmla="*/ 156348 h 600441"/>
                  <a:gd name="connsiteX556" fmla="*/ 505931 w 601288"/>
                  <a:gd name="connsiteY556" fmla="*/ 152605 h 600441"/>
                  <a:gd name="connsiteX557" fmla="*/ 504682 w 601288"/>
                  <a:gd name="connsiteY557" fmla="*/ 149694 h 600441"/>
                  <a:gd name="connsiteX558" fmla="*/ 495938 w 601288"/>
                  <a:gd name="connsiteY558" fmla="*/ 142626 h 600441"/>
                  <a:gd name="connsiteX559" fmla="*/ 495521 w 601288"/>
                  <a:gd name="connsiteY559" fmla="*/ 141794 h 600441"/>
                  <a:gd name="connsiteX560" fmla="*/ 493856 w 601288"/>
                  <a:gd name="connsiteY560" fmla="*/ 136388 h 600441"/>
                  <a:gd name="connsiteX561" fmla="*/ 493023 w 601288"/>
                  <a:gd name="connsiteY561" fmla="*/ 134309 h 600441"/>
                  <a:gd name="connsiteX562" fmla="*/ 495105 w 601288"/>
                  <a:gd name="connsiteY562" fmla="*/ 134725 h 600441"/>
                  <a:gd name="connsiteX563" fmla="*/ 498020 w 601288"/>
                  <a:gd name="connsiteY563" fmla="*/ 133893 h 600441"/>
                  <a:gd name="connsiteX564" fmla="*/ 498853 w 601288"/>
                  <a:gd name="connsiteY564" fmla="*/ 131814 h 600441"/>
                  <a:gd name="connsiteX565" fmla="*/ 498853 w 601288"/>
                  <a:gd name="connsiteY565" fmla="*/ 129735 h 600441"/>
                  <a:gd name="connsiteX566" fmla="*/ 499685 w 601288"/>
                  <a:gd name="connsiteY566" fmla="*/ 127240 h 600441"/>
                  <a:gd name="connsiteX567" fmla="*/ 492606 w 601288"/>
                  <a:gd name="connsiteY567" fmla="*/ 121835 h 600441"/>
                  <a:gd name="connsiteX568" fmla="*/ 483029 w 601288"/>
                  <a:gd name="connsiteY568" fmla="*/ 113518 h 600441"/>
                  <a:gd name="connsiteX569" fmla="*/ 483029 w 601288"/>
                  <a:gd name="connsiteY569" fmla="*/ 116845 h 600441"/>
                  <a:gd name="connsiteX570" fmla="*/ 483695 w 601288"/>
                  <a:gd name="connsiteY570" fmla="*/ 118175 h 600441"/>
                  <a:gd name="connsiteX571" fmla="*/ 482196 w 601288"/>
                  <a:gd name="connsiteY571" fmla="*/ 118924 h 600441"/>
                  <a:gd name="connsiteX572" fmla="*/ 483029 w 601288"/>
                  <a:gd name="connsiteY572" fmla="*/ 125993 h 600441"/>
                  <a:gd name="connsiteX573" fmla="*/ 485528 w 601288"/>
                  <a:gd name="connsiteY573" fmla="*/ 133478 h 600441"/>
                  <a:gd name="connsiteX574" fmla="*/ 490524 w 601288"/>
                  <a:gd name="connsiteY574" fmla="*/ 138883 h 600441"/>
                  <a:gd name="connsiteX575" fmla="*/ 495938 w 601288"/>
                  <a:gd name="connsiteY575" fmla="*/ 150526 h 600441"/>
                  <a:gd name="connsiteX576" fmla="*/ 493856 w 601288"/>
                  <a:gd name="connsiteY576" fmla="*/ 147200 h 600441"/>
                  <a:gd name="connsiteX577" fmla="*/ 490524 w 601288"/>
                  <a:gd name="connsiteY577" fmla="*/ 145120 h 600441"/>
                  <a:gd name="connsiteX578" fmla="*/ 486777 w 601288"/>
                  <a:gd name="connsiteY578" fmla="*/ 147200 h 600441"/>
                  <a:gd name="connsiteX579" fmla="*/ 483446 w 601288"/>
                  <a:gd name="connsiteY579" fmla="*/ 149694 h 600441"/>
                  <a:gd name="connsiteX580" fmla="*/ 480114 w 601288"/>
                  <a:gd name="connsiteY580" fmla="*/ 152605 h 600441"/>
                  <a:gd name="connsiteX581" fmla="*/ 479282 w 601288"/>
                  <a:gd name="connsiteY581" fmla="*/ 154684 h 600441"/>
                  <a:gd name="connsiteX582" fmla="*/ 477616 w 601288"/>
                  <a:gd name="connsiteY582" fmla="*/ 153853 h 600441"/>
                  <a:gd name="connsiteX583" fmla="*/ 463875 w 601288"/>
                  <a:gd name="connsiteY583" fmla="*/ 148447 h 600441"/>
                  <a:gd name="connsiteX584" fmla="*/ 459294 w 601288"/>
                  <a:gd name="connsiteY584" fmla="*/ 145952 h 600441"/>
                  <a:gd name="connsiteX585" fmla="*/ 453881 w 601288"/>
                  <a:gd name="connsiteY585" fmla="*/ 144289 h 600441"/>
                  <a:gd name="connsiteX586" fmla="*/ 449717 w 601288"/>
                  <a:gd name="connsiteY586" fmla="*/ 143457 h 600441"/>
                  <a:gd name="connsiteX587" fmla="*/ 440140 w 601288"/>
                  <a:gd name="connsiteY587" fmla="*/ 140131 h 600441"/>
                  <a:gd name="connsiteX588" fmla="*/ 434726 w 601288"/>
                  <a:gd name="connsiteY588" fmla="*/ 139299 h 600441"/>
                  <a:gd name="connsiteX589" fmla="*/ 425149 w 601288"/>
                  <a:gd name="connsiteY589" fmla="*/ 135557 h 600441"/>
                  <a:gd name="connsiteX590" fmla="*/ 421401 w 601288"/>
                  <a:gd name="connsiteY590" fmla="*/ 135141 h 600441"/>
                  <a:gd name="connsiteX591" fmla="*/ 414739 w 601288"/>
                  <a:gd name="connsiteY591" fmla="*/ 134725 h 600441"/>
                  <a:gd name="connsiteX592" fmla="*/ 407660 w 601288"/>
                  <a:gd name="connsiteY592" fmla="*/ 130567 h 600441"/>
                  <a:gd name="connsiteX593" fmla="*/ 402247 w 601288"/>
                  <a:gd name="connsiteY593" fmla="*/ 126409 h 600441"/>
                  <a:gd name="connsiteX594" fmla="*/ 398083 w 601288"/>
                  <a:gd name="connsiteY594" fmla="*/ 125993 h 600441"/>
                  <a:gd name="connsiteX595" fmla="*/ 392669 w 601288"/>
                  <a:gd name="connsiteY595" fmla="*/ 122250 h 600441"/>
                  <a:gd name="connsiteX596" fmla="*/ 394751 w 601288"/>
                  <a:gd name="connsiteY596" fmla="*/ 118092 h 600441"/>
                  <a:gd name="connsiteX597" fmla="*/ 396001 w 601288"/>
                  <a:gd name="connsiteY597" fmla="*/ 116429 h 600441"/>
                  <a:gd name="connsiteX598" fmla="*/ 386007 w 601288"/>
                  <a:gd name="connsiteY598" fmla="*/ 113518 h 600441"/>
                  <a:gd name="connsiteX599" fmla="*/ 379344 w 601288"/>
                  <a:gd name="connsiteY599" fmla="*/ 117261 h 600441"/>
                  <a:gd name="connsiteX600" fmla="*/ 376430 w 601288"/>
                  <a:gd name="connsiteY600" fmla="*/ 113934 h 600441"/>
                  <a:gd name="connsiteX601" fmla="*/ 375597 w 601288"/>
                  <a:gd name="connsiteY601" fmla="*/ 112271 h 600441"/>
                  <a:gd name="connsiteX602" fmla="*/ 367269 w 601288"/>
                  <a:gd name="connsiteY602" fmla="*/ 108113 h 600441"/>
                  <a:gd name="connsiteX603" fmla="*/ 364354 w 601288"/>
                  <a:gd name="connsiteY603" fmla="*/ 107697 h 600441"/>
                  <a:gd name="connsiteX604" fmla="*/ 359773 w 601288"/>
                  <a:gd name="connsiteY604" fmla="*/ 108113 h 600441"/>
                  <a:gd name="connsiteX605" fmla="*/ 355193 w 601288"/>
                  <a:gd name="connsiteY605" fmla="*/ 109776 h 600441"/>
                  <a:gd name="connsiteX606" fmla="*/ 348531 w 601288"/>
                  <a:gd name="connsiteY606" fmla="*/ 111023 h 600441"/>
                  <a:gd name="connsiteX607" fmla="*/ 346032 w 601288"/>
                  <a:gd name="connsiteY607" fmla="*/ 110608 h 600441"/>
                  <a:gd name="connsiteX608" fmla="*/ 340619 w 601288"/>
                  <a:gd name="connsiteY608" fmla="*/ 107697 h 600441"/>
                  <a:gd name="connsiteX609" fmla="*/ 337704 w 601288"/>
                  <a:gd name="connsiteY609" fmla="*/ 107697 h 600441"/>
                  <a:gd name="connsiteX610" fmla="*/ 336455 w 601288"/>
                  <a:gd name="connsiteY610" fmla="*/ 108113 h 600441"/>
                  <a:gd name="connsiteX611" fmla="*/ 331042 w 601288"/>
                  <a:gd name="connsiteY611" fmla="*/ 106449 h 600441"/>
                  <a:gd name="connsiteX612" fmla="*/ 326877 w 601288"/>
                  <a:gd name="connsiteY612" fmla="*/ 104370 h 600441"/>
                  <a:gd name="connsiteX613" fmla="*/ 322713 w 601288"/>
                  <a:gd name="connsiteY613" fmla="*/ 101044 h 600441"/>
                  <a:gd name="connsiteX614" fmla="*/ 311471 w 601288"/>
                  <a:gd name="connsiteY614" fmla="*/ 101044 h 600441"/>
                  <a:gd name="connsiteX615" fmla="*/ 306057 w 601288"/>
                  <a:gd name="connsiteY615" fmla="*/ 95638 h 600441"/>
                  <a:gd name="connsiteX616" fmla="*/ 304392 w 601288"/>
                  <a:gd name="connsiteY616" fmla="*/ 92727 h 600441"/>
                  <a:gd name="connsiteX617" fmla="*/ 302726 w 601288"/>
                  <a:gd name="connsiteY617" fmla="*/ 86906 h 600441"/>
                  <a:gd name="connsiteX618" fmla="*/ 300228 w 601288"/>
                  <a:gd name="connsiteY618" fmla="*/ 86074 h 600441"/>
                  <a:gd name="connsiteX619" fmla="*/ 301060 w 601288"/>
                  <a:gd name="connsiteY619" fmla="*/ 84411 h 600441"/>
                  <a:gd name="connsiteX620" fmla="*/ 303975 w 601288"/>
                  <a:gd name="connsiteY620" fmla="*/ 85243 h 600441"/>
                  <a:gd name="connsiteX621" fmla="*/ 304808 w 601288"/>
                  <a:gd name="connsiteY621" fmla="*/ 87322 h 600441"/>
                  <a:gd name="connsiteX622" fmla="*/ 311054 w 601288"/>
                  <a:gd name="connsiteY622" fmla="*/ 88985 h 600441"/>
                  <a:gd name="connsiteX623" fmla="*/ 315218 w 601288"/>
                  <a:gd name="connsiteY623" fmla="*/ 88985 h 600441"/>
                  <a:gd name="connsiteX624" fmla="*/ 319382 w 601288"/>
                  <a:gd name="connsiteY624" fmla="*/ 90232 h 600441"/>
                  <a:gd name="connsiteX625" fmla="*/ 329376 w 601288"/>
                  <a:gd name="connsiteY625" fmla="*/ 88153 h 600441"/>
                  <a:gd name="connsiteX626" fmla="*/ 326045 w 601288"/>
                  <a:gd name="connsiteY626" fmla="*/ 88153 h 600441"/>
                  <a:gd name="connsiteX627" fmla="*/ 321881 w 601288"/>
                  <a:gd name="connsiteY627" fmla="*/ 86906 h 600441"/>
                  <a:gd name="connsiteX628" fmla="*/ 325212 w 601288"/>
                  <a:gd name="connsiteY628" fmla="*/ 83579 h 600441"/>
                  <a:gd name="connsiteX629" fmla="*/ 326461 w 601288"/>
                  <a:gd name="connsiteY629" fmla="*/ 81500 h 600441"/>
                  <a:gd name="connsiteX630" fmla="*/ 323546 w 601288"/>
                  <a:gd name="connsiteY630" fmla="*/ 78590 h 600441"/>
                  <a:gd name="connsiteX631" fmla="*/ 326045 w 601288"/>
                  <a:gd name="connsiteY631" fmla="*/ 78590 h 600441"/>
                  <a:gd name="connsiteX632" fmla="*/ 332291 w 601288"/>
                  <a:gd name="connsiteY632" fmla="*/ 78174 h 600441"/>
                  <a:gd name="connsiteX633" fmla="*/ 333124 w 601288"/>
                  <a:gd name="connsiteY633" fmla="*/ 75263 h 600441"/>
                  <a:gd name="connsiteX634" fmla="*/ 327294 w 601288"/>
                  <a:gd name="connsiteY634" fmla="*/ 73184 h 600441"/>
                  <a:gd name="connsiteX635" fmla="*/ 313969 w 601288"/>
                  <a:gd name="connsiteY635" fmla="*/ 69857 h 600441"/>
                  <a:gd name="connsiteX636" fmla="*/ 306057 w 601288"/>
                  <a:gd name="connsiteY636" fmla="*/ 66115 h 600441"/>
                  <a:gd name="connsiteX637" fmla="*/ 299395 w 601288"/>
                  <a:gd name="connsiteY637" fmla="*/ 68194 h 600441"/>
                  <a:gd name="connsiteX638" fmla="*/ 295231 w 601288"/>
                  <a:gd name="connsiteY638" fmla="*/ 69857 h 600441"/>
                  <a:gd name="connsiteX639" fmla="*/ 293565 w 601288"/>
                  <a:gd name="connsiteY639" fmla="*/ 73184 h 600441"/>
                  <a:gd name="connsiteX640" fmla="*/ 295647 w 601288"/>
                  <a:gd name="connsiteY640" fmla="*/ 77342 h 600441"/>
                  <a:gd name="connsiteX641" fmla="*/ 292732 w 601288"/>
                  <a:gd name="connsiteY641" fmla="*/ 79421 h 600441"/>
                  <a:gd name="connsiteX642" fmla="*/ 288985 w 601288"/>
                  <a:gd name="connsiteY642" fmla="*/ 79421 h 600441"/>
                  <a:gd name="connsiteX643" fmla="*/ 286070 w 601288"/>
                  <a:gd name="connsiteY643" fmla="*/ 75263 h 600441"/>
                  <a:gd name="connsiteX644" fmla="*/ 281489 w 601288"/>
                  <a:gd name="connsiteY644" fmla="*/ 75679 h 600441"/>
                  <a:gd name="connsiteX645" fmla="*/ 275243 w 601288"/>
                  <a:gd name="connsiteY645" fmla="*/ 79837 h 600441"/>
                  <a:gd name="connsiteX646" fmla="*/ 272745 w 601288"/>
                  <a:gd name="connsiteY646" fmla="*/ 79837 h 600441"/>
                  <a:gd name="connsiteX647" fmla="*/ 267748 w 601288"/>
                  <a:gd name="connsiteY647" fmla="*/ 79421 h 600441"/>
                  <a:gd name="connsiteX648" fmla="*/ 266082 w 601288"/>
                  <a:gd name="connsiteY648" fmla="*/ 80669 h 600441"/>
                  <a:gd name="connsiteX649" fmla="*/ 264833 w 601288"/>
                  <a:gd name="connsiteY649" fmla="*/ 79005 h 600441"/>
                  <a:gd name="connsiteX650" fmla="*/ 267332 w 601288"/>
                  <a:gd name="connsiteY650" fmla="*/ 75263 h 600441"/>
                  <a:gd name="connsiteX651" fmla="*/ 268997 w 601288"/>
                  <a:gd name="connsiteY651" fmla="*/ 73184 h 600441"/>
                  <a:gd name="connsiteX652" fmla="*/ 268997 w 601288"/>
                  <a:gd name="connsiteY652" fmla="*/ 69442 h 600441"/>
                  <a:gd name="connsiteX653" fmla="*/ 257755 w 601288"/>
                  <a:gd name="connsiteY653" fmla="*/ 54056 h 600441"/>
                  <a:gd name="connsiteX654" fmla="*/ 257755 w 601288"/>
                  <a:gd name="connsiteY654" fmla="*/ 50730 h 600441"/>
                  <a:gd name="connsiteX655" fmla="*/ 254007 w 601288"/>
                  <a:gd name="connsiteY655" fmla="*/ 46987 h 600441"/>
                  <a:gd name="connsiteX656" fmla="*/ 300644 w 601288"/>
                  <a:gd name="connsiteY656" fmla="*/ 0 h 600441"/>
                  <a:gd name="connsiteX657" fmla="*/ 601288 w 601288"/>
                  <a:gd name="connsiteY657" fmla="*/ 300221 h 600441"/>
                  <a:gd name="connsiteX658" fmla="*/ 300644 w 601288"/>
                  <a:gd name="connsiteY658" fmla="*/ 600441 h 600441"/>
                  <a:gd name="connsiteX659" fmla="*/ 0 w 601288"/>
                  <a:gd name="connsiteY659" fmla="*/ 300221 h 600441"/>
                  <a:gd name="connsiteX660" fmla="*/ 300644 w 601288"/>
                  <a:gd name="connsiteY660" fmla="*/ 0 h 600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Lst>
                <a:rect l="l" t="t" r="r" b="b"/>
                <a:pathLst>
                  <a:path w="601288" h="600441">
                    <a:moveTo>
                      <a:pt x="247761" y="538484"/>
                    </a:moveTo>
                    <a:cubicBezTo>
                      <a:pt x="246512" y="538484"/>
                      <a:pt x="244846" y="538484"/>
                      <a:pt x="244430" y="539732"/>
                    </a:cubicBezTo>
                    <a:cubicBezTo>
                      <a:pt x="244013" y="541395"/>
                      <a:pt x="244430" y="543058"/>
                      <a:pt x="246095" y="543890"/>
                    </a:cubicBezTo>
                    <a:cubicBezTo>
                      <a:pt x="246928" y="544306"/>
                      <a:pt x="248177" y="544721"/>
                      <a:pt x="248594" y="545553"/>
                    </a:cubicBezTo>
                    <a:cubicBezTo>
                      <a:pt x="249426" y="545969"/>
                      <a:pt x="249843" y="546385"/>
                      <a:pt x="250676" y="546801"/>
                    </a:cubicBezTo>
                    <a:cubicBezTo>
                      <a:pt x="254840" y="546385"/>
                      <a:pt x="256505" y="545137"/>
                      <a:pt x="256089" y="541811"/>
                    </a:cubicBezTo>
                    <a:cubicBezTo>
                      <a:pt x="256089" y="538484"/>
                      <a:pt x="254840" y="538068"/>
                      <a:pt x="250259" y="538484"/>
                    </a:cubicBezTo>
                    <a:cubicBezTo>
                      <a:pt x="249426" y="538484"/>
                      <a:pt x="248594" y="538068"/>
                      <a:pt x="247761" y="538484"/>
                    </a:cubicBezTo>
                    <a:close/>
                    <a:moveTo>
                      <a:pt x="250676" y="501061"/>
                    </a:moveTo>
                    <a:cubicBezTo>
                      <a:pt x="248177" y="503555"/>
                      <a:pt x="244430" y="503140"/>
                      <a:pt x="241098" y="503555"/>
                    </a:cubicBezTo>
                    <a:cubicBezTo>
                      <a:pt x="239849" y="503971"/>
                      <a:pt x="237767" y="501476"/>
                      <a:pt x="235269" y="502308"/>
                    </a:cubicBezTo>
                    <a:cubicBezTo>
                      <a:pt x="236518" y="504803"/>
                      <a:pt x="238600" y="506050"/>
                      <a:pt x="239433" y="508545"/>
                    </a:cubicBezTo>
                    <a:cubicBezTo>
                      <a:pt x="240266" y="511040"/>
                      <a:pt x="241515" y="513119"/>
                      <a:pt x="244846" y="511456"/>
                    </a:cubicBezTo>
                    <a:cubicBezTo>
                      <a:pt x="245679" y="510624"/>
                      <a:pt x="246928" y="511456"/>
                      <a:pt x="247761" y="512288"/>
                    </a:cubicBezTo>
                    <a:cubicBezTo>
                      <a:pt x="253174" y="514367"/>
                      <a:pt x="257755" y="512288"/>
                      <a:pt x="261919" y="509793"/>
                    </a:cubicBezTo>
                    <a:cubicBezTo>
                      <a:pt x="261502" y="508961"/>
                      <a:pt x="261919" y="508545"/>
                      <a:pt x="262751" y="508129"/>
                    </a:cubicBezTo>
                    <a:cubicBezTo>
                      <a:pt x="263584" y="507714"/>
                      <a:pt x="264000" y="506466"/>
                      <a:pt x="262751" y="505635"/>
                    </a:cubicBezTo>
                    <a:cubicBezTo>
                      <a:pt x="262335" y="505635"/>
                      <a:pt x="262335" y="505635"/>
                      <a:pt x="261919" y="505635"/>
                    </a:cubicBezTo>
                    <a:cubicBezTo>
                      <a:pt x="258587" y="507298"/>
                      <a:pt x="254840" y="505635"/>
                      <a:pt x="254007" y="501892"/>
                    </a:cubicBezTo>
                    <a:cubicBezTo>
                      <a:pt x="253590" y="498981"/>
                      <a:pt x="252758" y="499397"/>
                      <a:pt x="250676" y="501061"/>
                    </a:cubicBezTo>
                    <a:close/>
                    <a:moveTo>
                      <a:pt x="286903" y="466963"/>
                    </a:moveTo>
                    <a:cubicBezTo>
                      <a:pt x="285653" y="466963"/>
                      <a:pt x="284821" y="467795"/>
                      <a:pt x="284821" y="469043"/>
                    </a:cubicBezTo>
                    <a:cubicBezTo>
                      <a:pt x="284821" y="470290"/>
                      <a:pt x="286070" y="471122"/>
                      <a:pt x="287319" y="471122"/>
                    </a:cubicBezTo>
                    <a:cubicBezTo>
                      <a:pt x="288568" y="471122"/>
                      <a:pt x="289401" y="470706"/>
                      <a:pt x="289818" y="469458"/>
                    </a:cubicBezTo>
                    <a:cubicBezTo>
                      <a:pt x="288985" y="468211"/>
                      <a:pt x="288568" y="466963"/>
                      <a:pt x="286903" y="466963"/>
                    </a:cubicBezTo>
                    <a:close/>
                    <a:moveTo>
                      <a:pt x="276909" y="439519"/>
                    </a:moveTo>
                    <a:cubicBezTo>
                      <a:pt x="277325" y="439519"/>
                      <a:pt x="277325" y="439519"/>
                      <a:pt x="277325" y="439519"/>
                    </a:cubicBezTo>
                    <a:lnTo>
                      <a:pt x="277603" y="439658"/>
                    </a:lnTo>
                    <a:close/>
                    <a:moveTo>
                      <a:pt x="259414" y="412455"/>
                    </a:moveTo>
                    <a:cubicBezTo>
                      <a:pt x="259830" y="412874"/>
                      <a:pt x="260245" y="412874"/>
                      <a:pt x="260245" y="412874"/>
                    </a:cubicBezTo>
                    <a:cubicBezTo>
                      <a:pt x="261907" y="413711"/>
                      <a:pt x="263985" y="414548"/>
                      <a:pt x="262738" y="416642"/>
                    </a:cubicBezTo>
                    <a:cubicBezTo>
                      <a:pt x="261907" y="418735"/>
                      <a:pt x="259830" y="417479"/>
                      <a:pt x="258167" y="416642"/>
                    </a:cubicBezTo>
                    <a:cubicBezTo>
                      <a:pt x="257336" y="416223"/>
                      <a:pt x="256505" y="415386"/>
                      <a:pt x="256505" y="414130"/>
                    </a:cubicBezTo>
                    <a:cubicBezTo>
                      <a:pt x="256505" y="414130"/>
                      <a:pt x="256505" y="413711"/>
                      <a:pt x="256505" y="413711"/>
                    </a:cubicBezTo>
                    <a:cubicBezTo>
                      <a:pt x="257336" y="413292"/>
                      <a:pt x="258167" y="412874"/>
                      <a:pt x="258998" y="412874"/>
                    </a:cubicBezTo>
                    <a:cubicBezTo>
                      <a:pt x="258998" y="412874"/>
                      <a:pt x="259414" y="412874"/>
                      <a:pt x="259414" y="412455"/>
                    </a:cubicBezTo>
                    <a:close/>
                    <a:moveTo>
                      <a:pt x="248574" y="343865"/>
                    </a:moveTo>
                    <a:cubicBezTo>
                      <a:pt x="248990" y="345529"/>
                      <a:pt x="249406" y="347192"/>
                      <a:pt x="249823" y="348440"/>
                    </a:cubicBezTo>
                    <a:cubicBezTo>
                      <a:pt x="250239" y="350935"/>
                      <a:pt x="251488" y="351767"/>
                      <a:pt x="253570" y="350104"/>
                    </a:cubicBezTo>
                    <a:cubicBezTo>
                      <a:pt x="255235" y="352183"/>
                      <a:pt x="257733" y="353015"/>
                      <a:pt x="260648" y="353431"/>
                    </a:cubicBezTo>
                    <a:cubicBezTo>
                      <a:pt x="263146" y="353431"/>
                      <a:pt x="265644" y="354263"/>
                      <a:pt x="266893" y="356758"/>
                    </a:cubicBezTo>
                    <a:cubicBezTo>
                      <a:pt x="268558" y="358838"/>
                      <a:pt x="269807" y="360917"/>
                      <a:pt x="271889" y="362581"/>
                    </a:cubicBezTo>
                    <a:cubicBezTo>
                      <a:pt x="270640" y="365492"/>
                      <a:pt x="269807" y="368404"/>
                      <a:pt x="268558" y="371315"/>
                    </a:cubicBezTo>
                    <a:cubicBezTo>
                      <a:pt x="267726" y="370899"/>
                      <a:pt x="267309" y="370067"/>
                      <a:pt x="266060" y="371315"/>
                    </a:cubicBezTo>
                    <a:cubicBezTo>
                      <a:pt x="266060" y="371315"/>
                      <a:pt x="266060" y="371315"/>
                      <a:pt x="266060" y="370899"/>
                    </a:cubicBezTo>
                    <a:cubicBezTo>
                      <a:pt x="266477" y="369235"/>
                      <a:pt x="266893" y="367156"/>
                      <a:pt x="264811" y="365908"/>
                    </a:cubicBezTo>
                    <a:cubicBezTo>
                      <a:pt x="263979" y="365076"/>
                      <a:pt x="263146" y="365908"/>
                      <a:pt x="261897" y="366324"/>
                    </a:cubicBezTo>
                    <a:cubicBezTo>
                      <a:pt x="260231" y="365492"/>
                      <a:pt x="257733" y="365492"/>
                      <a:pt x="256484" y="363413"/>
                    </a:cubicBezTo>
                    <a:cubicBezTo>
                      <a:pt x="256484" y="362165"/>
                      <a:pt x="256484" y="361333"/>
                      <a:pt x="256901" y="360085"/>
                    </a:cubicBezTo>
                    <a:cubicBezTo>
                      <a:pt x="256901" y="359254"/>
                      <a:pt x="257317" y="357590"/>
                      <a:pt x="256484" y="357590"/>
                    </a:cubicBezTo>
                    <a:cubicBezTo>
                      <a:pt x="254403" y="357590"/>
                      <a:pt x="252321" y="355095"/>
                      <a:pt x="251072" y="355926"/>
                    </a:cubicBezTo>
                    <a:cubicBezTo>
                      <a:pt x="249823" y="356342"/>
                      <a:pt x="248157" y="357174"/>
                      <a:pt x="247325" y="359254"/>
                    </a:cubicBezTo>
                    <a:cubicBezTo>
                      <a:pt x="244410" y="357590"/>
                      <a:pt x="245243" y="353847"/>
                      <a:pt x="243994" y="351351"/>
                    </a:cubicBezTo>
                    <a:cubicBezTo>
                      <a:pt x="242745" y="348024"/>
                      <a:pt x="247741" y="347192"/>
                      <a:pt x="248574" y="343865"/>
                    </a:cubicBezTo>
                    <a:close/>
                    <a:moveTo>
                      <a:pt x="207376" y="320185"/>
                    </a:moveTo>
                    <a:cubicBezTo>
                      <a:pt x="211113" y="318532"/>
                      <a:pt x="213605" y="319772"/>
                      <a:pt x="216096" y="322665"/>
                    </a:cubicBezTo>
                    <a:cubicBezTo>
                      <a:pt x="216512" y="323078"/>
                      <a:pt x="216927" y="323491"/>
                      <a:pt x="217342" y="323491"/>
                    </a:cubicBezTo>
                    <a:cubicBezTo>
                      <a:pt x="215266" y="324318"/>
                      <a:pt x="213605" y="323905"/>
                      <a:pt x="211944" y="322665"/>
                    </a:cubicBezTo>
                    <a:cubicBezTo>
                      <a:pt x="210698" y="321425"/>
                      <a:pt x="208622" y="321012"/>
                      <a:pt x="206545" y="320598"/>
                    </a:cubicBezTo>
                    <a:cubicBezTo>
                      <a:pt x="206545" y="320598"/>
                      <a:pt x="206960" y="320598"/>
                      <a:pt x="207376" y="320185"/>
                    </a:cubicBezTo>
                    <a:close/>
                    <a:moveTo>
                      <a:pt x="194025" y="318076"/>
                    </a:moveTo>
                    <a:cubicBezTo>
                      <a:pt x="196106" y="316415"/>
                      <a:pt x="197770" y="316830"/>
                      <a:pt x="200267" y="318076"/>
                    </a:cubicBezTo>
                    <a:cubicBezTo>
                      <a:pt x="201515" y="318907"/>
                      <a:pt x="203180" y="320152"/>
                      <a:pt x="204428" y="320568"/>
                    </a:cubicBezTo>
                    <a:cubicBezTo>
                      <a:pt x="201099" y="320983"/>
                      <a:pt x="199019" y="323475"/>
                      <a:pt x="199435" y="327212"/>
                    </a:cubicBezTo>
                    <a:cubicBezTo>
                      <a:pt x="198186" y="325966"/>
                      <a:pt x="197770" y="323890"/>
                      <a:pt x="196938" y="322229"/>
                    </a:cubicBezTo>
                    <a:cubicBezTo>
                      <a:pt x="196522" y="320152"/>
                      <a:pt x="194858" y="318907"/>
                      <a:pt x="192777" y="319322"/>
                    </a:cubicBezTo>
                    <a:cubicBezTo>
                      <a:pt x="192777" y="319322"/>
                      <a:pt x="192361" y="319322"/>
                      <a:pt x="192361" y="319322"/>
                    </a:cubicBezTo>
                    <a:cubicBezTo>
                      <a:pt x="192777" y="318907"/>
                      <a:pt x="193609" y="318907"/>
                      <a:pt x="194025" y="318076"/>
                    </a:cubicBezTo>
                    <a:close/>
                    <a:moveTo>
                      <a:pt x="186152" y="316415"/>
                    </a:moveTo>
                    <a:cubicBezTo>
                      <a:pt x="187401" y="315568"/>
                      <a:pt x="188650" y="315991"/>
                      <a:pt x="189482" y="317262"/>
                    </a:cubicBezTo>
                    <a:cubicBezTo>
                      <a:pt x="189482" y="318109"/>
                      <a:pt x="189899" y="318532"/>
                      <a:pt x="190315" y="318532"/>
                    </a:cubicBezTo>
                    <a:cubicBezTo>
                      <a:pt x="189899" y="318532"/>
                      <a:pt x="189482" y="318109"/>
                      <a:pt x="189066" y="317685"/>
                    </a:cubicBezTo>
                    <a:cubicBezTo>
                      <a:pt x="188650" y="316415"/>
                      <a:pt x="187401" y="315991"/>
                      <a:pt x="186152" y="316415"/>
                    </a:cubicBezTo>
                    <a:close/>
                    <a:moveTo>
                      <a:pt x="287304" y="188339"/>
                    </a:moveTo>
                    <a:cubicBezTo>
                      <a:pt x="288138" y="189589"/>
                      <a:pt x="289389" y="190006"/>
                      <a:pt x="290640" y="190422"/>
                    </a:cubicBezTo>
                    <a:cubicBezTo>
                      <a:pt x="292725" y="190839"/>
                      <a:pt x="293976" y="192506"/>
                      <a:pt x="293976" y="194172"/>
                    </a:cubicBezTo>
                    <a:cubicBezTo>
                      <a:pt x="293976" y="195839"/>
                      <a:pt x="291474" y="196256"/>
                      <a:pt x="290223" y="196672"/>
                    </a:cubicBezTo>
                    <a:cubicBezTo>
                      <a:pt x="288555" y="197089"/>
                      <a:pt x="286887" y="197089"/>
                      <a:pt x="285636" y="195422"/>
                    </a:cubicBezTo>
                    <a:cubicBezTo>
                      <a:pt x="284802" y="193756"/>
                      <a:pt x="286053" y="192506"/>
                      <a:pt x="286887" y="191672"/>
                    </a:cubicBezTo>
                    <a:cubicBezTo>
                      <a:pt x="288555" y="190422"/>
                      <a:pt x="288555" y="189589"/>
                      <a:pt x="287304" y="188339"/>
                    </a:cubicBezTo>
                    <a:close/>
                    <a:moveTo>
                      <a:pt x="309811" y="172150"/>
                    </a:moveTo>
                    <a:cubicBezTo>
                      <a:pt x="312738" y="170486"/>
                      <a:pt x="314829" y="172982"/>
                      <a:pt x="316920" y="173814"/>
                    </a:cubicBezTo>
                    <a:cubicBezTo>
                      <a:pt x="317756" y="173814"/>
                      <a:pt x="317756" y="174645"/>
                      <a:pt x="317338" y="175061"/>
                    </a:cubicBezTo>
                    <a:cubicBezTo>
                      <a:pt x="315665" y="176725"/>
                      <a:pt x="313156" y="175893"/>
                      <a:pt x="311902" y="177973"/>
                    </a:cubicBezTo>
                    <a:cubicBezTo>
                      <a:pt x="311484" y="178389"/>
                      <a:pt x="310229" y="177141"/>
                      <a:pt x="309393" y="177141"/>
                    </a:cubicBezTo>
                    <a:cubicBezTo>
                      <a:pt x="306466" y="176309"/>
                      <a:pt x="306466" y="174645"/>
                      <a:pt x="306884" y="172566"/>
                    </a:cubicBezTo>
                    <a:cubicBezTo>
                      <a:pt x="306884" y="172566"/>
                      <a:pt x="307302" y="172566"/>
                      <a:pt x="307302" y="172566"/>
                    </a:cubicBezTo>
                    <a:cubicBezTo>
                      <a:pt x="308139" y="172982"/>
                      <a:pt x="309393" y="172150"/>
                      <a:pt x="309811" y="172150"/>
                    </a:cubicBezTo>
                    <a:close/>
                    <a:moveTo>
                      <a:pt x="244848" y="168988"/>
                    </a:moveTo>
                    <a:cubicBezTo>
                      <a:pt x="245993" y="169247"/>
                      <a:pt x="247138" y="170079"/>
                      <a:pt x="248179" y="170494"/>
                    </a:cubicBezTo>
                    <a:cubicBezTo>
                      <a:pt x="250677" y="171741"/>
                      <a:pt x="250677" y="175066"/>
                      <a:pt x="251509" y="177144"/>
                    </a:cubicBezTo>
                    <a:cubicBezTo>
                      <a:pt x="251926" y="178806"/>
                      <a:pt x="249011" y="178391"/>
                      <a:pt x="247762" y="178806"/>
                    </a:cubicBezTo>
                    <a:cubicBezTo>
                      <a:pt x="246513" y="179638"/>
                      <a:pt x="245681" y="180053"/>
                      <a:pt x="247346" y="181300"/>
                    </a:cubicBezTo>
                    <a:cubicBezTo>
                      <a:pt x="252342" y="184210"/>
                      <a:pt x="247762" y="190028"/>
                      <a:pt x="250677" y="193769"/>
                    </a:cubicBezTo>
                    <a:cubicBezTo>
                      <a:pt x="250677" y="193769"/>
                      <a:pt x="250677" y="193769"/>
                      <a:pt x="250260" y="194185"/>
                    </a:cubicBezTo>
                    <a:cubicBezTo>
                      <a:pt x="247346" y="192522"/>
                      <a:pt x="244432" y="193769"/>
                      <a:pt x="241517" y="194600"/>
                    </a:cubicBezTo>
                    <a:cubicBezTo>
                      <a:pt x="239436" y="195431"/>
                      <a:pt x="238603" y="197925"/>
                      <a:pt x="239852" y="200419"/>
                    </a:cubicBezTo>
                    <a:cubicBezTo>
                      <a:pt x="240685" y="201250"/>
                      <a:pt x="240685" y="202081"/>
                      <a:pt x="239852" y="202913"/>
                    </a:cubicBezTo>
                    <a:cubicBezTo>
                      <a:pt x="238186" y="204991"/>
                      <a:pt x="237770" y="207485"/>
                      <a:pt x="237770" y="209978"/>
                    </a:cubicBezTo>
                    <a:cubicBezTo>
                      <a:pt x="237770" y="210394"/>
                      <a:pt x="238603" y="212472"/>
                      <a:pt x="235688" y="212056"/>
                    </a:cubicBezTo>
                    <a:cubicBezTo>
                      <a:pt x="237770" y="210810"/>
                      <a:pt x="237770" y="208731"/>
                      <a:pt x="237770" y="206653"/>
                    </a:cubicBezTo>
                    <a:cubicBezTo>
                      <a:pt x="238186" y="203744"/>
                      <a:pt x="236937" y="201250"/>
                      <a:pt x="234439" y="200835"/>
                    </a:cubicBezTo>
                    <a:cubicBezTo>
                      <a:pt x="231525" y="200419"/>
                      <a:pt x="229443" y="202081"/>
                      <a:pt x="228611" y="204991"/>
                    </a:cubicBezTo>
                    <a:cubicBezTo>
                      <a:pt x="228611" y="203328"/>
                      <a:pt x="228611" y="201666"/>
                      <a:pt x="228194" y="200003"/>
                    </a:cubicBezTo>
                    <a:cubicBezTo>
                      <a:pt x="229027" y="199172"/>
                      <a:pt x="229860" y="198756"/>
                      <a:pt x="231109" y="198341"/>
                    </a:cubicBezTo>
                    <a:cubicBezTo>
                      <a:pt x="231109" y="198341"/>
                      <a:pt x="231525" y="197925"/>
                      <a:pt x="231525" y="197925"/>
                    </a:cubicBezTo>
                    <a:cubicBezTo>
                      <a:pt x="231941" y="196678"/>
                      <a:pt x="234856" y="195016"/>
                      <a:pt x="231941" y="193769"/>
                    </a:cubicBezTo>
                    <a:cubicBezTo>
                      <a:pt x="230692" y="193769"/>
                      <a:pt x="229443" y="194185"/>
                      <a:pt x="228194" y="194600"/>
                    </a:cubicBezTo>
                    <a:cubicBezTo>
                      <a:pt x="227362" y="197510"/>
                      <a:pt x="225696" y="197510"/>
                      <a:pt x="224031" y="196678"/>
                    </a:cubicBezTo>
                    <a:cubicBezTo>
                      <a:pt x="224864" y="195847"/>
                      <a:pt x="224447" y="195016"/>
                      <a:pt x="224031" y="193769"/>
                    </a:cubicBezTo>
                    <a:cubicBezTo>
                      <a:pt x="223198" y="190028"/>
                      <a:pt x="224447" y="188366"/>
                      <a:pt x="228194" y="188781"/>
                    </a:cubicBezTo>
                    <a:cubicBezTo>
                      <a:pt x="230276" y="189197"/>
                      <a:pt x="231525" y="188366"/>
                      <a:pt x="231941" y="186703"/>
                    </a:cubicBezTo>
                    <a:cubicBezTo>
                      <a:pt x="232358" y="185041"/>
                      <a:pt x="233190" y="183378"/>
                      <a:pt x="232774" y="181716"/>
                    </a:cubicBezTo>
                    <a:cubicBezTo>
                      <a:pt x="232774" y="181716"/>
                      <a:pt x="232358" y="181716"/>
                      <a:pt x="232358" y="181300"/>
                    </a:cubicBezTo>
                    <a:cubicBezTo>
                      <a:pt x="234439" y="179222"/>
                      <a:pt x="236521" y="177144"/>
                      <a:pt x="236937" y="173819"/>
                    </a:cubicBezTo>
                    <a:cubicBezTo>
                      <a:pt x="237770" y="171741"/>
                      <a:pt x="241101" y="172156"/>
                      <a:pt x="241517" y="170910"/>
                    </a:cubicBezTo>
                    <a:cubicBezTo>
                      <a:pt x="242558" y="169040"/>
                      <a:pt x="243703" y="168728"/>
                      <a:pt x="244848" y="168988"/>
                    </a:cubicBezTo>
                    <a:close/>
                    <a:moveTo>
                      <a:pt x="476783" y="126824"/>
                    </a:moveTo>
                    <a:cubicBezTo>
                      <a:pt x="475534" y="126409"/>
                      <a:pt x="474701" y="126824"/>
                      <a:pt x="474701" y="128488"/>
                    </a:cubicBezTo>
                    <a:cubicBezTo>
                      <a:pt x="474285" y="129735"/>
                      <a:pt x="475117" y="130567"/>
                      <a:pt x="476367" y="130151"/>
                    </a:cubicBezTo>
                    <a:cubicBezTo>
                      <a:pt x="477616" y="130151"/>
                      <a:pt x="478449" y="130151"/>
                      <a:pt x="479282" y="130983"/>
                    </a:cubicBezTo>
                    <a:cubicBezTo>
                      <a:pt x="479698" y="131398"/>
                      <a:pt x="480114" y="132230"/>
                      <a:pt x="480531" y="132646"/>
                    </a:cubicBezTo>
                    <a:cubicBezTo>
                      <a:pt x="483862" y="131814"/>
                      <a:pt x="483446" y="130567"/>
                      <a:pt x="481364" y="128904"/>
                    </a:cubicBezTo>
                    <a:cubicBezTo>
                      <a:pt x="480114" y="127656"/>
                      <a:pt x="478449" y="127656"/>
                      <a:pt x="476783" y="126824"/>
                    </a:cubicBezTo>
                    <a:close/>
                    <a:moveTo>
                      <a:pt x="483862" y="118092"/>
                    </a:moveTo>
                    <a:cubicBezTo>
                      <a:pt x="483862" y="118092"/>
                      <a:pt x="483862" y="118508"/>
                      <a:pt x="483862" y="118508"/>
                    </a:cubicBezTo>
                    <a:lnTo>
                      <a:pt x="483695" y="118175"/>
                    </a:lnTo>
                    <a:close/>
                    <a:moveTo>
                      <a:pt x="382259" y="91480"/>
                    </a:moveTo>
                    <a:cubicBezTo>
                      <a:pt x="381010" y="91064"/>
                      <a:pt x="379344" y="91064"/>
                      <a:pt x="378928" y="92727"/>
                    </a:cubicBezTo>
                    <a:cubicBezTo>
                      <a:pt x="378095" y="94391"/>
                      <a:pt x="376846" y="96470"/>
                      <a:pt x="379761" y="97301"/>
                    </a:cubicBezTo>
                    <a:cubicBezTo>
                      <a:pt x="380594" y="97717"/>
                      <a:pt x="381426" y="98549"/>
                      <a:pt x="380177" y="99380"/>
                    </a:cubicBezTo>
                    <a:cubicBezTo>
                      <a:pt x="377262" y="101875"/>
                      <a:pt x="380177" y="101875"/>
                      <a:pt x="381426" y="102707"/>
                    </a:cubicBezTo>
                    <a:cubicBezTo>
                      <a:pt x="382259" y="103123"/>
                      <a:pt x="383508" y="102291"/>
                      <a:pt x="384758" y="103123"/>
                    </a:cubicBezTo>
                    <a:cubicBezTo>
                      <a:pt x="385591" y="103954"/>
                      <a:pt x="386423" y="104786"/>
                      <a:pt x="387256" y="103539"/>
                    </a:cubicBezTo>
                    <a:cubicBezTo>
                      <a:pt x="388505" y="102291"/>
                      <a:pt x="387256" y="101460"/>
                      <a:pt x="386840" y="100628"/>
                    </a:cubicBezTo>
                    <a:cubicBezTo>
                      <a:pt x="386423" y="98549"/>
                      <a:pt x="383925" y="97717"/>
                      <a:pt x="384758" y="93975"/>
                    </a:cubicBezTo>
                    <a:cubicBezTo>
                      <a:pt x="385174" y="93143"/>
                      <a:pt x="384341" y="91896"/>
                      <a:pt x="382259" y="91480"/>
                    </a:cubicBezTo>
                    <a:close/>
                    <a:moveTo>
                      <a:pt x="418486" y="76095"/>
                    </a:moveTo>
                    <a:cubicBezTo>
                      <a:pt x="414739" y="78174"/>
                      <a:pt x="411824" y="81500"/>
                      <a:pt x="411408" y="86490"/>
                    </a:cubicBezTo>
                    <a:cubicBezTo>
                      <a:pt x="411408" y="87322"/>
                      <a:pt x="411408" y="88569"/>
                      <a:pt x="410158" y="88985"/>
                    </a:cubicBezTo>
                    <a:cubicBezTo>
                      <a:pt x="408909" y="89401"/>
                      <a:pt x="408909" y="90648"/>
                      <a:pt x="408909" y="91896"/>
                    </a:cubicBezTo>
                    <a:cubicBezTo>
                      <a:pt x="408493" y="96886"/>
                      <a:pt x="411408" y="99380"/>
                      <a:pt x="414739" y="102291"/>
                    </a:cubicBezTo>
                    <a:cubicBezTo>
                      <a:pt x="416404" y="103123"/>
                      <a:pt x="416821" y="106449"/>
                      <a:pt x="419736" y="105202"/>
                    </a:cubicBezTo>
                    <a:cubicBezTo>
                      <a:pt x="419736" y="105618"/>
                      <a:pt x="419736" y="105618"/>
                      <a:pt x="419736" y="106034"/>
                    </a:cubicBezTo>
                    <a:cubicBezTo>
                      <a:pt x="418903" y="106865"/>
                      <a:pt x="419319" y="107697"/>
                      <a:pt x="419736" y="108528"/>
                    </a:cubicBezTo>
                    <a:cubicBezTo>
                      <a:pt x="419736" y="108528"/>
                      <a:pt x="420152" y="108528"/>
                      <a:pt x="420568" y="108528"/>
                    </a:cubicBezTo>
                    <a:cubicBezTo>
                      <a:pt x="422234" y="110192"/>
                      <a:pt x="425982" y="110608"/>
                      <a:pt x="423067" y="114350"/>
                    </a:cubicBezTo>
                    <a:cubicBezTo>
                      <a:pt x="422651" y="115182"/>
                      <a:pt x="423483" y="116013"/>
                      <a:pt x="423900" y="116429"/>
                    </a:cubicBezTo>
                    <a:cubicBezTo>
                      <a:pt x="425565" y="116845"/>
                      <a:pt x="426815" y="117676"/>
                      <a:pt x="428064" y="118508"/>
                    </a:cubicBezTo>
                    <a:cubicBezTo>
                      <a:pt x="428480" y="118508"/>
                      <a:pt x="428480" y="118508"/>
                      <a:pt x="428897" y="118508"/>
                    </a:cubicBezTo>
                    <a:cubicBezTo>
                      <a:pt x="431811" y="119340"/>
                      <a:pt x="434726" y="121835"/>
                      <a:pt x="438057" y="122666"/>
                    </a:cubicBezTo>
                    <a:cubicBezTo>
                      <a:pt x="440140" y="126409"/>
                      <a:pt x="444720" y="125993"/>
                      <a:pt x="448051" y="128072"/>
                    </a:cubicBezTo>
                    <a:cubicBezTo>
                      <a:pt x="448468" y="128488"/>
                      <a:pt x="449300" y="128488"/>
                      <a:pt x="449717" y="127656"/>
                    </a:cubicBezTo>
                    <a:cubicBezTo>
                      <a:pt x="450133" y="127240"/>
                      <a:pt x="450133" y="127240"/>
                      <a:pt x="450133" y="126824"/>
                    </a:cubicBezTo>
                    <a:cubicBezTo>
                      <a:pt x="451799" y="127240"/>
                      <a:pt x="453464" y="126824"/>
                      <a:pt x="455130" y="126824"/>
                    </a:cubicBezTo>
                    <a:cubicBezTo>
                      <a:pt x="455130" y="126824"/>
                      <a:pt x="455546" y="126824"/>
                      <a:pt x="455546" y="126824"/>
                    </a:cubicBezTo>
                    <a:cubicBezTo>
                      <a:pt x="457212" y="126409"/>
                      <a:pt x="458878" y="127656"/>
                      <a:pt x="460127" y="126409"/>
                    </a:cubicBezTo>
                    <a:cubicBezTo>
                      <a:pt x="460543" y="126409"/>
                      <a:pt x="460960" y="126409"/>
                      <a:pt x="461376" y="126409"/>
                    </a:cubicBezTo>
                    <a:cubicBezTo>
                      <a:pt x="463458" y="125993"/>
                      <a:pt x="463875" y="123914"/>
                      <a:pt x="465540" y="122666"/>
                    </a:cubicBezTo>
                    <a:cubicBezTo>
                      <a:pt x="469288" y="119340"/>
                      <a:pt x="469704" y="111439"/>
                      <a:pt x="466373" y="107697"/>
                    </a:cubicBezTo>
                    <a:cubicBezTo>
                      <a:pt x="464707" y="106034"/>
                      <a:pt x="464291" y="104370"/>
                      <a:pt x="465124" y="102291"/>
                    </a:cubicBezTo>
                    <a:cubicBezTo>
                      <a:pt x="465540" y="100212"/>
                      <a:pt x="464707" y="97717"/>
                      <a:pt x="462209" y="96886"/>
                    </a:cubicBezTo>
                    <a:cubicBezTo>
                      <a:pt x="460543" y="96470"/>
                      <a:pt x="459711" y="95638"/>
                      <a:pt x="458878" y="93975"/>
                    </a:cubicBezTo>
                    <a:cubicBezTo>
                      <a:pt x="458045" y="92312"/>
                      <a:pt x="457212" y="91480"/>
                      <a:pt x="455130" y="91064"/>
                    </a:cubicBezTo>
                    <a:cubicBezTo>
                      <a:pt x="454297" y="90648"/>
                      <a:pt x="453464" y="90232"/>
                      <a:pt x="452632" y="89817"/>
                    </a:cubicBezTo>
                    <a:cubicBezTo>
                      <a:pt x="450966" y="88153"/>
                      <a:pt x="449717" y="86490"/>
                      <a:pt x="447218" y="86906"/>
                    </a:cubicBezTo>
                    <a:cubicBezTo>
                      <a:pt x="446802" y="84827"/>
                      <a:pt x="443471" y="84827"/>
                      <a:pt x="443887" y="82748"/>
                    </a:cubicBezTo>
                    <a:cubicBezTo>
                      <a:pt x="443887" y="80253"/>
                      <a:pt x="442222" y="79421"/>
                      <a:pt x="440972" y="79421"/>
                    </a:cubicBezTo>
                    <a:cubicBezTo>
                      <a:pt x="438057" y="79837"/>
                      <a:pt x="436392" y="77758"/>
                      <a:pt x="434310" y="76510"/>
                    </a:cubicBezTo>
                    <a:cubicBezTo>
                      <a:pt x="433477" y="76510"/>
                      <a:pt x="433061" y="76095"/>
                      <a:pt x="432228" y="76095"/>
                    </a:cubicBezTo>
                    <a:cubicBezTo>
                      <a:pt x="431395" y="76095"/>
                      <a:pt x="430146" y="75679"/>
                      <a:pt x="429729" y="76510"/>
                    </a:cubicBezTo>
                    <a:cubicBezTo>
                      <a:pt x="429313" y="77758"/>
                      <a:pt x="429729" y="78174"/>
                      <a:pt x="430562" y="78590"/>
                    </a:cubicBezTo>
                    <a:cubicBezTo>
                      <a:pt x="431811" y="80253"/>
                      <a:pt x="430979" y="80669"/>
                      <a:pt x="429729" y="81084"/>
                    </a:cubicBezTo>
                    <a:cubicBezTo>
                      <a:pt x="428897" y="81500"/>
                      <a:pt x="428064" y="81916"/>
                      <a:pt x="427231" y="81916"/>
                    </a:cubicBezTo>
                    <a:cubicBezTo>
                      <a:pt x="426815" y="81084"/>
                      <a:pt x="426398" y="80253"/>
                      <a:pt x="425565" y="79421"/>
                    </a:cubicBezTo>
                    <a:cubicBezTo>
                      <a:pt x="423483" y="77342"/>
                      <a:pt x="420568" y="74847"/>
                      <a:pt x="418486" y="76095"/>
                    </a:cubicBezTo>
                    <a:close/>
                    <a:moveTo>
                      <a:pt x="254007" y="46987"/>
                    </a:moveTo>
                    <a:cubicBezTo>
                      <a:pt x="252758" y="45740"/>
                      <a:pt x="251508" y="46987"/>
                      <a:pt x="251092" y="47819"/>
                    </a:cubicBezTo>
                    <a:cubicBezTo>
                      <a:pt x="249843" y="49067"/>
                      <a:pt x="248594" y="49067"/>
                      <a:pt x="246928" y="49067"/>
                    </a:cubicBezTo>
                    <a:cubicBezTo>
                      <a:pt x="245262" y="49067"/>
                      <a:pt x="243180" y="49067"/>
                      <a:pt x="241098" y="49482"/>
                    </a:cubicBezTo>
                    <a:cubicBezTo>
                      <a:pt x="236934" y="56135"/>
                      <a:pt x="232770" y="63620"/>
                      <a:pt x="228606" y="71936"/>
                    </a:cubicBezTo>
                    <a:cubicBezTo>
                      <a:pt x="229023" y="72352"/>
                      <a:pt x="229439" y="72768"/>
                      <a:pt x="229439" y="73184"/>
                    </a:cubicBezTo>
                    <a:cubicBezTo>
                      <a:pt x="231521" y="75263"/>
                      <a:pt x="233603" y="77758"/>
                      <a:pt x="237351" y="77342"/>
                    </a:cubicBezTo>
                    <a:cubicBezTo>
                      <a:pt x="238600" y="76510"/>
                      <a:pt x="239016" y="75263"/>
                      <a:pt x="239433" y="74016"/>
                    </a:cubicBezTo>
                    <a:cubicBezTo>
                      <a:pt x="239849" y="70273"/>
                      <a:pt x="240266" y="69857"/>
                      <a:pt x="244013" y="69857"/>
                    </a:cubicBezTo>
                    <a:cubicBezTo>
                      <a:pt x="245679" y="69442"/>
                      <a:pt x="246928" y="69857"/>
                      <a:pt x="248594" y="69442"/>
                    </a:cubicBezTo>
                    <a:cubicBezTo>
                      <a:pt x="250259" y="69442"/>
                      <a:pt x="251092" y="68610"/>
                      <a:pt x="250676" y="66531"/>
                    </a:cubicBezTo>
                    <a:cubicBezTo>
                      <a:pt x="249843" y="64452"/>
                      <a:pt x="250259" y="62788"/>
                      <a:pt x="251508" y="61541"/>
                    </a:cubicBezTo>
                    <a:cubicBezTo>
                      <a:pt x="250676" y="62788"/>
                      <a:pt x="251092" y="64452"/>
                      <a:pt x="251508" y="66115"/>
                    </a:cubicBezTo>
                    <a:cubicBezTo>
                      <a:pt x="252341" y="68194"/>
                      <a:pt x="252341" y="70273"/>
                      <a:pt x="249426" y="70273"/>
                    </a:cubicBezTo>
                    <a:cubicBezTo>
                      <a:pt x="248177" y="70273"/>
                      <a:pt x="247344" y="70689"/>
                      <a:pt x="246928" y="71936"/>
                    </a:cubicBezTo>
                    <a:cubicBezTo>
                      <a:pt x="246095" y="74431"/>
                      <a:pt x="245679" y="76926"/>
                      <a:pt x="248177" y="79005"/>
                    </a:cubicBezTo>
                    <a:cubicBezTo>
                      <a:pt x="248594" y="79005"/>
                      <a:pt x="248594" y="79421"/>
                      <a:pt x="249010" y="79837"/>
                    </a:cubicBezTo>
                    <a:cubicBezTo>
                      <a:pt x="251925" y="82332"/>
                      <a:pt x="255256" y="81500"/>
                      <a:pt x="258587" y="81916"/>
                    </a:cubicBezTo>
                    <a:cubicBezTo>
                      <a:pt x="258171" y="82332"/>
                      <a:pt x="257755" y="83164"/>
                      <a:pt x="257755" y="83579"/>
                    </a:cubicBezTo>
                    <a:cubicBezTo>
                      <a:pt x="257755" y="84827"/>
                      <a:pt x="256922" y="85658"/>
                      <a:pt x="255673" y="85658"/>
                    </a:cubicBezTo>
                    <a:cubicBezTo>
                      <a:pt x="253174" y="85658"/>
                      <a:pt x="251925" y="87322"/>
                      <a:pt x="250676" y="88985"/>
                    </a:cubicBezTo>
                    <a:cubicBezTo>
                      <a:pt x="251092" y="91064"/>
                      <a:pt x="251092" y="93559"/>
                      <a:pt x="254007" y="93143"/>
                    </a:cubicBezTo>
                    <a:cubicBezTo>
                      <a:pt x="254423" y="93143"/>
                      <a:pt x="254423" y="93143"/>
                      <a:pt x="254840" y="92727"/>
                    </a:cubicBezTo>
                    <a:cubicBezTo>
                      <a:pt x="254423" y="95638"/>
                      <a:pt x="256089" y="97717"/>
                      <a:pt x="259004" y="97301"/>
                    </a:cubicBezTo>
                    <a:cubicBezTo>
                      <a:pt x="261502" y="96886"/>
                      <a:pt x="261919" y="97717"/>
                      <a:pt x="261502" y="100212"/>
                    </a:cubicBezTo>
                    <a:cubicBezTo>
                      <a:pt x="261502" y="101044"/>
                      <a:pt x="261502" y="102707"/>
                      <a:pt x="261919" y="103539"/>
                    </a:cubicBezTo>
                    <a:cubicBezTo>
                      <a:pt x="258171" y="103954"/>
                      <a:pt x="254840" y="106449"/>
                      <a:pt x="251508" y="106865"/>
                    </a:cubicBezTo>
                    <a:cubicBezTo>
                      <a:pt x="244430" y="108113"/>
                      <a:pt x="239016" y="111023"/>
                      <a:pt x="238184" y="118924"/>
                    </a:cubicBezTo>
                    <a:cubicBezTo>
                      <a:pt x="238184" y="119756"/>
                      <a:pt x="237767" y="120171"/>
                      <a:pt x="237351" y="121003"/>
                    </a:cubicBezTo>
                    <a:cubicBezTo>
                      <a:pt x="235269" y="122666"/>
                      <a:pt x="235685" y="124330"/>
                      <a:pt x="238184" y="125577"/>
                    </a:cubicBezTo>
                    <a:cubicBezTo>
                      <a:pt x="238600" y="125993"/>
                      <a:pt x="238600" y="126824"/>
                      <a:pt x="239016" y="127240"/>
                    </a:cubicBezTo>
                    <a:cubicBezTo>
                      <a:pt x="239016" y="128072"/>
                      <a:pt x="239433" y="128904"/>
                      <a:pt x="239433" y="129319"/>
                    </a:cubicBezTo>
                    <a:cubicBezTo>
                      <a:pt x="239433" y="129319"/>
                      <a:pt x="239016" y="129319"/>
                      <a:pt x="239016" y="129735"/>
                    </a:cubicBezTo>
                    <a:cubicBezTo>
                      <a:pt x="239016" y="130983"/>
                      <a:pt x="238600" y="132230"/>
                      <a:pt x="238600" y="133893"/>
                    </a:cubicBezTo>
                    <a:cubicBezTo>
                      <a:pt x="236934" y="135141"/>
                      <a:pt x="236102" y="133478"/>
                      <a:pt x="234436" y="133062"/>
                    </a:cubicBezTo>
                    <a:cubicBezTo>
                      <a:pt x="233187" y="132646"/>
                      <a:pt x="231521" y="131814"/>
                      <a:pt x="229855" y="131814"/>
                    </a:cubicBezTo>
                    <a:cubicBezTo>
                      <a:pt x="228606" y="132230"/>
                      <a:pt x="228190" y="131398"/>
                      <a:pt x="228190" y="130567"/>
                    </a:cubicBezTo>
                    <a:cubicBezTo>
                      <a:pt x="226108" y="127656"/>
                      <a:pt x="222360" y="129319"/>
                      <a:pt x="219029" y="128072"/>
                    </a:cubicBezTo>
                    <a:cubicBezTo>
                      <a:pt x="220278" y="126824"/>
                      <a:pt x="222360" y="127240"/>
                      <a:pt x="221944" y="124745"/>
                    </a:cubicBezTo>
                    <a:cubicBezTo>
                      <a:pt x="221527" y="122666"/>
                      <a:pt x="220278" y="121835"/>
                      <a:pt x="218196" y="121419"/>
                    </a:cubicBezTo>
                    <a:cubicBezTo>
                      <a:pt x="216114" y="121003"/>
                      <a:pt x="214865" y="122250"/>
                      <a:pt x="213616" y="123498"/>
                    </a:cubicBezTo>
                    <a:cubicBezTo>
                      <a:pt x="211950" y="124330"/>
                      <a:pt x="210284" y="124330"/>
                      <a:pt x="208619" y="123498"/>
                    </a:cubicBezTo>
                    <a:cubicBezTo>
                      <a:pt x="195294" y="166327"/>
                      <a:pt x="187382" y="214562"/>
                      <a:pt x="185300" y="268618"/>
                    </a:cubicBezTo>
                    <a:cubicBezTo>
                      <a:pt x="186133" y="269034"/>
                      <a:pt x="186549" y="269450"/>
                      <a:pt x="187382" y="269450"/>
                    </a:cubicBezTo>
                    <a:cubicBezTo>
                      <a:pt x="188631" y="269866"/>
                      <a:pt x="189881" y="269450"/>
                      <a:pt x="190297" y="267787"/>
                    </a:cubicBezTo>
                    <a:cubicBezTo>
                      <a:pt x="189464" y="269034"/>
                      <a:pt x="190713" y="269866"/>
                      <a:pt x="190713" y="270697"/>
                    </a:cubicBezTo>
                    <a:cubicBezTo>
                      <a:pt x="191546" y="272361"/>
                      <a:pt x="189881" y="273608"/>
                      <a:pt x="188215" y="274440"/>
                    </a:cubicBezTo>
                    <a:cubicBezTo>
                      <a:pt x="187382" y="274856"/>
                      <a:pt x="186549" y="275687"/>
                      <a:pt x="186966" y="277351"/>
                    </a:cubicBezTo>
                    <a:cubicBezTo>
                      <a:pt x="187382" y="278182"/>
                      <a:pt x="188215" y="279014"/>
                      <a:pt x="189464" y="279014"/>
                    </a:cubicBezTo>
                    <a:cubicBezTo>
                      <a:pt x="190713" y="279014"/>
                      <a:pt x="191546" y="279430"/>
                      <a:pt x="192795" y="280261"/>
                    </a:cubicBezTo>
                    <a:cubicBezTo>
                      <a:pt x="193628" y="281509"/>
                      <a:pt x="194461" y="283172"/>
                      <a:pt x="196127" y="283172"/>
                    </a:cubicBezTo>
                    <a:cubicBezTo>
                      <a:pt x="196960" y="283172"/>
                      <a:pt x="197376" y="282756"/>
                      <a:pt x="198209" y="282756"/>
                    </a:cubicBezTo>
                    <a:cubicBezTo>
                      <a:pt x="197792" y="282756"/>
                      <a:pt x="196960" y="283172"/>
                      <a:pt x="196960" y="284004"/>
                    </a:cubicBezTo>
                    <a:cubicBezTo>
                      <a:pt x="195710" y="286083"/>
                      <a:pt x="193212" y="286914"/>
                      <a:pt x="191130" y="288162"/>
                    </a:cubicBezTo>
                    <a:cubicBezTo>
                      <a:pt x="190713" y="290657"/>
                      <a:pt x="189464" y="292736"/>
                      <a:pt x="188631" y="294815"/>
                    </a:cubicBezTo>
                    <a:cubicBezTo>
                      <a:pt x="188631" y="296894"/>
                      <a:pt x="187799" y="297310"/>
                      <a:pt x="185717" y="297726"/>
                    </a:cubicBezTo>
                    <a:cubicBezTo>
                      <a:pt x="185300" y="297726"/>
                      <a:pt x="185300" y="297726"/>
                      <a:pt x="184884" y="297726"/>
                    </a:cubicBezTo>
                    <a:cubicBezTo>
                      <a:pt x="184884" y="298557"/>
                      <a:pt x="184884" y="299389"/>
                      <a:pt x="184884" y="300221"/>
                    </a:cubicBezTo>
                    <a:cubicBezTo>
                      <a:pt x="184884" y="306042"/>
                      <a:pt x="184884" y="311448"/>
                      <a:pt x="184884" y="316853"/>
                    </a:cubicBezTo>
                    <a:cubicBezTo>
                      <a:pt x="185300" y="316437"/>
                      <a:pt x="185717" y="316437"/>
                      <a:pt x="185717" y="316437"/>
                    </a:cubicBezTo>
                    <a:cubicBezTo>
                      <a:pt x="185717" y="316437"/>
                      <a:pt x="186133" y="316437"/>
                      <a:pt x="186133" y="316437"/>
                    </a:cubicBezTo>
                    <a:cubicBezTo>
                      <a:pt x="185717" y="316437"/>
                      <a:pt x="185300" y="316853"/>
                      <a:pt x="185300" y="317269"/>
                    </a:cubicBezTo>
                    <a:cubicBezTo>
                      <a:pt x="185300" y="317269"/>
                      <a:pt x="184884" y="317269"/>
                      <a:pt x="184884" y="317269"/>
                    </a:cubicBezTo>
                    <a:cubicBezTo>
                      <a:pt x="186549" y="382137"/>
                      <a:pt x="195294" y="439104"/>
                      <a:pt x="212366" y="488170"/>
                    </a:cubicBezTo>
                    <a:cubicBezTo>
                      <a:pt x="213616" y="490249"/>
                      <a:pt x="215698" y="490665"/>
                      <a:pt x="217780" y="490665"/>
                    </a:cubicBezTo>
                    <a:cubicBezTo>
                      <a:pt x="220695" y="491081"/>
                      <a:pt x="222360" y="492328"/>
                      <a:pt x="223193" y="494823"/>
                    </a:cubicBezTo>
                    <a:cubicBezTo>
                      <a:pt x="224026" y="495239"/>
                      <a:pt x="224442" y="495239"/>
                      <a:pt x="224859" y="495239"/>
                    </a:cubicBezTo>
                    <a:cubicBezTo>
                      <a:pt x="231105" y="496071"/>
                      <a:pt x="232354" y="494823"/>
                      <a:pt x="232354" y="489002"/>
                    </a:cubicBezTo>
                    <a:cubicBezTo>
                      <a:pt x="232354" y="488170"/>
                      <a:pt x="232770" y="487754"/>
                      <a:pt x="233187" y="487339"/>
                    </a:cubicBezTo>
                    <a:cubicBezTo>
                      <a:pt x="233187" y="487754"/>
                      <a:pt x="233187" y="487754"/>
                      <a:pt x="233187" y="488170"/>
                    </a:cubicBezTo>
                    <a:cubicBezTo>
                      <a:pt x="233603" y="488170"/>
                      <a:pt x="233603" y="488586"/>
                      <a:pt x="234019" y="489002"/>
                    </a:cubicBezTo>
                    <a:cubicBezTo>
                      <a:pt x="234019" y="489002"/>
                      <a:pt x="234436" y="489002"/>
                      <a:pt x="234436" y="489002"/>
                    </a:cubicBezTo>
                    <a:cubicBezTo>
                      <a:pt x="236518" y="490665"/>
                      <a:pt x="240682" y="491497"/>
                      <a:pt x="243180" y="490249"/>
                    </a:cubicBezTo>
                    <a:cubicBezTo>
                      <a:pt x="247344" y="488586"/>
                      <a:pt x="251508" y="490665"/>
                      <a:pt x="255256" y="489418"/>
                    </a:cubicBezTo>
                    <a:cubicBezTo>
                      <a:pt x="255673" y="489418"/>
                      <a:pt x="256505" y="491081"/>
                      <a:pt x="257338" y="489833"/>
                    </a:cubicBezTo>
                    <a:cubicBezTo>
                      <a:pt x="257755" y="488586"/>
                      <a:pt x="256922" y="487754"/>
                      <a:pt x="255673" y="487339"/>
                    </a:cubicBezTo>
                    <a:cubicBezTo>
                      <a:pt x="252341" y="485675"/>
                      <a:pt x="251508" y="482349"/>
                      <a:pt x="251925" y="479438"/>
                    </a:cubicBezTo>
                    <a:cubicBezTo>
                      <a:pt x="252758" y="475280"/>
                      <a:pt x="250676" y="475280"/>
                      <a:pt x="247761" y="474864"/>
                    </a:cubicBezTo>
                    <a:cubicBezTo>
                      <a:pt x="247761" y="474032"/>
                      <a:pt x="247761" y="473201"/>
                      <a:pt x="247761" y="472785"/>
                    </a:cubicBezTo>
                    <a:cubicBezTo>
                      <a:pt x="254007" y="472369"/>
                      <a:pt x="254423" y="471953"/>
                      <a:pt x="251925" y="466963"/>
                    </a:cubicBezTo>
                    <a:cubicBezTo>
                      <a:pt x="250676" y="466548"/>
                      <a:pt x="249426" y="466132"/>
                      <a:pt x="247761" y="466132"/>
                    </a:cubicBezTo>
                    <a:cubicBezTo>
                      <a:pt x="247761" y="466132"/>
                      <a:pt x="247761" y="465716"/>
                      <a:pt x="247761" y="465716"/>
                    </a:cubicBezTo>
                    <a:cubicBezTo>
                      <a:pt x="248177" y="460310"/>
                      <a:pt x="248177" y="460310"/>
                      <a:pt x="252758" y="459895"/>
                    </a:cubicBezTo>
                    <a:cubicBezTo>
                      <a:pt x="252758" y="460310"/>
                      <a:pt x="252758" y="460310"/>
                      <a:pt x="253174" y="460310"/>
                    </a:cubicBezTo>
                    <a:cubicBezTo>
                      <a:pt x="253590" y="458231"/>
                      <a:pt x="255256" y="457400"/>
                      <a:pt x="257338" y="456984"/>
                    </a:cubicBezTo>
                    <a:cubicBezTo>
                      <a:pt x="259420" y="456568"/>
                      <a:pt x="259420" y="455321"/>
                      <a:pt x="257755" y="453657"/>
                    </a:cubicBezTo>
                    <a:cubicBezTo>
                      <a:pt x="256505" y="453241"/>
                      <a:pt x="255673" y="452826"/>
                      <a:pt x="254840" y="452410"/>
                    </a:cubicBezTo>
                    <a:cubicBezTo>
                      <a:pt x="252758" y="451994"/>
                      <a:pt x="251508" y="450747"/>
                      <a:pt x="251508" y="449083"/>
                    </a:cubicBezTo>
                    <a:cubicBezTo>
                      <a:pt x="251092" y="447420"/>
                      <a:pt x="252758" y="447004"/>
                      <a:pt x="254007" y="446173"/>
                    </a:cubicBezTo>
                    <a:cubicBezTo>
                      <a:pt x="256089" y="445757"/>
                      <a:pt x="258171" y="445341"/>
                      <a:pt x="259004" y="447420"/>
                    </a:cubicBezTo>
                    <a:cubicBezTo>
                      <a:pt x="259837" y="449915"/>
                      <a:pt x="261502" y="450331"/>
                      <a:pt x="263584" y="450331"/>
                    </a:cubicBezTo>
                    <a:cubicBezTo>
                      <a:pt x="262751" y="450747"/>
                      <a:pt x="261919" y="451578"/>
                      <a:pt x="261086" y="451994"/>
                    </a:cubicBezTo>
                    <a:cubicBezTo>
                      <a:pt x="259837" y="452826"/>
                      <a:pt x="259837" y="454073"/>
                      <a:pt x="260669" y="455321"/>
                    </a:cubicBezTo>
                    <a:cubicBezTo>
                      <a:pt x="262751" y="457400"/>
                      <a:pt x="261086" y="458647"/>
                      <a:pt x="259837" y="460310"/>
                    </a:cubicBezTo>
                    <a:cubicBezTo>
                      <a:pt x="257755" y="462389"/>
                      <a:pt x="259004" y="463221"/>
                      <a:pt x="261086" y="463637"/>
                    </a:cubicBezTo>
                    <a:cubicBezTo>
                      <a:pt x="261086" y="466548"/>
                      <a:pt x="261919" y="469043"/>
                      <a:pt x="263168" y="471122"/>
                    </a:cubicBezTo>
                    <a:cubicBezTo>
                      <a:pt x="264417" y="472785"/>
                      <a:pt x="264000" y="474032"/>
                      <a:pt x="262335" y="474864"/>
                    </a:cubicBezTo>
                    <a:cubicBezTo>
                      <a:pt x="261502" y="474864"/>
                      <a:pt x="260253" y="475280"/>
                      <a:pt x="261086" y="476111"/>
                    </a:cubicBezTo>
                    <a:cubicBezTo>
                      <a:pt x="263168" y="478606"/>
                      <a:pt x="264417" y="482349"/>
                      <a:pt x="268581" y="482349"/>
                    </a:cubicBezTo>
                    <a:cubicBezTo>
                      <a:pt x="271079" y="482349"/>
                      <a:pt x="272745" y="483596"/>
                      <a:pt x="274411" y="485259"/>
                    </a:cubicBezTo>
                    <a:cubicBezTo>
                      <a:pt x="274827" y="484844"/>
                      <a:pt x="275660" y="484428"/>
                      <a:pt x="276076" y="484012"/>
                    </a:cubicBezTo>
                    <a:cubicBezTo>
                      <a:pt x="278158" y="479854"/>
                      <a:pt x="280240" y="476527"/>
                      <a:pt x="276493" y="471953"/>
                    </a:cubicBezTo>
                    <a:cubicBezTo>
                      <a:pt x="275660" y="471122"/>
                      <a:pt x="276076" y="469458"/>
                      <a:pt x="277325" y="469043"/>
                    </a:cubicBezTo>
                    <a:cubicBezTo>
                      <a:pt x="280657" y="467795"/>
                      <a:pt x="283571" y="466132"/>
                      <a:pt x="286903" y="465716"/>
                    </a:cubicBezTo>
                    <a:cubicBezTo>
                      <a:pt x="290650" y="465300"/>
                      <a:pt x="291900" y="463637"/>
                      <a:pt x="291067" y="460310"/>
                    </a:cubicBezTo>
                    <a:cubicBezTo>
                      <a:pt x="289818" y="457400"/>
                      <a:pt x="288152" y="456152"/>
                      <a:pt x="285237" y="456568"/>
                    </a:cubicBezTo>
                    <a:cubicBezTo>
                      <a:pt x="284821" y="456568"/>
                      <a:pt x="283988" y="456568"/>
                      <a:pt x="283988" y="456984"/>
                    </a:cubicBezTo>
                    <a:cubicBezTo>
                      <a:pt x="282322" y="459895"/>
                      <a:pt x="279407" y="460310"/>
                      <a:pt x="276909" y="460726"/>
                    </a:cubicBezTo>
                    <a:cubicBezTo>
                      <a:pt x="276076" y="461142"/>
                      <a:pt x="274827" y="461558"/>
                      <a:pt x="273994" y="460726"/>
                    </a:cubicBezTo>
                    <a:cubicBezTo>
                      <a:pt x="273161" y="459479"/>
                      <a:pt x="274411" y="458647"/>
                      <a:pt x="275243" y="457815"/>
                    </a:cubicBezTo>
                    <a:cubicBezTo>
                      <a:pt x="276076" y="456984"/>
                      <a:pt x="277325" y="455736"/>
                      <a:pt x="277325" y="454489"/>
                    </a:cubicBezTo>
                    <a:cubicBezTo>
                      <a:pt x="277325" y="452410"/>
                      <a:pt x="278575" y="451994"/>
                      <a:pt x="280240" y="451578"/>
                    </a:cubicBezTo>
                    <a:cubicBezTo>
                      <a:pt x="281489" y="451162"/>
                      <a:pt x="282322" y="450747"/>
                      <a:pt x="283571" y="450747"/>
                    </a:cubicBezTo>
                    <a:cubicBezTo>
                      <a:pt x="284404" y="450331"/>
                      <a:pt x="285237" y="449915"/>
                      <a:pt x="285237" y="449083"/>
                    </a:cubicBezTo>
                    <a:cubicBezTo>
                      <a:pt x="285237" y="448252"/>
                      <a:pt x="284821" y="447420"/>
                      <a:pt x="283988" y="447420"/>
                    </a:cubicBezTo>
                    <a:cubicBezTo>
                      <a:pt x="283155" y="447004"/>
                      <a:pt x="282739" y="446173"/>
                      <a:pt x="282322" y="445341"/>
                    </a:cubicBezTo>
                    <a:cubicBezTo>
                      <a:pt x="281906" y="444093"/>
                      <a:pt x="281489" y="442430"/>
                      <a:pt x="280657" y="441183"/>
                    </a:cubicBezTo>
                    <a:lnTo>
                      <a:pt x="277603" y="439658"/>
                    </a:lnTo>
                    <a:lnTo>
                      <a:pt x="281073" y="440351"/>
                    </a:lnTo>
                    <a:cubicBezTo>
                      <a:pt x="282739" y="440351"/>
                      <a:pt x="283155" y="442430"/>
                      <a:pt x="284821" y="442014"/>
                    </a:cubicBezTo>
                    <a:cubicBezTo>
                      <a:pt x="287735" y="441599"/>
                      <a:pt x="290650" y="442430"/>
                      <a:pt x="293565" y="442846"/>
                    </a:cubicBezTo>
                    <a:cubicBezTo>
                      <a:pt x="295647" y="443678"/>
                      <a:pt x="297729" y="443678"/>
                      <a:pt x="298978" y="440767"/>
                    </a:cubicBezTo>
                    <a:cubicBezTo>
                      <a:pt x="299811" y="439104"/>
                      <a:pt x="301477" y="439104"/>
                      <a:pt x="303142" y="439519"/>
                    </a:cubicBezTo>
                    <a:cubicBezTo>
                      <a:pt x="304392" y="439935"/>
                      <a:pt x="305641" y="439935"/>
                      <a:pt x="306890" y="440351"/>
                    </a:cubicBezTo>
                    <a:cubicBezTo>
                      <a:pt x="307723" y="440351"/>
                      <a:pt x="308556" y="439935"/>
                      <a:pt x="308972" y="438688"/>
                    </a:cubicBezTo>
                    <a:cubicBezTo>
                      <a:pt x="308972" y="437440"/>
                      <a:pt x="308139" y="437440"/>
                      <a:pt x="307306" y="437025"/>
                    </a:cubicBezTo>
                    <a:cubicBezTo>
                      <a:pt x="304392" y="436609"/>
                      <a:pt x="305641" y="435361"/>
                      <a:pt x="306890" y="434114"/>
                    </a:cubicBezTo>
                    <a:cubicBezTo>
                      <a:pt x="309389" y="432035"/>
                      <a:pt x="312303" y="431619"/>
                      <a:pt x="315218" y="432451"/>
                    </a:cubicBezTo>
                    <a:cubicBezTo>
                      <a:pt x="318549" y="433282"/>
                      <a:pt x="321048" y="432451"/>
                      <a:pt x="323130" y="429956"/>
                    </a:cubicBezTo>
                    <a:cubicBezTo>
                      <a:pt x="323546" y="429124"/>
                      <a:pt x="324379" y="428708"/>
                      <a:pt x="325212" y="427877"/>
                    </a:cubicBezTo>
                    <a:cubicBezTo>
                      <a:pt x="328127" y="425797"/>
                      <a:pt x="325628" y="424134"/>
                      <a:pt x="324795" y="422471"/>
                    </a:cubicBezTo>
                    <a:cubicBezTo>
                      <a:pt x="323546" y="420808"/>
                      <a:pt x="323963" y="419560"/>
                      <a:pt x="325628" y="418729"/>
                    </a:cubicBezTo>
                    <a:cubicBezTo>
                      <a:pt x="328127" y="417481"/>
                      <a:pt x="329792" y="414986"/>
                      <a:pt x="332291" y="413323"/>
                    </a:cubicBezTo>
                    <a:cubicBezTo>
                      <a:pt x="335622" y="410828"/>
                      <a:pt x="336038" y="408333"/>
                      <a:pt x="333956" y="405422"/>
                    </a:cubicBezTo>
                    <a:cubicBezTo>
                      <a:pt x="333956" y="405007"/>
                      <a:pt x="333540" y="405422"/>
                      <a:pt x="333540" y="405422"/>
                    </a:cubicBezTo>
                    <a:cubicBezTo>
                      <a:pt x="333540" y="405007"/>
                      <a:pt x="333540" y="405007"/>
                      <a:pt x="333540" y="404591"/>
                    </a:cubicBezTo>
                    <a:cubicBezTo>
                      <a:pt x="334789" y="402927"/>
                      <a:pt x="334373" y="400848"/>
                      <a:pt x="333540" y="398769"/>
                    </a:cubicBezTo>
                    <a:cubicBezTo>
                      <a:pt x="331458" y="393780"/>
                      <a:pt x="331458" y="392532"/>
                      <a:pt x="331874" y="387958"/>
                    </a:cubicBezTo>
                    <a:cubicBezTo>
                      <a:pt x="330209" y="386711"/>
                      <a:pt x="327710" y="386295"/>
                      <a:pt x="325628" y="385879"/>
                    </a:cubicBezTo>
                    <a:cubicBezTo>
                      <a:pt x="323546" y="385879"/>
                      <a:pt x="321881" y="385047"/>
                      <a:pt x="321048" y="383384"/>
                    </a:cubicBezTo>
                    <a:cubicBezTo>
                      <a:pt x="319382" y="379642"/>
                      <a:pt x="316467" y="378394"/>
                      <a:pt x="312303" y="377978"/>
                    </a:cubicBezTo>
                    <a:cubicBezTo>
                      <a:pt x="311471" y="377563"/>
                      <a:pt x="310638" y="376731"/>
                      <a:pt x="309389" y="375899"/>
                    </a:cubicBezTo>
                    <a:cubicBezTo>
                      <a:pt x="307306" y="374652"/>
                      <a:pt x="307306" y="372157"/>
                      <a:pt x="306474" y="370078"/>
                    </a:cubicBezTo>
                    <a:cubicBezTo>
                      <a:pt x="306474" y="369662"/>
                      <a:pt x="306474" y="368830"/>
                      <a:pt x="306474" y="368415"/>
                    </a:cubicBezTo>
                    <a:cubicBezTo>
                      <a:pt x="308556" y="368415"/>
                      <a:pt x="308972" y="366751"/>
                      <a:pt x="309389" y="365088"/>
                    </a:cubicBezTo>
                    <a:cubicBezTo>
                      <a:pt x="311471" y="360098"/>
                      <a:pt x="311471" y="355108"/>
                      <a:pt x="309389" y="350119"/>
                    </a:cubicBezTo>
                    <a:cubicBezTo>
                      <a:pt x="308139" y="346792"/>
                      <a:pt x="306474" y="344713"/>
                      <a:pt x="303559" y="343466"/>
                    </a:cubicBezTo>
                    <a:cubicBezTo>
                      <a:pt x="303559" y="343050"/>
                      <a:pt x="303559" y="342634"/>
                      <a:pt x="303559" y="341802"/>
                    </a:cubicBezTo>
                    <a:cubicBezTo>
                      <a:pt x="304392" y="340555"/>
                      <a:pt x="303142" y="339723"/>
                      <a:pt x="302726" y="338892"/>
                    </a:cubicBezTo>
                    <a:cubicBezTo>
                      <a:pt x="301477" y="335981"/>
                      <a:pt x="300644" y="335981"/>
                      <a:pt x="298146" y="338060"/>
                    </a:cubicBezTo>
                    <a:cubicBezTo>
                      <a:pt x="296064" y="339307"/>
                      <a:pt x="296064" y="341802"/>
                      <a:pt x="294398" y="343881"/>
                    </a:cubicBezTo>
                    <a:cubicBezTo>
                      <a:pt x="293149" y="337644"/>
                      <a:pt x="293149" y="337644"/>
                      <a:pt x="287319" y="334733"/>
                    </a:cubicBezTo>
                    <a:cubicBezTo>
                      <a:pt x="284404" y="332654"/>
                      <a:pt x="280657" y="331407"/>
                      <a:pt x="280657" y="326417"/>
                    </a:cubicBezTo>
                    <a:cubicBezTo>
                      <a:pt x="280657" y="325585"/>
                      <a:pt x="279824" y="324754"/>
                      <a:pt x="278991" y="324754"/>
                    </a:cubicBezTo>
                    <a:cubicBezTo>
                      <a:pt x="275660" y="325170"/>
                      <a:pt x="272329" y="324338"/>
                      <a:pt x="268581" y="324754"/>
                    </a:cubicBezTo>
                    <a:cubicBezTo>
                      <a:pt x="267748" y="324754"/>
                      <a:pt x="266499" y="324754"/>
                      <a:pt x="266082" y="326001"/>
                    </a:cubicBezTo>
                    <a:cubicBezTo>
                      <a:pt x="266082" y="324754"/>
                      <a:pt x="266499" y="323090"/>
                      <a:pt x="264833" y="322675"/>
                    </a:cubicBezTo>
                    <a:cubicBezTo>
                      <a:pt x="262751" y="322675"/>
                      <a:pt x="260669" y="321427"/>
                      <a:pt x="258587" y="321011"/>
                    </a:cubicBezTo>
                    <a:cubicBezTo>
                      <a:pt x="255673" y="321011"/>
                      <a:pt x="255256" y="320596"/>
                      <a:pt x="256922" y="317685"/>
                    </a:cubicBezTo>
                    <a:cubicBezTo>
                      <a:pt x="257338" y="316437"/>
                      <a:pt x="258171" y="315190"/>
                      <a:pt x="259837" y="314774"/>
                    </a:cubicBezTo>
                    <a:cubicBezTo>
                      <a:pt x="260669" y="313943"/>
                      <a:pt x="261919" y="313527"/>
                      <a:pt x="261919" y="311863"/>
                    </a:cubicBezTo>
                    <a:cubicBezTo>
                      <a:pt x="261919" y="311032"/>
                      <a:pt x="261919" y="310200"/>
                      <a:pt x="263168" y="310200"/>
                    </a:cubicBezTo>
                    <a:cubicBezTo>
                      <a:pt x="266915" y="311032"/>
                      <a:pt x="268581" y="308121"/>
                      <a:pt x="271079" y="306458"/>
                    </a:cubicBezTo>
                    <a:cubicBezTo>
                      <a:pt x="273161" y="305210"/>
                      <a:pt x="273578" y="303131"/>
                      <a:pt x="272745" y="301052"/>
                    </a:cubicBezTo>
                    <a:cubicBezTo>
                      <a:pt x="271912" y="297310"/>
                      <a:pt x="269830" y="296062"/>
                      <a:pt x="266082" y="296478"/>
                    </a:cubicBezTo>
                    <a:cubicBezTo>
                      <a:pt x="263584" y="296894"/>
                      <a:pt x="261502" y="296478"/>
                      <a:pt x="260669" y="293567"/>
                    </a:cubicBezTo>
                    <a:cubicBezTo>
                      <a:pt x="260669" y="293567"/>
                      <a:pt x="260253" y="293152"/>
                      <a:pt x="260253" y="293152"/>
                    </a:cubicBezTo>
                    <a:cubicBezTo>
                      <a:pt x="264833" y="295231"/>
                      <a:pt x="268997" y="291904"/>
                      <a:pt x="273161" y="291488"/>
                    </a:cubicBezTo>
                    <a:cubicBezTo>
                      <a:pt x="273578" y="291488"/>
                      <a:pt x="273994" y="291073"/>
                      <a:pt x="273994" y="291073"/>
                    </a:cubicBezTo>
                    <a:cubicBezTo>
                      <a:pt x="275243" y="288993"/>
                      <a:pt x="276909" y="288578"/>
                      <a:pt x="278991" y="287746"/>
                    </a:cubicBezTo>
                    <a:cubicBezTo>
                      <a:pt x="278991" y="287330"/>
                      <a:pt x="279407" y="286914"/>
                      <a:pt x="279824" y="286499"/>
                    </a:cubicBezTo>
                    <a:cubicBezTo>
                      <a:pt x="281906" y="286499"/>
                      <a:pt x="283988" y="286083"/>
                      <a:pt x="286070" y="286499"/>
                    </a:cubicBezTo>
                    <a:cubicBezTo>
                      <a:pt x="286070" y="286914"/>
                      <a:pt x="286070" y="287330"/>
                      <a:pt x="286070" y="287330"/>
                    </a:cubicBezTo>
                    <a:cubicBezTo>
                      <a:pt x="288152" y="289825"/>
                      <a:pt x="290650" y="288162"/>
                      <a:pt x="292732" y="287746"/>
                    </a:cubicBezTo>
                    <a:cubicBezTo>
                      <a:pt x="293149" y="287330"/>
                      <a:pt x="293982" y="286914"/>
                      <a:pt x="294398" y="286499"/>
                    </a:cubicBezTo>
                    <a:cubicBezTo>
                      <a:pt x="296896" y="286083"/>
                      <a:pt x="299395" y="285251"/>
                      <a:pt x="301893" y="284835"/>
                    </a:cubicBezTo>
                    <a:cubicBezTo>
                      <a:pt x="301060" y="282756"/>
                      <a:pt x="299395" y="284835"/>
                      <a:pt x="298978" y="283172"/>
                    </a:cubicBezTo>
                    <a:cubicBezTo>
                      <a:pt x="298562" y="281925"/>
                      <a:pt x="300228" y="281509"/>
                      <a:pt x="300644" y="280677"/>
                    </a:cubicBezTo>
                    <a:cubicBezTo>
                      <a:pt x="301477" y="279430"/>
                      <a:pt x="302726" y="279430"/>
                      <a:pt x="303975" y="278598"/>
                    </a:cubicBezTo>
                    <a:cubicBezTo>
                      <a:pt x="306057" y="276103"/>
                      <a:pt x="306474" y="274440"/>
                      <a:pt x="304392" y="272777"/>
                    </a:cubicBezTo>
                    <a:cubicBezTo>
                      <a:pt x="303559" y="272361"/>
                      <a:pt x="302726" y="271945"/>
                      <a:pt x="302726" y="271113"/>
                    </a:cubicBezTo>
                    <a:cubicBezTo>
                      <a:pt x="298562" y="272361"/>
                      <a:pt x="297729" y="272361"/>
                      <a:pt x="296896" y="270697"/>
                    </a:cubicBezTo>
                    <a:cubicBezTo>
                      <a:pt x="296896" y="270282"/>
                      <a:pt x="296896" y="269866"/>
                      <a:pt x="296896" y="269450"/>
                    </a:cubicBezTo>
                    <a:cubicBezTo>
                      <a:pt x="298146" y="269866"/>
                      <a:pt x="299395" y="270282"/>
                      <a:pt x="300228" y="269450"/>
                    </a:cubicBezTo>
                    <a:cubicBezTo>
                      <a:pt x="301477" y="268203"/>
                      <a:pt x="303142" y="266955"/>
                      <a:pt x="304808" y="265708"/>
                    </a:cubicBezTo>
                    <a:cubicBezTo>
                      <a:pt x="305224" y="265292"/>
                      <a:pt x="304392" y="264460"/>
                      <a:pt x="303975" y="264044"/>
                    </a:cubicBezTo>
                    <a:cubicBezTo>
                      <a:pt x="303559" y="262797"/>
                      <a:pt x="302310" y="262381"/>
                      <a:pt x="301060" y="261965"/>
                    </a:cubicBezTo>
                    <a:cubicBezTo>
                      <a:pt x="298978" y="261134"/>
                      <a:pt x="298146" y="259470"/>
                      <a:pt x="299395" y="257807"/>
                    </a:cubicBezTo>
                    <a:cubicBezTo>
                      <a:pt x="301477" y="254481"/>
                      <a:pt x="301477" y="253233"/>
                      <a:pt x="297729" y="251986"/>
                    </a:cubicBezTo>
                    <a:cubicBezTo>
                      <a:pt x="295647" y="251154"/>
                      <a:pt x="293982" y="250322"/>
                      <a:pt x="292732" y="248659"/>
                    </a:cubicBezTo>
                    <a:cubicBezTo>
                      <a:pt x="290234" y="244917"/>
                      <a:pt x="291900" y="241174"/>
                      <a:pt x="296064" y="240343"/>
                    </a:cubicBezTo>
                    <a:cubicBezTo>
                      <a:pt x="297313" y="240343"/>
                      <a:pt x="298978" y="240343"/>
                      <a:pt x="300228" y="240343"/>
                    </a:cubicBezTo>
                    <a:cubicBezTo>
                      <a:pt x="304808" y="241590"/>
                      <a:pt x="309389" y="235353"/>
                      <a:pt x="307723" y="230779"/>
                    </a:cubicBezTo>
                    <a:cubicBezTo>
                      <a:pt x="308972" y="226621"/>
                      <a:pt x="311054" y="223294"/>
                      <a:pt x="314802" y="222047"/>
                    </a:cubicBezTo>
                    <a:cubicBezTo>
                      <a:pt x="317300" y="220799"/>
                      <a:pt x="318133" y="219552"/>
                      <a:pt x="318133" y="217057"/>
                    </a:cubicBezTo>
                    <a:cubicBezTo>
                      <a:pt x="318133" y="214146"/>
                      <a:pt x="316051" y="212899"/>
                      <a:pt x="313969" y="211651"/>
                    </a:cubicBezTo>
                    <a:cubicBezTo>
                      <a:pt x="313553" y="211651"/>
                      <a:pt x="313553" y="211651"/>
                      <a:pt x="313136" y="211651"/>
                    </a:cubicBezTo>
                    <a:cubicBezTo>
                      <a:pt x="313136" y="209988"/>
                      <a:pt x="313136" y="208325"/>
                      <a:pt x="312720" y="207077"/>
                    </a:cubicBezTo>
                    <a:cubicBezTo>
                      <a:pt x="311887" y="204998"/>
                      <a:pt x="312303" y="204167"/>
                      <a:pt x="314802" y="203751"/>
                    </a:cubicBezTo>
                    <a:cubicBezTo>
                      <a:pt x="318966" y="203751"/>
                      <a:pt x="316467" y="198345"/>
                      <a:pt x="319799" y="197098"/>
                    </a:cubicBezTo>
                    <a:cubicBezTo>
                      <a:pt x="321048" y="196682"/>
                      <a:pt x="319799" y="195019"/>
                      <a:pt x="318966" y="194187"/>
                    </a:cubicBezTo>
                    <a:cubicBezTo>
                      <a:pt x="318966" y="193355"/>
                      <a:pt x="318133" y="192939"/>
                      <a:pt x="317717" y="192524"/>
                    </a:cubicBezTo>
                    <a:cubicBezTo>
                      <a:pt x="316467" y="191692"/>
                      <a:pt x="315635" y="190445"/>
                      <a:pt x="314385" y="189613"/>
                    </a:cubicBezTo>
                    <a:cubicBezTo>
                      <a:pt x="315218" y="190029"/>
                      <a:pt x="316051" y="189613"/>
                      <a:pt x="316467" y="189197"/>
                    </a:cubicBezTo>
                    <a:cubicBezTo>
                      <a:pt x="317717" y="185871"/>
                      <a:pt x="319799" y="183376"/>
                      <a:pt x="322713" y="182128"/>
                    </a:cubicBezTo>
                    <a:cubicBezTo>
                      <a:pt x="322713" y="182544"/>
                      <a:pt x="322713" y="183376"/>
                      <a:pt x="322297" y="183791"/>
                    </a:cubicBezTo>
                    <a:cubicBezTo>
                      <a:pt x="322297" y="183791"/>
                      <a:pt x="321881" y="184207"/>
                      <a:pt x="321881" y="184207"/>
                    </a:cubicBezTo>
                    <a:cubicBezTo>
                      <a:pt x="321048" y="185039"/>
                      <a:pt x="320215" y="185871"/>
                      <a:pt x="320215" y="187118"/>
                    </a:cubicBezTo>
                    <a:cubicBezTo>
                      <a:pt x="320631" y="187950"/>
                      <a:pt x="320631" y="187950"/>
                      <a:pt x="321048" y="188365"/>
                    </a:cubicBezTo>
                    <a:cubicBezTo>
                      <a:pt x="321464" y="188781"/>
                      <a:pt x="321881" y="189197"/>
                      <a:pt x="322297" y="189613"/>
                    </a:cubicBezTo>
                    <a:cubicBezTo>
                      <a:pt x="322713" y="189613"/>
                      <a:pt x="323130" y="189613"/>
                      <a:pt x="323546" y="189613"/>
                    </a:cubicBezTo>
                    <a:cubicBezTo>
                      <a:pt x="324379" y="192108"/>
                      <a:pt x="326877" y="192939"/>
                      <a:pt x="328960" y="194187"/>
                    </a:cubicBezTo>
                    <a:cubicBezTo>
                      <a:pt x="329376" y="194603"/>
                      <a:pt x="330625" y="194603"/>
                      <a:pt x="330209" y="195850"/>
                    </a:cubicBezTo>
                    <a:cubicBezTo>
                      <a:pt x="330209" y="196266"/>
                      <a:pt x="329376" y="196682"/>
                      <a:pt x="328960" y="196682"/>
                    </a:cubicBezTo>
                    <a:cubicBezTo>
                      <a:pt x="328127" y="197098"/>
                      <a:pt x="327294" y="197098"/>
                      <a:pt x="327294" y="195850"/>
                    </a:cubicBezTo>
                    <a:cubicBezTo>
                      <a:pt x="326877" y="195019"/>
                      <a:pt x="325628" y="194187"/>
                      <a:pt x="325212" y="194603"/>
                    </a:cubicBezTo>
                    <a:cubicBezTo>
                      <a:pt x="323546" y="196266"/>
                      <a:pt x="321464" y="197513"/>
                      <a:pt x="321464" y="200424"/>
                    </a:cubicBezTo>
                    <a:cubicBezTo>
                      <a:pt x="321464" y="201256"/>
                      <a:pt x="321881" y="202503"/>
                      <a:pt x="323130" y="202087"/>
                    </a:cubicBezTo>
                    <a:cubicBezTo>
                      <a:pt x="326877" y="201672"/>
                      <a:pt x="330625" y="203335"/>
                      <a:pt x="334373" y="203335"/>
                    </a:cubicBezTo>
                    <a:cubicBezTo>
                      <a:pt x="334373" y="204582"/>
                      <a:pt x="332291" y="207077"/>
                      <a:pt x="334373" y="207493"/>
                    </a:cubicBezTo>
                    <a:cubicBezTo>
                      <a:pt x="339370" y="208325"/>
                      <a:pt x="339370" y="214146"/>
                      <a:pt x="343534" y="215809"/>
                    </a:cubicBezTo>
                    <a:cubicBezTo>
                      <a:pt x="344783" y="216225"/>
                      <a:pt x="343950" y="217473"/>
                      <a:pt x="343117" y="218304"/>
                    </a:cubicBezTo>
                    <a:cubicBezTo>
                      <a:pt x="341452" y="219968"/>
                      <a:pt x="341868" y="221215"/>
                      <a:pt x="343950" y="222047"/>
                    </a:cubicBezTo>
                    <a:cubicBezTo>
                      <a:pt x="344783" y="222463"/>
                      <a:pt x="345199" y="222878"/>
                      <a:pt x="345616" y="223294"/>
                    </a:cubicBezTo>
                    <a:cubicBezTo>
                      <a:pt x="348114" y="227037"/>
                      <a:pt x="348114" y="227037"/>
                      <a:pt x="350196" y="223294"/>
                    </a:cubicBezTo>
                    <a:cubicBezTo>
                      <a:pt x="351445" y="221631"/>
                      <a:pt x="353527" y="222047"/>
                      <a:pt x="355193" y="222047"/>
                    </a:cubicBezTo>
                    <a:cubicBezTo>
                      <a:pt x="356026" y="222463"/>
                      <a:pt x="356859" y="222878"/>
                      <a:pt x="357691" y="223294"/>
                    </a:cubicBezTo>
                    <a:cubicBezTo>
                      <a:pt x="359357" y="224126"/>
                      <a:pt x="360190" y="227037"/>
                      <a:pt x="362272" y="224126"/>
                    </a:cubicBezTo>
                    <a:cubicBezTo>
                      <a:pt x="363105" y="223710"/>
                      <a:pt x="363521" y="224957"/>
                      <a:pt x="363521" y="226205"/>
                    </a:cubicBezTo>
                    <a:cubicBezTo>
                      <a:pt x="363521" y="230779"/>
                      <a:pt x="363521" y="230779"/>
                      <a:pt x="368518" y="230363"/>
                    </a:cubicBezTo>
                    <a:cubicBezTo>
                      <a:pt x="370184" y="230363"/>
                      <a:pt x="371016" y="229116"/>
                      <a:pt x="371849" y="228284"/>
                    </a:cubicBezTo>
                    <a:cubicBezTo>
                      <a:pt x="375180" y="225373"/>
                      <a:pt x="376846" y="225373"/>
                      <a:pt x="380177" y="227452"/>
                    </a:cubicBezTo>
                    <a:cubicBezTo>
                      <a:pt x="381843" y="228284"/>
                      <a:pt x="383508" y="229116"/>
                      <a:pt x="384758" y="227868"/>
                    </a:cubicBezTo>
                    <a:cubicBezTo>
                      <a:pt x="386423" y="226205"/>
                      <a:pt x="388505" y="225789"/>
                      <a:pt x="390587" y="224957"/>
                    </a:cubicBezTo>
                    <a:cubicBezTo>
                      <a:pt x="391837" y="224542"/>
                      <a:pt x="393086" y="223710"/>
                      <a:pt x="393086" y="222463"/>
                    </a:cubicBezTo>
                    <a:cubicBezTo>
                      <a:pt x="394335" y="224542"/>
                      <a:pt x="395584" y="226205"/>
                      <a:pt x="397250" y="227452"/>
                    </a:cubicBezTo>
                    <a:cubicBezTo>
                      <a:pt x="397666" y="227868"/>
                      <a:pt x="397666" y="227868"/>
                      <a:pt x="398083" y="227868"/>
                    </a:cubicBezTo>
                    <a:cubicBezTo>
                      <a:pt x="399748" y="229116"/>
                      <a:pt x="400997" y="230779"/>
                      <a:pt x="402663" y="232026"/>
                    </a:cubicBezTo>
                    <a:cubicBezTo>
                      <a:pt x="402663" y="232026"/>
                      <a:pt x="402663" y="232442"/>
                      <a:pt x="402663" y="232442"/>
                    </a:cubicBezTo>
                    <a:cubicBezTo>
                      <a:pt x="400581" y="233274"/>
                      <a:pt x="398083" y="232026"/>
                      <a:pt x="396001" y="233274"/>
                    </a:cubicBezTo>
                    <a:cubicBezTo>
                      <a:pt x="396001" y="233690"/>
                      <a:pt x="396001" y="233690"/>
                      <a:pt x="396001" y="234105"/>
                    </a:cubicBezTo>
                    <a:cubicBezTo>
                      <a:pt x="396833" y="234521"/>
                      <a:pt x="396417" y="235353"/>
                      <a:pt x="396001" y="236185"/>
                    </a:cubicBezTo>
                    <a:cubicBezTo>
                      <a:pt x="395584" y="237432"/>
                      <a:pt x="394335" y="239095"/>
                      <a:pt x="396001" y="240343"/>
                    </a:cubicBezTo>
                    <a:cubicBezTo>
                      <a:pt x="396001" y="241590"/>
                      <a:pt x="395584" y="242838"/>
                      <a:pt x="396417" y="244501"/>
                    </a:cubicBezTo>
                    <a:cubicBezTo>
                      <a:pt x="397666" y="242006"/>
                      <a:pt x="399332" y="241590"/>
                      <a:pt x="401414" y="242422"/>
                    </a:cubicBezTo>
                    <a:cubicBezTo>
                      <a:pt x="403080" y="243669"/>
                      <a:pt x="406827" y="242838"/>
                      <a:pt x="405162" y="246996"/>
                    </a:cubicBezTo>
                    <a:cubicBezTo>
                      <a:pt x="405162" y="246996"/>
                      <a:pt x="405578" y="247827"/>
                      <a:pt x="405994" y="247827"/>
                    </a:cubicBezTo>
                    <a:cubicBezTo>
                      <a:pt x="407660" y="249075"/>
                      <a:pt x="408076" y="250738"/>
                      <a:pt x="407660" y="252817"/>
                    </a:cubicBezTo>
                    <a:cubicBezTo>
                      <a:pt x="407660" y="253649"/>
                      <a:pt x="408909" y="254481"/>
                      <a:pt x="408909" y="254065"/>
                    </a:cubicBezTo>
                    <a:cubicBezTo>
                      <a:pt x="409742" y="251154"/>
                      <a:pt x="413906" y="251986"/>
                      <a:pt x="414322" y="248659"/>
                    </a:cubicBezTo>
                    <a:cubicBezTo>
                      <a:pt x="414322" y="246996"/>
                      <a:pt x="415988" y="245748"/>
                      <a:pt x="418070" y="247412"/>
                    </a:cubicBezTo>
                    <a:cubicBezTo>
                      <a:pt x="418903" y="247827"/>
                      <a:pt x="419736" y="248243"/>
                      <a:pt x="420568" y="248659"/>
                    </a:cubicBezTo>
                    <a:cubicBezTo>
                      <a:pt x="424316" y="249075"/>
                      <a:pt x="426398" y="250738"/>
                      <a:pt x="427647" y="254065"/>
                    </a:cubicBezTo>
                    <a:cubicBezTo>
                      <a:pt x="428064" y="255312"/>
                      <a:pt x="428897" y="256975"/>
                      <a:pt x="430562" y="256560"/>
                    </a:cubicBezTo>
                    <a:cubicBezTo>
                      <a:pt x="431811" y="256144"/>
                      <a:pt x="432644" y="254896"/>
                      <a:pt x="432644" y="253649"/>
                    </a:cubicBezTo>
                    <a:cubicBezTo>
                      <a:pt x="433061" y="252817"/>
                      <a:pt x="433061" y="251986"/>
                      <a:pt x="433061" y="251154"/>
                    </a:cubicBezTo>
                    <a:cubicBezTo>
                      <a:pt x="433061" y="246996"/>
                      <a:pt x="434310" y="246580"/>
                      <a:pt x="437641" y="248243"/>
                    </a:cubicBezTo>
                    <a:cubicBezTo>
                      <a:pt x="438474" y="248659"/>
                      <a:pt x="439307" y="248659"/>
                      <a:pt x="439723" y="249075"/>
                    </a:cubicBezTo>
                    <a:cubicBezTo>
                      <a:pt x="440556" y="249491"/>
                      <a:pt x="440972" y="249491"/>
                      <a:pt x="441805" y="249907"/>
                    </a:cubicBezTo>
                    <a:cubicBezTo>
                      <a:pt x="443054" y="249907"/>
                      <a:pt x="444304" y="249907"/>
                      <a:pt x="445136" y="250738"/>
                    </a:cubicBezTo>
                    <a:cubicBezTo>
                      <a:pt x="445553" y="250738"/>
                      <a:pt x="445969" y="251154"/>
                      <a:pt x="445969" y="251570"/>
                    </a:cubicBezTo>
                    <a:cubicBezTo>
                      <a:pt x="445969" y="255728"/>
                      <a:pt x="445136" y="260302"/>
                      <a:pt x="443887" y="264460"/>
                    </a:cubicBezTo>
                    <a:cubicBezTo>
                      <a:pt x="443054" y="267787"/>
                      <a:pt x="444304" y="270697"/>
                      <a:pt x="445969" y="272361"/>
                    </a:cubicBezTo>
                    <a:cubicBezTo>
                      <a:pt x="448884" y="274856"/>
                      <a:pt x="453048" y="276519"/>
                      <a:pt x="455130" y="280261"/>
                    </a:cubicBezTo>
                    <a:cubicBezTo>
                      <a:pt x="455130" y="280677"/>
                      <a:pt x="455546" y="280677"/>
                      <a:pt x="455963" y="280677"/>
                    </a:cubicBezTo>
                    <a:cubicBezTo>
                      <a:pt x="459294" y="280677"/>
                      <a:pt x="461793" y="283172"/>
                      <a:pt x="465124" y="282756"/>
                    </a:cubicBezTo>
                    <a:cubicBezTo>
                      <a:pt x="467622" y="282756"/>
                      <a:pt x="469704" y="282756"/>
                      <a:pt x="471786" y="284004"/>
                    </a:cubicBezTo>
                    <a:cubicBezTo>
                      <a:pt x="473035" y="284835"/>
                      <a:pt x="474285" y="284419"/>
                      <a:pt x="475117" y="283588"/>
                    </a:cubicBezTo>
                    <a:cubicBezTo>
                      <a:pt x="476783" y="282756"/>
                      <a:pt x="475117" y="280677"/>
                      <a:pt x="476367" y="279430"/>
                    </a:cubicBezTo>
                    <a:cubicBezTo>
                      <a:pt x="475950" y="278598"/>
                      <a:pt x="474701" y="277766"/>
                      <a:pt x="475534" y="276935"/>
                    </a:cubicBezTo>
                    <a:cubicBezTo>
                      <a:pt x="476367" y="276103"/>
                      <a:pt x="477199" y="276935"/>
                      <a:pt x="478032" y="277351"/>
                    </a:cubicBezTo>
                    <a:cubicBezTo>
                      <a:pt x="479698" y="277766"/>
                      <a:pt x="480947" y="277766"/>
                      <a:pt x="482613" y="277351"/>
                    </a:cubicBezTo>
                    <a:cubicBezTo>
                      <a:pt x="483862" y="276935"/>
                      <a:pt x="485111" y="275687"/>
                      <a:pt x="484278" y="274440"/>
                    </a:cubicBezTo>
                    <a:cubicBezTo>
                      <a:pt x="482196" y="271945"/>
                      <a:pt x="482196" y="268203"/>
                      <a:pt x="479698" y="266123"/>
                    </a:cubicBezTo>
                    <a:cubicBezTo>
                      <a:pt x="478449" y="264876"/>
                      <a:pt x="478032" y="263629"/>
                      <a:pt x="478032" y="261965"/>
                    </a:cubicBezTo>
                    <a:cubicBezTo>
                      <a:pt x="475117" y="259055"/>
                      <a:pt x="475117" y="254481"/>
                      <a:pt x="472203" y="251570"/>
                    </a:cubicBezTo>
                    <a:cubicBezTo>
                      <a:pt x="470953" y="250738"/>
                      <a:pt x="470121" y="249907"/>
                      <a:pt x="471370" y="248243"/>
                    </a:cubicBezTo>
                    <a:cubicBezTo>
                      <a:pt x="472203" y="247412"/>
                      <a:pt x="472619" y="246580"/>
                      <a:pt x="471786" y="245333"/>
                    </a:cubicBezTo>
                    <a:cubicBezTo>
                      <a:pt x="470953" y="244501"/>
                      <a:pt x="470121" y="243253"/>
                      <a:pt x="470121" y="241590"/>
                    </a:cubicBezTo>
                    <a:cubicBezTo>
                      <a:pt x="470121" y="239927"/>
                      <a:pt x="468871" y="240343"/>
                      <a:pt x="468039" y="240343"/>
                    </a:cubicBezTo>
                    <a:cubicBezTo>
                      <a:pt x="466789" y="240759"/>
                      <a:pt x="465957" y="241174"/>
                      <a:pt x="465124" y="241590"/>
                    </a:cubicBezTo>
                    <a:cubicBezTo>
                      <a:pt x="464707" y="242006"/>
                      <a:pt x="464707" y="242006"/>
                      <a:pt x="464291" y="242006"/>
                    </a:cubicBezTo>
                    <a:cubicBezTo>
                      <a:pt x="464291" y="242006"/>
                      <a:pt x="464291" y="241590"/>
                      <a:pt x="464291" y="241590"/>
                    </a:cubicBezTo>
                    <a:cubicBezTo>
                      <a:pt x="462625" y="240343"/>
                      <a:pt x="460543" y="240343"/>
                      <a:pt x="458878" y="239927"/>
                    </a:cubicBezTo>
                    <a:cubicBezTo>
                      <a:pt x="458461" y="239927"/>
                      <a:pt x="458461" y="239927"/>
                      <a:pt x="458045" y="239927"/>
                    </a:cubicBezTo>
                    <a:lnTo>
                      <a:pt x="458045" y="239511"/>
                    </a:lnTo>
                    <a:cubicBezTo>
                      <a:pt x="458045" y="238264"/>
                      <a:pt x="458461" y="237016"/>
                      <a:pt x="457212" y="236600"/>
                    </a:cubicBezTo>
                    <a:cubicBezTo>
                      <a:pt x="455963" y="235769"/>
                      <a:pt x="456379" y="237848"/>
                      <a:pt x="455546" y="238679"/>
                    </a:cubicBezTo>
                    <a:cubicBezTo>
                      <a:pt x="455130" y="239095"/>
                      <a:pt x="454714" y="239511"/>
                      <a:pt x="454297" y="239095"/>
                    </a:cubicBezTo>
                    <a:cubicBezTo>
                      <a:pt x="451382" y="236600"/>
                      <a:pt x="448468" y="239095"/>
                      <a:pt x="446386" y="239927"/>
                    </a:cubicBezTo>
                    <a:cubicBezTo>
                      <a:pt x="441805" y="242006"/>
                      <a:pt x="437641" y="242006"/>
                      <a:pt x="434310" y="238264"/>
                    </a:cubicBezTo>
                    <a:cubicBezTo>
                      <a:pt x="433893" y="237848"/>
                      <a:pt x="433477" y="237016"/>
                      <a:pt x="432644" y="237432"/>
                    </a:cubicBezTo>
                    <a:cubicBezTo>
                      <a:pt x="431811" y="237848"/>
                      <a:pt x="432228" y="238679"/>
                      <a:pt x="432644" y="239095"/>
                    </a:cubicBezTo>
                    <a:cubicBezTo>
                      <a:pt x="433061" y="240343"/>
                      <a:pt x="433477" y="241174"/>
                      <a:pt x="432228" y="242006"/>
                    </a:cubicBezTo>
                    <a:cubicBezTo>
                      <a:pt x="430562" y="242838"/>
                      <a:pt x="430562" y="240759"/>
                      <a:pt x="430146" y="239927"/>
                    </a:cubicBezTo>
                    <a:cubicBezTo>
                      <a:pt x="427647" y="235769"/>
                      <a:pt x="428064" y="230363"/>
                      <a:pt x="423900" y="226621"/>
                    </a:cubicBezTo>
                    <a:cubicBezTo>
                      <a:pt x="423483" y="226205"/>
                      <a:pt x="423483" y="225373"/>
                      <a:pt x="423483" y="224957"/>
                    </a:cubicBezTo>
                    <a:cubicBezTo>
                      <a:pt x="423067" y="222463"/>
                      <a:pt x="421818" y="220383"/>
                      <a:pt x="419736" y="219136"/>
                    </a:cubicBezTo>
                    <a:cubicBezTo>
                      <a:pt x="418903" y="219136"/>
                      <a:pt x="418486" y="218720"/>
                      <a:pt x="417654" y="218304"/>
                    </a:cubicBezTo>
                    <a:cubicBezTo>
                      <a:pt x="417237" y="213730"/>
                      <a:pt x="411408" y="209572"/>
                      <a:pt x="415572" y="203751"/>
                    </a:cubicBezTo>
                    <a:cubicBezTo>
                      <a:pt x="415572" y="203751"/>
                      <a:pt x="415572" y="203335"/>
                      <a:pt x="415572" y="203335"/>
                    </a:cubicBezTo>
                    <a:cubicBezTo>
                      <a:pt x="413073" y="200840"/>
                      <a:pt x="415155" y="196682"/>
                      <a:pt x="412657" y="194187"/>
                    </a:cubicBezTo>
                    <a:cubicBezTo>
                      <a:pt x="411408" y="192524"/>
                      <a:pt x="410991" y="190029"/>
                      <a:pt x="414739" y="190445"/>
                    </a:cubicBezTo>
                    <a:cubicBezTo>
                      <a:pt x="417654" y="191276"/>
                      <a:pt x="419736" y="190445"/>
                      <a:pt x="421818" y="188365"/>
                    </a:cubicBezTo>
                    <a:cubicBezTo>
                      <a:pt x="422234" y="188365"/>
                      <a:pt x="422234" y="188365"/>
                      <a:pt x="422651" y="188365"/>
                    </a:cubicBezTo>
                    <a:cubicBezTo>
                      <a:pt x="423483" y="188781"/>
                      <a:pt x="424733" y="188781"/>
                      <a:pt x="425565" y="190029"/>
                    </a:cubicBezTo>
                    <a:cubicBezTo>
                      <a:pt x="427231" y="192524"/>
                      <a:pt x="428480" y="191276"/>
                      <a:pt x="429729" y="189613"/>
                    </a:cubicBezTo>
                    <a:cubicBezTo>
                      <a:pt x="430146" y="188781"/>
                      <a:pt x="430562" y="187534"/>
                      <a:pt x="431395" y="188365"/>
                    </a:cubicBezTo>
                    <a:cubicBezTo>
                      <a:pt x="433477" y="190445"/>
                      <a:pt x="434726" y="190029"/>
                      <a:pt x="435559" y="187534"/>
                    </a:cubicBezTo>
                    <a:cubicBezTo>
                      <a:pt x="435975" y="187118"/>
                      <a:pt x="436808" y="187118"/>
                      <a:pt x="437641" y="187118"/>
                    </a:cubicBezTo>
                    <a:cubicBezTo>
                      <a:pt x="438890" y="187118"/>
                      <a:pt x="440140" y="187118"/>
                      <a:pt x="441389" y="187118"/>
                    </a:cubicBezTo>
                    <a:cubicBezTo>
                      <a:pt x="441805" y="187534"/>
                      <a:pt x="441805" y="187950"/>
                      <a:pt x="442222" y="188365"/>
                    </a:cubicBezTo>
                    <a:cubicBezTo>
                      <a:pt x="442638" y="189613"/>
                      <a:pt x="443471" y="190029"/>
                      <a:pt x="444720" y="189613"/>
                    </a:cubicBezTo>
                    <a:cubicBezTo>
                      <a:pt x="446386" y="189197"/>
                      <a:pt x="446386" y="187950"/>
                      <a:pt x="446802" y="187118"/>
                    </a:cubicBezTo>
                    <a:cubicBezTo>
                      <a:pt x="446802" y="185871"/>
                      <a:pt x="446802" y="184623"/>
                      <a:pt x="446802" y="183791"/>
                    </a:cubicBezTo>
                    <a:cubicBezTo>
                      <a:pt x="447635" y="187118"/>
                      <a:pt x="448051" y="190860"/>
                      <a:pt x="448884" y="194603"/>
                    </a:cubicBezTo>
                    <a:cubicBezTo>
                      <a:pt x="448884" y="196266"/>
                      <a:pt x="448884" y="198345"/>
                      <a:pt x="450966" y="198345"/>
                    </a:cubicBezTo>
                    <a:cubicBezTo>
                      <a:pt x="454297" y="198345"/>
                      <a:pt x="456379" y="200008"/>
                      <a:pt x="459294" y="201672"/>
                    </a:cubicBezTo>
                    <a:cubicBezTo>
                      <a:pt x="463458" y="200840"/>
                      <a:pt x="464707" y="201672"/>
                      <a:pt x="465957" y="204582"/>
                    </a:cubicBezTo>
                    <a:cubicBezTo>
                      <a:pt x="465540" y="204998"/>
                      <a:pt x="465540" y="205830"/>
                      <a:pt x="465124" y="207077"/>
                    </a:cubicBezTo>
                    <a:cubicBezTo>
                      <a:pt x="464707" y="205830"/>
                      <a:pt x="464707" y="204167"/>
                      <a:pt x="463042" y="204582"/>
                    </a:cubicBezTo>
                    <a:cubicBezTo>
                      <a:pt x="461376" y="204582"/>
                      <a:pt x="459711" y="205414"/>
                      <a:pt x="458461" y="207077"/>
                    </a:cubicBezTo>
                    <a:cubicBezTo>
                      <a:pt x="457212" y="208325"/>
                      <a:pt x="458045" y="209572"/>
                      <a:pt x="458878" y="210820"/>
                    </a:cubicBezTo>
                    <a:cubicBezTo>
                      <a:pt x="459294" y="211651"/>
                      <a:pt x="459711" y="212483"/>
                      <a:pt x="459711" y="213730"/>
                    </a:cubicBezTo>
                    <a:cubicBezTo>
                      <a:pt x="461376" y="215394"/>
                      <a:pt x="464291" y="216225"/>
                      <a:pt x="466373" y="215394"/>
                    </a:cubicBezTo>
                    <a:cubicBezTo>
                      <a:pt x="466789" y="215394"/>
                      <a:pt x="466373" y="215809"/>
                      <a:pt x="466789" y="215809"/>
                    </a:cubicBezTo>
                    <a:cubicBezTo>
                      <a:pt x="465957" y="216225"/>
                      <a:pt x="465124" y="216225"/>
                      <a:pt x="464707" y="217057"/>
                    </a:cubicBezTo>
                    <a:cubicBezTo>
                      <a:pt x="464707" y="217473"/>
                      <a:pt x="464707" y="217889"/>
                      <a:pt x="464707" y="218304"/>
                    </a:cubicBezTo>
                    <a:cubicBezTo>
                      <a:pt x="464707" y="220383"/>
                      <a:pt x="464291" y="222878"/>
                      <a:pt x="466373" y="223710"/>
                    </a:cubicBezTo>
                    <a:cubicBezTo>
                      <a:pt x="468871" y="224542"/>
                      <a:pt x="468871" y="221631"/>
                      <a:pt x="470121" y="220383"/>
                    </a:cubicBezTo>
                    <a:cubicBezTo>
                      <a:pt x="471370" y="218720"/>
                      <a:pt x="473035" y="219136"/>
                      <a:pt x="474285" y="220799"/>
                    </a:cubicBezTo>
                    <a:cubicBezTo>
                      <a:pt x="474701" y="221215"/>
                      <a:pt x="474701" y="221631"/>
                      <a:pt x="475117" y="222463"/>
                    </a:cubicBezTo>
                    <a:cubicBezTo>
                      <a:pt x="474701" y="222463"/>
                      <a:pt x="474701" y="222878"/>
                      <a:pt x="474285" y="223294"/>
                    </a:cubicBezTo>
                    <a:cubicBezTo>
                      <a:pt x="473035" y="225373"/>
                      <a:pt x="473868" y="227452"/>
                      <a:pt x="475534" y="229116"/>
                    </a:cubicBezTo>
                    <a:cubicBezTo>
                      <a:pt x="475950" y="229531"/>
                      <a:pt x="476367" y="230363"/>
                      <a:pt x="477199" y="230363"/>
                    </a:cubicBezTo>
                    <a:cubicBezTo>
                      <a:pt x="481780" y="230363"/>
                      <a:pt x="485528" y="232026"/>
                      <a:pt x="488442" y="235353"/>
                    </a:cubicBezTo>
                    <a:cubicBezTo>
                      <a:pt x="490108" y="237016"/>
                      <a:pt x="491774" y="236185"/>
                      <a:pt x="492190" y="234105"/>
                    </a:cubicBezTo>
                    <a:cubicBezTo>
                      <a:pt x="492190" y="230363"/>
                      <a:pt x="494272" y="229947"/>
                      <a:pt x="497603" y="230363"/>
                    </a:cubicBezTo>
                    <a:cubicBezTo>
                      <a:pt x="497603" y="230363"/>
                      <a:pt x="497603" y="229947"/>
                      <a:pt x="498020" y="229947"/>
                    </a:cubicBezTo>
                    <a:cubicBezTo>
                      <a:pt x="498436" y="230779"/>
                      <a:pt x="499269" y="231611"/>
                      <a:pt x="500102" y="232026"/>
                    </a:cubicBezTo>
                    <a:cubicBezTo>
                      <a:pt x="500102" y="230363"/>
                      <a:pt x="500102" y="229116"/>
                      <a:pt x="500518" y="227868"/>
                    </a:cubicBezTo>
                    <a:cubicBezTo>
                      <a:pt x="500935" y="227868"/>
                      <a:pt x="501351" y="227452"/>
                      <a:pt x="501767" y="227868"/>
                    </a:cubicBezTo>
                    <a:cubicBezTo>
                      <a:pt x="501767" y="227452"/>
                      <a:pt x="502184" y="227452"/>
                      <a:pt x="502600" y="227452"/>
                    </a:cubicBezTo>
                    <a:cubicBezTo>
                      <a:pt x="502600" y="227037"/>
                      <a:pt x="503017" y="227037"/>
                      <a:pt x="503433" y="227037"/>
                    </a:cubicBezTo>
                    <a:cubicBezTo>
                      <a:pt x="503849" y="227868"/>
                      <a:pt x="504682" y="228284"/>
                      <a:pt x="505515" y="228284"/>
                    </a:cubicBezTo>
                    <a:cubicBezTo>
                      <a:pt x="506764" y="228700"/>
                      <a:pt x="508430" y="228700"/>
                      <a:pt x="509679" y="229116"/>
                    </a:cubicBezTo>
                    <a:cubicBezTo>
                      <a:pt x="510095" y="230363"/>
                      <a:pt x="509263" y="231611"/>
                      <a:pt x="510512" y="232442"/>
                    </a:cubicBezTo>
                    <a:cubicBezTo>
                      <a:pt x="511761" y="233690"/>
                      <a:pt x="511761" y="235353"/>
                      <a:pt x="510928" y="237016"/>
                    </a:cubicBezTo>
                    <a:cubicBezTo>
                      <a:pt x="510928" y="237432"/>
                      <a:pt x="510928" y="238264"/>
                      <a:pt x="510928" y="238679"/>
                    </a:cubicBezTo>
                    <a:cubicBezTo>
                      <a:pt x="511345" y="240343"/>
                      <a:pt x="509679" y="242422"/>
                      <a:pt x="511761" y="243669"/>
                    </a:cubicBezTo>
                    <a:cubicBezTo>
                      <a:pt x="511761" y="244085"/>
                      <a:pt x="511761" y="244085"/>
                      <a:pt x="511761" y="244085"/>
                    </a:cubicBezTo>
                    <a:cubicBezTo>
                      <a:pt x="510928" y="243253"/>
                      <a:pt x="510512" y="242006"/>
                      <a:pt x="509263" y="242422"/>
                    </a:cubicBezTo>
                    <a:cubicBezTo>
                      <a:pt x="508013" y="242838"/>
                      <a:pt x="508013" y="244085"/>
                      <a:pt x="507597" y="244917"/>
                    </a:cubicBezTo>
                    <a:cubicBezTo>
                      <a:pt x="507597" y="246996"/>
                      <a:pt x="506764" y="249075"/>
                      <a:pt x="505931" y="251154"/>
                    </a:cubicBezTo>
                    <a:cubicBezTo>
                      <a:pt x="504266" y="256975"/>
                      <a:pt x="504266" y="257807"/>
                      <a:pt x="509679" y="260718"/>
                    </a:cubicBezTo>
                    <a:cubicBezTo>
                      <a:pt x="512177" y="261965"/>
                      <a:pt x="514259" y="263629"/>
                      <a:pt x="513843" y="266955"/>
                    </a:cubicBezTo>
                    <a:cubicBezTo>
                      <a:pt x="513843" y="268203"/>
                      <a:pt x="514259" y="269034"/>
                      <a:pt x="515509" y="269034"/>
                    </a:cubicBezTo>
                    <a:cubicBezTo>
                      <a:pt x="520089" y="267787"/>
                      <a:pt x="523837" y="265292"/>
                      <a:pt x="524670" y="260718"/>
                    </a:cubicBezTo>
                    <a:cubicBezTo>
                      <a:pt x="525919" y="255728"/>
                      <a:pt x="526335" y="250322"/>
                      <a:pt x="521755" y="246164"/>
                    </a:cubicBezTo>
                    <a:cubicBezTo>
                      <a:pt x="521338" y="245748"/>
                      <a:pt x="521338" y="244917"/>
                      <a:pt x="522171" y="244501"/>
                    </a:cubicBezTo>
                    <a:cubicBezTo>
                      <a:pt x="523420" y="245333"/>
                      <a:pt x="523420" y="247827"/>
                      <a:pt x="525502" y="247827"/>
                    </a:cubicBezTo>
                    <a:cubicBezTo>
                      <a:pt x="525919" y="247827"/>
                      <a:pt x="525919" y="247412"/>
                      <a:pt x="526335" y="247412"/>
                    </a:cubicBezTo>
                    <a:cubicBezTo>
                      <a:pt x="527584" y="243253"/>
                      <a:pt x="527584" y="239927"/>
                      <a:pt x="524253" y="236600"/>
                    </a:cubicBezTo>
                    <a:cubicBezTo>
                      <a:pt x="523420" y="236185"/>
                      <a:pt x="522588" y="235353"/>
                      <a:pt x="523004" y="234521"/>
                    </a:cubicBezTo>
                    <a:cubicBezTo>
                      <a:pt x="524670" y="231611"/>
                      <a:pt x="523420" y="228700"/>
                      <a:pt x="522588" y="226205"/>
                    </a:cubicBezTo>
                    <a:cubicBezTo>
                      <a:pt x="521755" y="224126"/>
                      <a:pt x="521755" y="222463"/>
                      <a:pt x="522588" y="220799"/>
                    </a:cubicBezTo>
                    <a:cubicBezTo>
                      <a:pt x="523837" y="215809"/>
                      <a:pt x="522171" y="213730"/>
                      <a:pt x="517591" y="211235"/>
                    </a:cubicBezTo>
                    <a:cubicBezTo>
                      <a:pt x="515092" y="209988"/>
                      <a:pt x="512594" y="209572"/>
                      <a:pt x="510928" y="205830"/>
                    </a:cubicBezTo>
                    <a:cubicBezTo>
                      <a:pt x="509263" y="201672"/>
                      <a:pt x="510095" y="197929"/>
                      <a:pt x="510095" y="194187"/>
                    </a:cubicBezTo>
                    <a:cubicBezTo>
                      <a:pt x="510095" y="191276"/>
                      <a:pt x="510928" y="188781"/>
                      <a:pt x="513427" y="187118"/>
                    </a:cubicBezTo>
                    <a:cubicBezTo>
                      <a:pt x="514259" y="186286"/>
                      <a:pt x="514676" y="185039"/>
                      <a:pt x="514259" y="183791"/>
                    </a:cubicBezTo>
                    <a:cubicBezTo>
                      <a:pt x="513010" y="181297"/>
                      <a:pt x="513010" y="178386"/>
                      <a:pt x="511345" y="175891"/>
                    </a:cubicBezTo>
                    <a:cubicBezTo>
                      <a:pt x="510512" y="174643"/>
                      <a:pt x="509679" y="172564"/>
                      <a:pt x="508013" y="171733"/>
                    </a:cubicBezTo>
                    <a:cubicBezTo>
                      <a:pt x="506764" y="171317"/>
                      <a:pt x="505099" y="171317"/>
                      <a:pt x="505515" y="169238"/>
                    </a:cubicBezTo>
                    <a:cubicBezTo>
                      <a:pt x="505931" y="167990"/>
                      <a:pt x="506348" y="165911"/>
                      <a:pt x="508430" y="166327"/>
                    </a:cubicBezTo>
                    <a:cubicBezTo>
                      <a:pt x="510095" y="166327"/>
                      <a:pt x="510512" y="165496"/>
                      <a:pt x="509679" y="164664"/>
                    </a:cubicBezTo>
                    <a:cubicBezTo>
                      <a:pt x="508430" y="162585"/>
                      <a:pt x="508846" y="160922"/>
                      <a:pt x="510512" y="159258"/>
                    </a:cubicBezTo>
                    <a:cubicBezTo>
                      <a:pt x="511345" y="158011"/>
                      <a:pt x="510512" y="156763"/>
                      <a:pt x="509679" y="155516"/>
                    </a:cubicBezTo>
                    <a:cubicBezTo>
                      <a:pt x="509679" y="155100"/>
                      <a:pt x="508846" y="154684"/>
                      <a:pt x="508430" y="155100"/>
                    </a:cubicBezTo>
                    <a:cubicBezTo>
                      <a:pt x="508013" y="155516"/>
                      <a:pt x="508013" y="157179"/>
                      <a:pt x="506348" y="156348"/>
                    </a:cubicBezTo>
                    <a:cubicBezTo>
                      <a:pt x="505515" y="155516"/>
                      <a:pt x="505515" y="153853"/>
                      <a:pt x="505931" y="152605"/>
                    </a:cubicBezTo>
                    <a:cubicBezTo>
                      <a:pt x="506764" y="151358"/>
                      <a:pt x="506348" y="150110"/>
                      <a:pt x="504682" y="149694"/>
                    </a:cubicBezTo>
                    <a:cubicBezTo>
                      <a:pt x="500102" y="149279"/>
                      <a:pt x="499685" y="143873"/>
                      <a:pt x="495938" y="142626"/>
                    </a:cubicBezTo>
                    <a:cubicBezTo>
                      <a:pt x="495521" y="142210"/>
                      <a:pt x="495521" y="141794"/>
                      <a:pt x="495521" y="141794"/>
                    </a:cubicBezTo>
                    <a:cubicBezTo>
                      <a:pt x="497603" y="138883"/>
                      <a:pt x="495105" y="138052"/>
                      <a:pt x="493856" y="136388"/>
                    </a:cubicBezTo>
                    <a:cubicBezTo>
                      <a:pt x="493023" y="135972"/>
                      <a:pt x="492190" y="135141"/>
                      <a:pt x="493023" y="134309"/>
                    </a:cubicBezTo>
                    <a:cubicBezTo>
                      <a:pt x="493856" y="133478"/>
                      <a:pt x="494688" y="134309"/>
                      <a:pt x="495105" y="134725"/>
                    </a:cubicBezTo>
                    <a:cubicBezTo>
                      <a:pt x="496771" y="136388"/>
                      <a:pt x="497603" y="135972"/>
                      <a:pt x="498020" y="133893"/>
                    </a:cubicBezTo>
                    <a:cubicBezTo>
                      <a:pt x="498436" y="133062"/>
                      <a:pt x="498853" y="132646"/>
                      <a:pt x="498853" y="131814"/>
                    </a:cubicBezTo>
                    <a:cubicBezTo>
                      <a:pt x="498853" y="130983"/>
                      <a:pt x="498853" y="130151"/>
                      <a:pt x="498853" y="129735"/>
                    </a:cubicBezTo>
                    <a:cubicBezTo>
                      <a:pt x="500518" y="129319"/>
                      <a:pt x="501767" y="128904"/>
                      <a:pt x="499685" y="127240"/>
                    </a:cubicBezTo>
                    <a:cubicBezTo>
                      <a:pt x="497603" y="125161"/>
                      <a:pt x="494688" y="123914"/>
                      <a:pt x="492606" y="121835"/>
                    </a:cubicBezTo>
                    <a:cubicBezTo>
                      <a:pt x="489692" y="118924"/>
                      <a:pt x="486360" y="116429"/>
                      <a:pt x="483029" y="113518"/>
                    </a:cubicBezTo>
                    <a:lnTo>
                      <a:pt x="483029" y="116845"/>
                    </a:lnTo>
                    <a:lnTo>
                      <a:pt x="483695" y="118175"/>
                    </a:lnTo>
                    <a:lnTo>
                      <a:pt x="482196" y="118924"/>
                    </a:lnTo>
                    <a:cubicBezTo>
                      <a:pt x="481780" y="121419"/>
                      <a:pt x="480531" y="123498"/>
                      <a:pt x="483029" y="125993"/>
                    </a:cubicBezTo>
                    <a:cubicBezTo>
                      <a:pt x="485111" y="127656"/>
                      <a:pt x="484695" y="130983"/>
                      <a:pt x="485528" y="133478"/>
                    </a:cubicBezTo>
                    <a:cubicBezTo>
                      <a:pt x="485944" y="135972"/>
                      <a:pt x="489275" y="136388"/>
                      <a:pt x="490524" y="138883"/>
                    </a:cubicBezTo>
                    <a:cubicBezTo>
                      <a:pt x="492190" y="142626"/>
                      <a:pt x="493023" y="146784"/>
                      <a:pt x="495938" y="150526"/>
                    </a:cubicBezTo>
                    <a:cubicBezTo>
                      <a:pt x="495105" y="149279"/>
                      <a:pt x="494272" y="148447"/>
                      <a:pt x="493856" y="147200"/>
                    </a:cubicBezTo>
                    <a:cubicBezTo>
                      <a:pt x="493439" y="145536"/>
                      <a:pt x="492190" y="145120"/>
                      <a:pt x="490524" y="145120"/>
                    </a:cubicBezTo>
                    <a:cubicBezTo>
                      <a:pt x="488859" y="144705"/>
                      <a:pt x="487193" y="145536"/>
                      <a:pt x="486777" y="147200"/>
                    </a:cubicBezTo>
                    <a:cubicBezTo>
                      <a:pt x="486360" y="149279"/>
                      <a:pt x="485528" y="150110"/>
                      <a:pt x="483446" y="149694"/>
                    </a:cubicBezTo>
                    <a:cubicBezTo>
                      <a:pt x="481364" y="149279"/>
                      <a:pt x="480531" y="150942"/>
                      <a:pt x="480114" y="152605"/>
                    </a:cubicBezTo>
                    <a:cubicBezTo>
                      <a:pt x="480114" y="153437"/>
                      <a:pt x="479698" y="153853"/>
                      <a:pt x="479282" y="154684"/>
                    </a:cubicBezTo>
                    <a:cubicBezTo>
                      <a:pt x="478865" y="154268"/>
                      <a:pt x="478449" y="154268"/>
                      <a:pt x="477616" y="153853"/>
                    </a:cubicBezTo>
                    <a:cubicBezTo>
                      <a:pt x="473035" y="152189"/>
                      <a:pt x="468455" y="150526"/>
                      <a:pt x="463875" y="148447"/>
                    </a:cubicBezTo>
                    <a:cubicBezTo>
                      <a:pt x="462625" y="146784"/>
                      <a:pt x="460960" y="146368"/>
                      <a:pt x="459294" y="145952"/>
                    </a:cubicBezTo>
                    <a:cubicBezTo>
                      <a:pt x="457212" y="145952"/>
                      <a:pt x="455546" y="145952"/>
                      <a:pt x="453881" y="144289"/>
                    </a:cubicBezTo>
                    <a:cubicBezTo>
                      <a:pt x="452632" y="144289"/>
                      <a:pt x="450966" y="144289"/>
                      <a:pt x="449717" y="143457"/>
                    </a:cubicBezTo>
                    <a:cubicBezTo>
                      <a:pt x="446802" y="140962"/>
                      <a:pt x="443471" y="140131"/>
                      <a:pt x="440140" y="140131"/>
                    </a:cubicBezTo>
                    <a:cubicBezTo>
                      <a:pt x="438057" y="141794"/>
                      <a:pt x="436392" y="141794"/>
                      <a:pt x="434726" y="139299"/>
                    </a:cubicBezTo>
                    <a:cubicBezTo>
                      <a:pt x="432644" y="135972"/>
                      <a:pt x="429313" y="134725"/>
                      <a:pt x="425149" y="135557"/>
                    </a:cubicBezTo>
                    <a:cubicBezTo>
                      <a:pt x="423900" y="135972"/>
                      <a:pt x="422234" y="135972"/>
                      <a:pt x="421401" y="135141"/>
                    </a:cubicBezTo>
                    <a:cubicBezTo>
                      <a:pt x="419319" y="133478"/>
                      <a:pt x="417237" y="133893"/>
                      <a:pt x="414739" y="134725"/>
                    </a:cubicBezTo>
                    <a:cubicBezTo>
                      <a:pt x="411408" y="135141"/>
                      <a:pt x="408909" y="134309"/>
                      <a:pt x="407660" y="130567"/>
                    </a:cubicBezTo>
                    <a:cubicBezTo>
                      <a:pt x="407244" y="128072"/>
                      <a:pt x="404745" y="127240"/>
                      <a:pt x="402247" y="126409"/>
                    </a:cubicBezTo>
                    <a:cubicBezTo>
                      <a:pt x="400997" y="125993"/>
                      <a:pt x="399332" y="126409"/>
                      <a:pt x="398083" y="125993"/>
                    </a:cubicBezTo>
                    <a:cubicBezTo>
                      <a:pt x="395584" y="125993"/>
                      <a:pt x="393919" y="124745"/>
                      <a:pt x="392669" y="122250"/>
                    </a:cubicBezTo>
                    <a:cubicBezTo>
                      <a:pt x="391837" y="120171"/>
                      <a:pt x="393502" y="119340"/>
                      <a:pt x="394751" y="118092"/>
                    </a:cubicBezTo>
                    <a:cubicBezTo>
                      <a:pt x="395168" y="117676"/>
                      <a:pt x="395584" y="116845"/>
                      <a:pt x="396001" y="116429"/>
                    </a:cubicBezTo>
                    <a:cubicBezTo>
                      <a:pt x="392253" y="116429"/>
                      <a:pt x="389338" y="114350"/>
                      <a:pt x="386007" y="113518"/>
                    </a:cubicBezTo>
                    <a:cubicBezTo>
                      <a:pt x="385174" y="117261"/>
                      <a:pt x="381843" y="116429"/>
                      <a:pt x="379344" y="117261"/>
                    </a:cubicBezTo>
                    <a:cubicBezTo>
                      <a:pt x="377262" y="117676"/>
                      <a:pt x="377262" y="115597"/>
                      <a:pt x="376430" y="113934"/>
                    </a:cubicBezTo>
                    <a:cubicBezTo>
                      <a:pt x="376013" y="113518"/>
                      <a:pt x="375597" y="112687"/>
                      <a:pt x="375597" y="112271"/>
                    </a:cubicBezTo>
                    <a:cubicBezTo>
                      <a:pt x="373931" y="108113"/>
                      <a:pt x="370600" y="108113"/>
                      <a:pt x="367269" y="108113"/>
                    </a:cubicBezTo>
                    <a:cubicBezTo>
                      <a:pt x="366020" y="108944"/>
                      <a:pt x="365187" y="108113"/>
                      <a:pt x="364354" y="107697"/>
                    </a:cubicBezTo>
                    <a:cubicBezTo>
                      <a:pt x="363105" y="106449"/>
                      <a:pt x="360606" y="106034"/>
                      <a:pt x="359773" y="108113"/>
                    </a:cubicBezTo>
                    <a:cubicBezTo>
                      <a:pt x="358941" y="111439"/>
                      <a:pt x="357275" y="110192"/>
                      <a:pt x="355193" y="109776"/>
                    </a:cubicBezTo>
                    <a:cubicBezTo>
                      <a:pt x="352695" y="109360"/>
                      <a:pt x="350196" y="107697"/>
                      <a:pt x="348531" y="111023"/>
                    </a:cubicBezTo>
                    <a:cubicBezTo>
                      <a:pt x="348114" y="111855"/>
                      <a:pt x="346865" y="111439"/>
                      <a:pt x="346032" y="110608"/>
                    </a:cubicBezTo>
                    <a:cubicBezTo>
                      <a:pt x="343950" y="110192"/>
                      <a:pt x="342701" y="108528"/>
                      <a:pt x="340619" y="107697"/>
                    </a:cubicBezTo>
                    <a:cubicBezTo>
                      <a:pt x="339786" y="107281"/>
                      <a:pt x="338537" y="107697"/>
                      <a:pt x="337704" y="107697"/>
                    </a:cubicBezTo>
                    <a:cubicBezTo>
                      <a:pt x="337288" y="107697"/>
                      <a:pt x="336871" y="107697"/>
                      <a:pt x="336455" y="108113"/>
                    </a:cubicBezTo>
                    <a:cubicBezTo>
                      <a:pt x="334789" y="107697"/>
                      <a:pt x="332707" y="106865"/>
                      <a:pt x="331042" y="106449"/>
                    </a:cubicBezTo>
                    <a:cubicBezTo>
                      <a:pt x="329376" y="106034"/>
                      <a:pt x="326877" y="104786"/>
                      <a:pt x="326877" y="104370"/>
                    </a:cubicBezTo>
                    <a:cubicBezTo>
                      <a:pt x="327294" y="101044"/>
                      <a:pt x="324795" y="101044"/>
                      <a:pt x="322713" y="101044"/>
                    </a:cubicBezTo>
                    <a:cubicBezTo>
                      <a:pt x="318966" y="100628"/>
                      <a:pt x="315218" y="101044"/>
                      <a:pt x="311471" y="101044"/>
                    </a:cubicBezTo>
                    <a:cubicBezTo>
                      <a:pt x="307306" y="101044"/>
                      <a:pt x="306057" y="99380"/>
                      <a:pt x="306057" y="95638"/>
                    </a:cubicBezTo>
                    <a:cubicBezTo>
                      <a:pt x="306057" y="93975"/>
                      <a:pt x="305641" y="93143"/>
                      <a:pt x="304392" y="92727"/>
                    </a:cubicBezTo>
                    <a:cubicBezTo>
                      <a:pt x="301060" y="91480"/>
                      <a:pt x="300644" y="89401"/>
                      <a:pt x="302726" y="86906"/>
                    </a:cubicBezTo>
                    <a:cubicBezTo>
                      <a:pt x="301893" y="86074"/>
                      <a:pt x="300228" y="87738"/>
                      <a:pt x="300228" y="86074"/>
                    </a:cubicBezTo>
                    <a:cubicBezTo>
                      <a:pt x="299811" y="85243"/>
                      <a:pt x="300644" y="84827"/>
                      <a:pt x="301060" y="84411"/>
                    </a:cubicBezTo>
                    <a:cubicBezTo>
                      <a:pt x="302310" y="84411"/>
                      <a:pt x="303142" y="84411"/>
                      <a:pt x="303975" y="85243"/>
                    </a:cubicBezTo>
                    <a:cubicBezTo>
                      <a:pt x="304392" y="85658"/>
                      <a:pt x="304392" y="86490"/>
                      <a:pt x="304808" y="87322"/>
                    </a:cubicBezTo>
                    <a:cubicBezTo>
                      <a:pt x="306057" y="89401"/>
                      <a:pt x="308972" y="90232"/>
                      <a:pt x="311054" y="88985"/>
                    </a:cubicBezTo>
                    <a:cubicBezTo>
                      <a:pt x="312720" y="88153"/>
                      <a:pt x="313969" y="88153"/>
                      <a:pt x="315218" y="88985"/>
                    </a:cubicBezTo>
                    <a:cubicBezTo>
                      <a:pt x="316467" y="89817"/>
                      <a:pt x="317717" y="90232"/>
                      <a:pt x="319382" y="90232"/>
                    </a:cubicBezTo>
                    <a:cubicBezTo>
                      <a:pt x="322713" y="90232"/>
                      <a:pt x="326045" y="88985"/>
                      <a:pt x="329376" y="88153"/>
                    </a:cubicBezTo>
                    <a:cubicBezTo>
                      <a:pt x="328127" y="86906"/>
                      <a:pt x="327294" y="88153"/>
                      <a:pt x="326045" y="88153"/>
                    </a:cubicBezTo>
                    <a:cubicBezTo>
                      <a:pt x="324795" y="88153"/>
                      <a:pt x="322297" y="88569"/>
                      <a:pt x="321881" y="86906"/>
                    </a:cubicBezTo>
                    <a:cubicBezTo>
                      <a:pt x="321464" y="84827"/>
                      <a:pt x="323130" y="83995"/>
                      <a:pt x="325212" y="83579"/>
                    </a:cubicBezTo>
                    <a:cubicBezTo>
                      <a:pt x="325628" y="82748"/>
                      <a:pt x="326045" y="81916"/>
                      <a:pt x="326461" y="81500"/>
                    </a:cubicBezTo>
                    <a:cubicBezTo>
                      <a:pt x="325212" y="80253"/>
                      <a:pt x="323963" y="79837"/>
                      <a:pt x="323546" y="78590"/>
                    </a:cubicBezTo>
                    <a:cubicBezTo>
                      <a:pt x="324379" y="77758"/>
                      <a:pt x="325212" y="78174"/>
                      <a:pt x="326045" y="78590"/>
                    </a:cubicBezTo>
                    <a:cubicBezTo>
                      <a:pt x="328127" y="79421"/>
                      <a:pt x="330209" y="79005"/>
                      <a:pt x="332291" y="78174"/>
                    </a:cubicBezTo>
                    <a:cubicBezTo>
                      <a:pt x="333956" y="77342"/>
                      <a:pt x="333956" y="76510"/>
                      <a:pt x="333124" y="75263"/>
                    </a:cubicBezTo>
                    <a:cubicBezTo>
                      <a:pt x="331458" y="74016"/>
                      <a:pt x="329376" y="72352"/>
                      <a:pt x="327294" y="73184"/>
                    </a:cubicBezTo>
                    <a:cubicBezTo>
                      <a:pt x="321881" y="75679"/>
                      <a:pt x="317717" y="73600"/>
                      <a:pt x="313969" y="69857"/>
                    </a:cubicBezTo>
                    <a:cubicBezTo>
                      <a:pt x="311887" y="67778"/>
                      <a:pt x="309805" y="65283"/>
                      <a:pt x="306057" y="66115"/>
                    </a:cubicBezTo>
                    <a:cubicBezTo>
                      <a:pt x="304392" y="67778"/>
                      <a:pt x="301893" y="68194"/>
                      <a:pt x="299395" y="68194"/>
                    </a:cubicBezTo>
                    <a:cubicBezTo>
                      <a:pt x="297729" y="68194"/>
                      <a:pt x="296480" y="68610"/>
                      <a:pt x="295231" y="69857"/>
                    </a:cubicBezTo>
                    <a:cubicBezTo>
                      <a:pt x="294814" y="71105"/>
                      <a:pt x="293565" y="71936"/>
                      <a:pt x="293565" y="73184"/>
                    </a:cubicBezTo>
                    <a:cubicBezTo>
                      <a:pt x="293149" y="75263"/>
                      <a:pt x="295231" y="76095"/>
                      <a:pt x="295647" y="77342"/>
                    </a:cubicBezTo>
                    <a:cubicBezTo>
                      <a:pt x="294814" y="78590"/>
                      <a:pt x="293565" y="78590"/>
                      <a:pt x="292732" y="79421"/>
                    </a:cubicBezTo>
                    <a:cubicBezTo>
                      <a:pt x="291900" y="81084"/>
                      <a:pt x="289401" y="81084"/>
                      <a:pt x="288985" y="79421"/>
                    </a:cubicBezTo>
                    <a:cubicBezTo>
                      <a:pt x="288152" y="77758"/>
                      <a:pt x="287319" y="76510"/>
                      <a:pt x="286070" y="75263"/>
                    </a:cubicBezTo>
                    <a:cubicBezTo>
                      <a:pt x="284404" y="74016"/>
                      <a:pt x="283155" y="74016"/>
                      <a:pt x="281489" y="75679"/>
                    </a:cubicBezTo>
                    <a:cubicBezTo>
                      <a:pt x="279824" y="77342"/>
                      <a:pt x="276909" y="77758"/>
                      <a:pt x="275243" y="79837"/>
                    </a:cubicBezTo>
                    <a:cubicBezTo>
                      <a:pt x="274827" y="80669"/>
                      <a:pt x="273578" y="79837"/>
                      <a:pt x="272745" y="79837"/>
                    </a:cubicBezTo>
                    <a:cubicBezTo>
                      <a:pt x="271079" y="79421"/>
                      <a:pt x="269414" y="78590"/>
                      <a:pt x="267748" y="79421"/>
                    </a:cubicBezTo>
                    <a:cubicBezTo>
                      <a:pt x="266915" y="79837"/>
                      <a:pt x="266499" y="80253"/>
                      <a:pt x="266082" y="80669"/>
                    </a:cubicBezTo>
                    <a:cubicBezTo>
                      <a:pt x="265666" y="80253"/>
                      <a:pt x="265250" y="79837"/>
                      <a:pt x="264833" y="79005"/>
                    </a:cubicBezTo>
                    <a:cubicBezTo>
                      <a:pt x="264417" y="77342"/>
                      <a:pt x="266082" y="76510"/>
                      <a:pt x="267332" y="75263"/>
                    </a:cubicBezTo>
                    <a:cubicBezTo>
                      <a:pt x="267748" y="74847"/>
                      <a:pt x="268581" y="74016"/>
                      <a:pt x="268997" y="73184"/>
                    </a:cubicBezTo>
                    <a:cubicBezTo>
                      <a:pt x="269830" y="71936"/>
                      <a:pt x="270246" y="70273"/>
                      <a:pt x="268997" y="69442"/>
                    </a:cubicBezTo>
                    <a:cubicBezTo>
                      <a:pt x="264000" y="65283"/>
                      <a:pt x="262751" y="58215"/>
                      <a:pt x="257755" y="54056"/>
                    </a:cubicBezTo>
                    <a:cubicBezTo>
                      <a:pt x="257755" y="52809"/>
                      <a:pt x="257755" y="51977"/>
                      <a:pt x="257755" y="50730"/>
                    </a:cubicBezTo>
                    <a:cubicBezTo>
                      <a:pt x="257755" y="48235"/>
                      <a:pt x="255256" y="48235"/>
                      <a:pt x="254007" y="46987"/>
                    </a:cubicBezTo>
                    <a:close/>
                    <a:moveTo>
                      <a:pt x="300644" y="0"/>
                    </a:moveTo>
                    <a:cubicBezTo>
                      <a:pt x="466373" y="0"/>
                      <a:pt x="601288" y="134725"/>
                      <a:pt x="601288" y="300221"/>
                    </a:cubicBezTo>
                    <a:cubicBezTo>
                      <a:pt x="601288" y="465716"/>
                      <a:pt x="466373" y="600441"/>
                      <a:pt x="300644" y="600441"/>
                    </a:cubicBezTo>
                    <a:cubicBezTo>
                      <a:pt x="134915" y="600441"/>
                      <a:pt x="0" y="465716"/>
                      <a:pt x="0" y="300221"/>
                    </a:cubicBezTo>
                    <a:cubicBezTo>
                      <a:pt x="0" y="134725"/>
                      <a:pt x="134915" y="0"/>
                      <a:pt x="30064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endParaRPr lang="zh-CN" altLang="en-US">
                  <a:latin typeface="+mn-lt"/>
                  <a:ea typeface="+mn-ea"/>
                </a:endParaRPr>
              </a:p>
            </p:txBody>
          </p:sp>
        </p:grpSp>
        <p:sp>
          <p:nvSpPr>
            <p:cNvPr id="45" name="Freeform 13"/>
            <p:cNvSpPr>
              <a:spLocks noEditPoints="1"/>
            </p:cNvSpPr>
            <p:nvPr/>
          </p:nvSpPr>
          <p:spPr bwMode="auto">
            <a:xfrm>
              <a:off x="1536975" y="2514363"/>
              <a:ext cx="445108" cy="703232"/>
            </a:xfrm>
            <a:custGeom>
              <a:avLst/>
              <a:gdLst>
                <a:gd name="T0" fmla="*/ 36 w 123"/>
                <a:gd name="T1" fmla="*/ 18 h 217"/>
                <a:gd name="T2" fmla="*/ 56 w 123"/>
                <a:gd name="T3" fmla="*/ 18 h 217"/>
                <a:gd name="T4" fmla="*/ 56 w 123"/>
                <a:gd name="T5" fmla="*/ 33 h 217"/>
                <a:gd name="T6" fmla="*/ 36 w 123"/>
                <a:gd name="T7" fmla="*/ 33 h 217"/>
                <a:gd name="T8" fmla="*/ 36 w 123"/>
                <a:gd name="T9" fmla="*/ 18 h 217"/>
                <a:gd name="T10" fmla="*/ 66 w 123"/>
                <a:gd name="T11" fmla="*/ 33 h 217"/>
                <a:gd name="T12" fmla="*/ 86 w 123"/>
                <a:gd name="T13" fmla="*/ 33 h 217"/>
                <a:gd name="T14" fmla="*/ 86 w 123"/>
                <a:gd name="T15" fmla="*/ 18 h 217"/>
                <a:gd name="T16" fmla="*/ 66 w 123"/>
                <a:gd name="T17" fmla="*/ 18 h 217"/>
                <a:gd name="T18" fmla="*/ 66 w 123"/>
                <a:gd name="T19" fmla="*/ 33 h 217"/>
                <a:gd name="T20" fmla="*/ 103 w 123"/>
                <a:gd name="T21" fmla="*/ 62 h 217"/>
                <a:gd name="T22" fmla="*/ 123 w 123"/>
                <a:gd name="T23" fmla="*/ 62 h 217"/>
                <a:gd name="T24" fmla="*/ 123 w 123"/>
                <a:gd name="T25" fmla="*/ 149 h 217"/>
                <a:gd name="T26" fmla="*/ 123 w 123"/>
                <a:gd name="T27" fmla="*/ 149 h 217"/>
                <a:gd name="T28" fmla="*/ 123 w 123"/>
                <a:gd name="T29" fmla="*/ 154 h 217"/>
                <a:gd name="T30" fmla="*/ 62 w 123"/>
                <a:gd name="T31" fmla="*/ 217 h 217"/>
                <a:gd name="T32" fmla="*/ 0 w 123"/>
                <a:gd name="T33" fmla="*/ 154 h 217"/>
                <a:gd name="T34" fmla="*/ 0 w 123"/>
                <a:gd name="T35" fmla="*/ 149 h 217"/>
                <a:gd name="T36" fmla="*/ 0 w 123"/>
                <a:gd name="T37" fmla="*/ 149 h 217"/>
                <a:gd name="T38" fmla="*/ 0 w 123"/>
                <a:gd name="T39" fmla="*/ 62 h 217"/>
                <a:gd name="T40" fmla="*/ 20 w 123"/>
                <a:gd name="T41" fmla="*/ 62 h 217"/>
                <a:gd name="T42" fmla="*/ 20 w 123"/>
                <a:gd name="T43" fmla="*/ 0 h 217"/>
                <a:gd name="T44" fmla="*/ 103 w 123"/>
                <a:gd name="T45" fmla="*/ 0 h 217"/>
                <a:gd name="T46" fmla="*/ 103 w 123"/>
                <a:gd name="T47" fmla="*/ 62 h 217"/>
                <a:gd name="T48" fmla="*/ 30 w 123"/>
                <a:gd name="T49" fmla="*/ 62 h 217"/>
                <a:gd name="T50" fmla="*/ 93 w 123"/>
                <a:gd name="T51" fmla="*/ 62 h 217"/>
                <a:gd name="T52" fmla="*/ 93 w 123"/>
                <a:gd name="T53" fmla="*/ 10 h 217"/>
                <a:gd name="T54" fmla="*/ 30 w 123"/>
                <a:gd name="T55" fmla="*/ 10 h 217"/>
                <a:gd name="T56" fmla="*/ 30 w 123"/>
                <a:gd name="T57" fmla="*/ 62 h 217"/>
                <a:gd name="T58" fmla="*/ 76 w 123"/>
                <a:gd name="T59" fmla="*/ 137 h 217"/>
                <a:gd name="T60" fmla="*/ 98 w 123"/>
                <a:gd name="T61" fmla="*/ 115 h 217"/>
                <a:gd name="T62" fmla="*/ 98 w 123"/>
                <a:gd name="T63" fmla="*/ 109 h 217"/>
                <a:gd name="T64" fmla="*/ 91 w 123"/>
                <a:gd name="T65" fmla="*/ 102 h 217"/>
                <a:gd name="T66" fmla="*/ 85 w 123"/>
                <a:gd name="T67" fmla="*/ 102 h 217"/>
                <a:gd name="T68" fmla="*/ 63 w 123"/>
                <a:gd name="T69" fmla="*/ 124 h 217"/>
                <a:gd name="T70" fmla="*/ 42 w 123"/>
                <a:gd name="T71" fmla="*/ 102 h 217"/>
                <a:gd name="T72" fmla="*/ 36 w 123"/>
                <a:gd name="T73" fmla="*/ 102 h 217"/>
                <a:gd name="T74" fmla="*/ 29 w 123"/>
                <a:gd name="T75" fmla="*/ 109 h 217"/>
                <a:gd name="T76" fmla="*/ 29 w 123"/>
                <a:gd name="T77" fmla="*/ 115 h 217"/>
                <a:gd name="T78" fmla="*/ 50 w 123"/>
                <a:gd name="T79" fmla="*/ 137 h 217"/>
                <a:gd name="T80" fmla="*/ 29 w 123"/>
                <a:gd name="T81" fmla="*/ 158 h 217"/>
                <a:gd name="T82" fmla="*/ 29 w 123"/>
                <a:gd name="T83" fmla="*/ 164 h 217"/>
                <a:gd name="T84" fmla="*/ 36 w 123"/>
                <a:gd name="T85" fmla="*/ 171 h 217"/>
                <a:gd name="T86" fmla="*/ 42 w 123"/>
                <a:gd name="T87" fmla="*/ 171 h 217"/>
                <a:gd name="T88" fmla="*/ 63 w 123"/>
                <a:gd name="T89" fmla="*/ 150 h 217"/>
                <a:gd name="T90" fmla="*/ 85 w 123"/>
                <a:gd name="T91" fmla="*/ 171 h 217"/>
                <a:gd name="T92" fmla="*/ 91 w 123"/>
                <a:gd name="T93" fmla="*/ 171 h 217"/>
                <a:gd name="T94" fmla="*/ 98 w 123"/>
                <a:gd name="T95" fmla="*/ 164 h 217"/>
                <a:gd name="T96" fmla="*/ 98 w 123"/>
                <a:gd name="T97" fmla="*/ 158 h 217"/>
                <a:gd name="T98" fmla="*/ 76 w 123"/>
                <a:gd name="T99" fmla="*/ 13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3" h="217">
                  <a:moveTo>
                    <a:pt x="36" y="18"/>
                  </a:moveTo>
                  <a:lnTo>
                    <a:pt x="56" y="18"/>
                  </a:lnTo>
                  <a:lnTo>
                    <a:pt x="56" y="33"/>
                  </a:lnTo>
                  <a:lnTo>
                    <a:pt x="36" y="33"/>
                  </a:lnTo>
                  <a:lnTo>
                    <a:pt x="36" y="18"/>
                  </a:lnTo>
                  <a:close/>
                  <a:moveTo>
                    <a:pt x="66" y="33"/>
                  </a:moveTo>
                  <a:lnTo>
                    <a:pt x="86" y="33"/>
                  </a:lnTo>
                  <a:lnTo>
                    <a:pt x="86" y="18"/>
                  </a:lnTo>
                  <a:lnTo>
                    <a:pt x="66" y="18"/>
                  </a:lnTo>
                  <a:lnTo>
                    <a:pt x="66" y="33"/>
                  </a:lnTo>
                  <a:close/>
                  <a:moveTo>
                    <a:pt x="103" y="62"/>
                  </a:moveTo>
                  <a:lnTo>
                    <a:pt x="123" y="62"/>
                  </a:lnTo>
                  <a:lnTo>
                    <a:pt x="123" y="149"/>
                  </a:lnTo>
                  <a:lnTo>
                    <a:pt x="123" y="149"/>
                  </a:lnTo>
                  <a:cubicBezTo>
                    <a:pt x="123" y="151"/>
                    <a:pt x="123" y="152"/>
                    <a:pt x="123" y="154"/>
                  </a:cubicBezTo>
                  <a:cubicBezTo>
                    <a:pt x="123" y="194"/>
                    <a:pt x="96" y="217"/>
                    <a:pt x="62" y="217"/>
                  </a:cubicBezTo>
                  <a:cubicBezTo>
                    <a:pt x="28" y="217"/>
                    <a:pt x="0" y="194"/>
                    <a:pt x="0" y="154"/>
                  </a:cubicBezTo>
                  <a:cubicBezTo>
                    <a:pt x="0" y="152"/>
                    <a:pt x="0" y="151"/>
                    <a:pt x="0" y="149"/>
                  </a:cubicBezTo>
                  <a:lnTo>
                    <a:pt x="0" y="149"/>
                  </a:lnTo>
                  <a:lnTo>
                    <a:pt x="0" y="62"/>
                  </a:lnTo>
                  <a:lnTo>
                    <a:pt x="20" y="62"/>
                  </a:lnTo>
                  <a:lnTo>
                    <a:pt x="20" y="0"/>
                  </a:lnTo>
                  <a:lnTo>
                    <a:pt x="103" y="0"/>
                  </a:lnTo>
                  <a:lnTo>
                    <a:pt x="103" y="62"/>
                  </a:lnTo>
                  <a:close/>
                  <a:moveTo>
                    <a:pt x="30" y="62"/>
                  </a:moveTo>
                  <a:lnTo>
                    <a:pt x="93" y="62"/>
                  </a:lnTo>
                  <a:lnTo>
                    <a:pt x="93" y="10"/>
                  </a:lnTo>
                  <a:lnTo>
                    <a:pt x="30" y="10"/>
                  </a:lnTo>
                  <a:lnTo>
                    <a:pt x="30" y="62"/>
                  </a:lnTo>
                  <a:close/>
                  <a:moveTo>
                    <a:pt x="76" y="137"/>
                  </a:moveTo>
                  <a:lnTo>
                    <a:pt x="98" y="115"/>
                  </a:lnTo>
                  <a:cubicBezTo>
                    <a:pt x="100" y="113"/>
                    <a:pt x="100" y="111"/>
                    <a:pt x="98" y="109"/>
                  </a:cubicBezTo>
                  <a:lnTo>
                    <a:pt x="91" y="102"/>
                  </a:lnTo>
                  <a:cubicBezTo>
                    <a:pt x="89" y="100"/>
                    <a:pt x="87" y="100"/>
                    <a:pt x="85" y="102"/>
                  </a:cubicBezTo>
                  <a:lnTo>
                    <a:pt x="63" y="124"/>
                  </a:lnTo>
                  <a:lnTo>
                    <a:pt x="42" y="102"/>
                  </a:lnTo>
                  <a:cubicBezTo>
                    <a:pt x="40" y="100"/>
                    <a:pt x="38" y="100"/>
                    <a:pt x="36" y="102"/>
                  </a:cubicBezTo>
                  <a:lnTo>
                    <a:pt x="29" y="109"/>
                  </a:lnTo>
                  <a:cubicBezTo>
                    <a:pt x="27" y="111"/>
                    <a:pt x="27" y="113"/>
                    <a:pt x="29" y="115"/>
                  </a:cubicBezTo>
                  <a:lnTo>
                    <a:pt x="50" y="137"/>
                  </a:lnTo>
                  <a:lnTo>
                    <a:pt x="29" y="158"/>
                  </a:lnTo>
                  <a:cubicBezTo>
                    <a:pt x="27" y="160"/>
                    <a:pt x="27" y="162"/>
                    <a:pt x="29" y="164"/>
                  </a:cubicBezTo>
                  <a:lnTo>
                    <a:pt x="36" y="171"/>
                  </a:lnTo>
                  <a:cubicBezTo>
                    <a:pt x="38" y="173"/>
                    <a:pt x="40" y="173"/>
                    <a:pt x="42" y="171"/>
                  </a:cubicBezTo>
                  <a:lnTo>
                    <a:pt x="63" y="150"/>
                  </a:lnTo>
                  <a:lnTo>
                    <a:pt x="85" y="171"/>
                  </a:lnTo>
                  <a:cubicBezTo>
                    <a:pt x="87" y="173"/>
                    <a:pt x="89" y="173"/>
                    <a:pt x="91" y="171"/>
                  </a:cubicBezTo>
                  <a:lnTo>
                    <a:pt x="98" y="164"/>
                  </a:lnTo>
                  <a:cubicBezTo>
                    <a:pt x="100" y="162"/>
                    <a:pt x="100" y="160"/>
                    <a:pt x="98" y="158"/>
                  </a:cubicBezTo>
                  <a:lnTo>
                    <a:pt x="76" y="137"/>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 name="Freeform 9"/>
            <p:cNvSpPr>
              <a:spLocks noEditPoints="1"/>
            </p:cNvSpPr>
            <p:nvPr/>
          </p:nvSpPr>
          <p:spPr bwMode="auto">
            <a:xfrm>
              <a:off x="1445540" y="3644934"/>
              <a:ext cx="639762" cy="638703"/>
            </a:xfrm>
            <a:custGeom>
              <a:avLst/>
              <a:gdLst>
                <a:gd name="T0" fmla="*/ 485 w 485"/>
                <a:gd name="T1" fmla="*/ 230 h 485"/>
                <a:gd name="T2" fmla="*/ 430 w 485"/>
                <a:gd name="T3" fmla="*/ 175 h 485"/>
                <a:gd name="T4" fmla="*/ 406 w 485"/>
                <a:gd name="T5" fmla="*/ 175 h 485"/>
                <a:gd name="T6" fmla="*/ 462 w 485"/>
                <a:gd name="T7" fmla="*/ 119 h 485"/>
                <a:gd name="T8" fmla="*/ 405 w 485"/>
                <a:gd name="T9" fmla="*/ 62 h 485"/>
                <a:gd name="T10" fmla="*/ 327 w 485"/>
                <a:gd name="T11" fmla="*/ 62 h 485"/>
                <a:gd name="T12" fmla="*/ 310 w 485"/>
                <a:gd name="T13" fmla="*/ 79 h 485"/>
                <a:gd name="T14" fmla="*/ 310 w 485"/>
                <a:gd name="T15" fmla="*/ 0 h 485"/>
                <a:gd name="T16" fmla="*/ 230 w 485"/>
                <a:gd name="T17" fmla="*/ 0 h 485"/>
                <a:gd name="T18" fmla="*/ 175 w 485"/>
                <a:gd name="T19" fmla="*/ 55 h 485"/>
                <a:gd name="T20" fmla="*/ 175 w 485"/>
                <a:gd name="T21" fmla="*/ 79 h 485"/>
                <a:gd name="T22" fmla="*/ 119 w 485"/>
                <a:gd name="T23" fmla="*/ 23 h 485"/>
                <a:gd name="T24" fmla="*/ 62 w 485"/>
                <a:gd name="T25" fmla="*/ 80 h 485"/>
                <a:gd name="T26" fmla="*/ 62 w 485"/>
                <a:gd name="T27" fmla="*/ 158 h 485"/>
                <a:gd name="T28" fmla="*/ 79 w 485"/>
                <a:gd name="T29" fmla="*/ 175 h 485"/>
                <a:gd name="T30" fmla="*/ 0 w 485"/>
                <a:gd name="T31" fmla="*/ 175 h 485"/>
                <a:gd name="T32" fmla="*/ 0 w 485"/>
                <a:gd name="T33" fmla="*/ 255 h 485"/>
                <a:gd name="T34" fmla="*/ 55 w 485"/>
                <a:gd name="T35" fmla="*/ 310 h 485"/>
                <a:gd name="T36" fmla="*/ 79 w 485"/>
                <a:gd name="T37" fmla="*/ 310 h 485"/>
                <a:gd name="T38" fmla="*/ 23 w 485"/>
                <a:gd name="T39" fmla="*/ 366 h 485"/>
                <a:gd name="T40" fmla="*/ 80 w 485"/>
                <a:gd name="T41" fmla="*/ 423 h 485"/>
                <a:gd name="T42" fmla="*/ 158 w 485"/>
                <a:gd name="T43" fmla="*/ 423 h 485"/>
                <a:gd name="T44" fmla="*/ 175 w 485"/>
                <a:gd name="T45" fmla="*/ 406 h 485"/>
                <a:gd name="T46" fmla="*/ 175 w 485"/>
                <a:gd name="T47" fmla="*/ 485 h 485"/>
                <a:gd name="T48" fmla="*/ 255 w 485"/>
                <a:gd name="T49" fmla="*/ 485 h 485"/>
                <a:gd name="T50" fmla="*/ 310 w 485"/>
                <a:gd name="T51" fmla="*/ 430 h 485"/>
                <a:gd name="T52" fmla="*/ 310 w 485"/>
                <a:gd name="T53" fmla="*/ 406 h 485"/>
                <a:gd name="T54" fmla="*/ 366 w 485"/>
                <a:gd name="T55" fmla="*/ 462 h 485"/>
                <a:gd name="T56" fmla="*/ 423 w 485"/>
                <a:gd name="T57" fmla="*/ 405 h 485"/>
                <a:gd name="T58" fmla="*/ 423 w 485"/>
                <a:gd name="T59" fmla="*/ 327 h 485"/>
                <a:gd name="T60" fmla="*/ 406 w 485"/>
                <a:gd name="T61" fmla="*/ 310 h 485"/>
                <a:gd name="T62" fmla="*/ 485 w 485"/>
                <a:gd name="T63" fmla="*/ 310 h 485"/>
                <a:gd name="T64" fmla="*/ 485 w 485"/>
                <a:gd name="T65" fmla="*/ 230 h 485"/>
                <a:gd name="T66" fmla="*/ 243 w 485"/>
                <a:gd name="T67" fmla="*/ 343 h 485"/>
                <a:gd name="T68" fmla="*/ 143 w 485"/>
                <a:gd name="T69" fmla="*/ 243 h 485"/>
                <a:gd name="T70" fmla="*/ 243 w 485"/>
                <a:gd name="T71" fmla="*/ 143 h 485"/>
                <a:gd name="T72" fmla="*/ 343 w 485"/>
                <a:gd name="T73" fmla="*/ 243 h 485"/>
                <a:gd name="T74" fmla="*/ 243 w 485"/>
                <a:gd name="T75" fmla="*/ 343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85" h="485">
                  <a:moveTo>
                    <a:pt x="485" y="230"/>
                  </a:moveTo>
                  <a:cubicBezTo>
                    <a:pt x="485" y="200"/>
                    <a:pt x="460" y="175"/>
                    <a:pt x="430" y="175"/>
                  </a:cubicBezTo>
                  <a:lnTo>
                    <a:pt x="406" y="175"/>
                  </a:lnTo>
                  <a:lnTo>
                    <a:pt x="462" y="119"/>
                  </a:lnTo>
                  <a:lnTo>
                    <a:pt x="405" y="62"/>
                  </a:lnTo>
                  <a:cubicBezTo>
                    <a:pt x="384" y="41"/>
                    <a:pt x="349" y="41"/>
                    <a:pt x="327" y="62"/>
                  </a:cubicBezTo>
                  <a:lnTo>
                    <a:pt x="310" y="79"/>
                  </a:lnTo>
                  <a:lnTo>
                    <a:pt x="310" y="0"/>
                  </a:lnTo>
                  <a:lnTo>
                    <a:pt x="230" y="0"/>
                  </a:lnTo>
                  <a:cubicBezTo>
                    <a:pt x="200" y="0"/>
                    <a:pt x="175" y="25"/>
                    <a:pt x="175" y="55"/>
                  </a:cubicBezTo>
                  <a:lnTo>
                    <a:pt x="175" y="79"/>
                  </a:lnTo>
                  <a:lnTo>
                    <a:pt x="119" y="23"/>
                  </a:lnTo>
                  <a:lnTo>
                    <a:pt x="62" y="80"/>
                  </a:lnTo>
                  <a:cubicBezTo>
                    <a:pt x="41" y="102"/>
                    <a:pt x="41" y="137"/>
                    <a:pt x="62" y="158"/>
                  </a:cubicBezTo>
                  <a:lnTo>
                    <a:pt x="79" y="175"/>
                  </a:lnTo>
                  <a:lnTo>
                    <a:pt x="0" y="175"/>
                  </a:lnTo>
                  <a:lnTo>
                    <a:pt x="0" y="255"/>
                  </a:lnTo>
                  <a:cubicBezTo>
                    <a:pt x="0" y="286"/>
                    <a:pt x="25" y="310"/>
                    <a:pt x="55" y="310"/>
                  </a:cubicBezTo>
                  <a:lnTo>
                    <a:pt x="79" y="310"/>
                  </a:lnTo>
                  <a:lnTo>
                    <a:pt x="23" y="366"/>
                  </a:lnTo>
                  <a:lnTo>
                    <a:pt x="80" y="423"/>
                  </a:lnTo>
                  <a:cubicBezTo>
                    <a:pt x="102" y="445"/>
                    <a:pt x="137" y="445"/>
                    <a:pt x="158" y="423"/>
                  </a:cubicBezTo>
                  <a:lnTo>
                    <a:pt x="175" y="406"/>
                  </a:lnTo>
                  <a:lnTo>
                    <a:pt x="175" y="485"/>
                  </a:lnTo>
                  <a:lnTo>
                    <a:pt x="255" y="485"/>
                  </a:lnTo>
                  <a:cubicBezTo>
                    <a:pt x="286" y="485"/>
                    <a:pt x="310" y="460"/>
                    <a:pt x="310" y="430"/>
                  </a:cubicBezTo>
                  <a:lnTo>
                    <a:pt x="310" y="406"/>
                  </a:lnTo>
                  <a:lnTo>
                    <a:pt x="366" y="462"/>
                  </a:lnTo>
                  <a:lnTo>
                    <a:pt x="423" y="405"/>
                  </a:lnTo>
                  <a:cubicBezTo>
                    <a:pt x="445" y="384"/>
                    <a:pt x="445" y="349"/>
                    <a:pt x="423" y="327"/>
                  </a:cubicBezTo>
                  <a:lnTo>
                    <a:pt x="406" y="310"/>
                  </a:lnTo>
                  <a:lnTo>
                    <a:pt x="485" y="310"/>
                  </a:lnTo>
                  <a:lnTo>
                    <a:pt x="485" y="230"/>
                  </a:lnTo>
                  <a:close/>
                  <a:moveTo>
                    <a:pt x="243" y="343"/>
                  </a:moveTo>
                  <a:cubicBezTo>
                    <a:pt x="187" y="343"/>
                    <a:pt x="143" y="298"/>
                    <a:pt x="143" y="243"/>
                  </a:cubicBezTo>
                  <a:cubicBezTo>
                    <a:pt x="143" y="187"/>
                    <a:pt x="187" y="143"/>
                    <a:pt x="243" y="143"/>
                  </a:cubicBezTo>
                  <a:cubicBezTo>
                    <a:pt x="298" y="143"/>
                    <a:pt x="343" y="187"/>
                    <a:pt x="343" y="243"/>
                  </a:cubicBezTo>
                  <a:cubicBezTo>
                    <a:pt x="343" y="298"/>
                    <a:pt x="298" y="343"/>
                    <a:pt x="243" y="343"/>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9" name="文本框 48"/>
            <p:cNvSpPr txBox="1"/>
            <p:nvPr/>
          </p:nvSpPr>
          <p:spPr>
            <a:xfrm>
              <a:off x="2514600" y="766482"/>
              <a:ext cx="3581400" cy="1489961"/>
            </a:xfrm>
            <a:prstGeom prst="rect">
              <a:avLst/>
            </a:prstGeom>
            <a:noFill/>
            <a:ln>
              <a:solidFill>
                <a:srgbClr val="213B55"/>
              </a:solidFill>
            </a:ln>
          </p:spPr>
          <p:txBody>
            <a:bodyPr wrap="square" rtlCol="0">
              <a:spAutoFit/>
            </a:bodyPr>
            <a:lstStyle/>
            <a:p>
              <a:pPr>
                <a:lnSpc>
                  <a:spcPct val="130000"/>
                </a:lnSpc>
              </a:pPr>
              <a:r>
                <a:rPr lang="en-US" altLang="zh-CN" dirty="0">
                  <a:solidFill>
                    <a:schemeClr val="tx2">
                      <a:lumMod val="50000"/>
                    </a:schemeClr>
                  </a:solidFill>
                </a:rPr>
                <a:t>①分析校园二手平台需要解决的问题，确立校园二手平台的总体目标，构建并设计系统的总体框架、体系结构、功能规划等。</a:t>
              </a:r>
              <a:endParaRPr lang="en-US" altLang="zh-CN" dirty="0">
                <a:solidFill>
                  <a:schemeClr val="tx2">
                    <a:lumMod val="50000"/>
                  </a:schemeClr>
                </a:solidFill>
              </a:endParaRPr>
            </a:p>
          </p:txBody>
        </p:sp>
        <p:sp>
          <p:nvSpPr>
            <p:cNvPr id="50" name="文本框 49"/>
            <p:cNvSpPr txBox="1"/>
            <p:nvPr/>
          </p:nvSpPr>
          <p:spPr>
            <a:xfrm>
              <a:off x="2514600" y="2482890"/>
              <a:ext cx="3581400" cy="789203"/>
            </a:xfrm>
            <a:prstGeom prst="rect">
              <a:avLst/>
            </a:prstGeom>
            <a:noFill/>
            <a:ln>
              <a:solidFill>
                <a:srgbClr val="213B55"/>
              </a:solidFill>
            </a:ln>
          </p:spPr>
          <p:txBody>
            <a:bodyPr wrap="square" rtlCol="0">
              <a:spAutoFit/>
            </a:bodyPr>
            <a:lstStyle/>
            <a:p>
              <a:pPr>
                <a:lnSpc>
                  <a:spcPct val="130000"/>
                </a:lnSpc>
              </a:pPr>
              <a:r>
                <a:rPr lang="zh-CN" altLang="en-US" dirty="0">
                  <a:solidFill>
                    <a:schemeClr val="tx2">
                      <a:lumMod val="50000"/>
                    </a:schemeClr>
                  </a:solidFill>
                </a:rPr>
                <a:t>②设计校园二手平台数据库和功能的详细内容。</a:t>
              </a:r>
              <a:endParaRPr lang="zh-CN" altLang="en-US" dirty="0">
                <a:solidFill>
                  <a:schemeClr val="tx2">
                    <a:lumMod val="50000"/>
                  </a:schemeClr>
                </a:solidFill>
              </a:endParaRPr>
            </a:p>
          </p:txBody>
        </p:sp>
        <p:sp>
          <p:nvSpPr>
            <p:cNvPr id="51" name="文本框 50"/>
            <p:cNvSpPr txBox="1"/>
            <p:nvPr/>
          </p:nvSpPr>
          <p:spPr>
            <a:xfrm>
              <a:off x="2514600" y="3503496"/>
              <a:ext cx="3581400" cy="898058"/>
            </a:xfrm>
            <a:prstGeom prst="rect">
              <a:avLst/>
            </a:prstGeom>
            <a:noFill/>
            <a:ln>
              <a:solidFill>
                <a:srgbClr val="213B55"/>
              </a:solidFill>
            </a:ln>
          </p:spPr>
          <p:txBody>
            <a:bodyPr wrap="square" rtlCol="0">
              <a:spAutoFit/>
            </a:bodyPr>
            <a:lstStyle/>
            <a:p>
              <a:r>
                <a:rPr lang="zh-CN" altLang="en-US" dirty="0">
                  <a:solidFill>
                    <a:schemeClr val="tx2">
                      <a:lumMod val="50000"/>
                    </a:schemeClr>
                  </a:solidFill>
                </a:rPr>
                <a:t>③实现校园二手平台的功能设计，根据系统的实际应用情况，进行修改，完善其功能。</a:t>
              </a:r>
              <a:endParaRPr lang="zh-CN" altLang="en-US" dirty="0">
                <a:solidFill>
                  <a:schemeClr val="tx2">
                    <a:lumMod val="50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6" presetClass="entr" presetSubtype="16" fill="hold"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circle(in)">
                                      <p:cBhvr>
                                        <p:cTn id="16" dur="2000"/>
                                        <p:tgtEl>
                                          <p:spTgt spid="52"/>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left)">
                                      <p:cBhvr>
                                        <p:cTn id="20"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bldLvl="0" animBg="1"/>
    </p:bldLst>
  </p:timing>
</p:sld>
</file>

<file path=ppt/tags/tag1.xml><?xml version="1.0" encoding="utf-8"?>
<p:tagLst xmlns:p="http://schemas.openxmlformats.org/presentationml/2006/main">
  <p:tag name="PA" val="v3.2.0"/>
</p:tagLst>
</file>

<file path=ppt/tags/tag10.xml><?xml version="1.0" encoding="utf-8"?>
<p:tagLst xmlns:p="http://schemas.openxmlformats.org/presentationml/2006/main">
  <p:tag name="PA" val="v3.2.0"/>
</p:tagLst>
</file>

<file path=ppt/tags/tag11.xml><?xml version="1.0" encoding="utf-8"?>
<p:tagLst xmlns:p="http://schemas.openxmlformats.org/presentationml/2006/main">
  <p:tag name="PA" val="v3.2.0"/>
</p:tagLst>
</file>

<file path=ppt/tags/tag12.xml><?xml version="1.0" encoding="utf-8"?>
<p:tagLst xmlns:p="http://schemas.openxmlformats.org/presentationml/2006/main">
  <p:tag name="PA" val="v3.2.0"/>
</p:tagLst>
</file>

<file path=ppt/tags/tag13.xml><?xml version="1.0" encoding="utf-8"?>
<p:tagLst xmlns:p="http://schemas.openxmlformats.org/presentationml/2006/main">
  <p:tag name="PA" val="v3.2.0"/>
</p:tagLst>
</file>

<file path=ppt/tags/tag14.xml><?xml version="1.0" encoding="utf-8"?>
<p:tagLst xmlns:p="http://schemas.openxmlformats.org/presentationml/2006/main">
  <p:tag name="PA" val="v3.2.0"/>
</p:tagLst>
</file>

<file path=ppt/tags/tag2.xml><?xml version="1.0" encoding="utf-8"?>
<p:tagLst xmlns:p="http://schemas.openxmlformats.org/presentationml/2006/main">
  <p:tag name="PA" val="v3.2.0"/>
</p:tagLst>
</file>

<file path=ppt/tags/tag3.xml><?xml version="1.0" encoding="utf-8"?>
<p:tagLst xmlns:p="http://schemas.openxmlformats.org/presentationml/2006/main">
  <p:tag name="PA" val="v3.2.0"/>
</p:tagLst>
</file>

<file path=ppt/tags/tag4.xml><?xml version="1.0" encoding="utf-8"?>
<p:tagLst xmlns:p="http://schemas.openxmlformats.org/presentationml/2006/main">
  <p:tag name="PA" val="v3.2.0"/>
</p:tagLst>
</file>

<file path=ppt/tags/tag5.xml><?xml version="1.0" encoding="utf-8"?>
<p:tagLst xmlns:p="http://schemas.openxmlformats.org/presentationml/2006/main">
  <p:tag name="PA" val="v3.2.0"/>
</p:tagLst>
</file>

<file path=ppt/tags/tag6.xml><?xml version="1.0" encoding="utf-8"?>
<p:tagLst xmlns:p="http://schemas.openxmlformats.org/presentationml/2006/main">
  <p:tag name="PA" val="v3.2.0"/>
</p:tagLst>
</file>

<file path=ppt/tags/tag7.xml><?xml version="1.0" encoding="utf-8"?>
<p:tagLst xmlns:p="http://schemas.openxmlformats.org/presentationml/2006/main">
  <p:tag name="PA" val="v3.2.0"/>
</p:tagLst>
</file>

<file path=ppt/tags/tag8.xml><?xml version="1.0" encoding="utf-8"?>
<p:tagLst xmlns:p="http://schemas.openxmlformats.org/presentationml/2006/main">
  <p:tag name="PA" val="v3.2.0"/>
</p:tagLst>
</file>

<file path=ppt/tags/tag9.xml><?xml version="1.0" encoding="utf-8"?>
<p:tagLst xmlns:p="http://schemas.openxmlformats.org/presentationml/2006/main">
  <p:tag name="PA" val="v3.2.0"/>
</p:tagLst>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4276AA"/>
    </a:accent1>
    <a:accent2>
      <a:srgbClr val="178AA1"/>
    </a:accent2>
    <a:accent3>
      <a:srgbClr val="40A693"/>
    </a:accent3>
    <a:accent4>
      <a:srgbClr val="5268A5"/>
    </a:accent4>
    <a:accent5>
      <a:srgbClr val="5E5CA2"/>
    </a:accent5>
    <a:accent6>
      <a:srgbClr val="778495"/>
    </a:accent6>
    <a:hlink>
      <a:srgbClr val="4276AA"/>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0</TotalTime>
  <Words>2907</Words>
  <Application>WPS 演示</Application>
  <PresentationFormat>宽屏</PresentationFormat>
  <Paragraphs>311</Paragraphs>
  <Slides>27</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27</vt:i4>
      </vt:variant>
    </vt:vector>
  </HeadingPairs>
  <TitlesOfParts>
    <vt:vector size="43" baseType="lpstr">
      <vt:lpstr>Arial</vt:lpstr>
      <vt:lpstr>宋体</vt:lpstr>
      <vt:lpstr>Wingdings</vt:lpstr>
      <vt:lpstr>Lato Regular</vt:lpstr>
      <vt:lpstr>Segoe Print</vt:lpstr>
      <vt:lpstr>Lato Hairline</vt:lpstr>
      <vt:lpstr>Lato Light</vt:lpstr>
      <vt:lpstr>微软雅黑 Light</vt:lpstr>
      <vt:lpstr>Calibri</vt:lpstr>
      <vt:lpstr>微软雅黑</vt:lpstr>
      <vt:lpstr>Arial Unicode MS</vt:lpstr>
      <vt:lpstr>等线</vt:lpstr>
      <vt:lpstr>Office 主题​​</vt:lpstr>
      <vt:lpstr>Visio.Drawing.15</vt:lpstr>
      <vt:lpstr>Visio.Drawing.15</vt:lpstr>
      <vt:lpstr>Visio.Drawing.15</vt:lpstr>
      <vt:lpstr>校园二手平台的设计与实现</vt:lpstr>
      <vt:lpstr>CONTENTS</vt:lpstr>
      <vt:lpstr>绪论</vt:lpstr>
      <vt:lpstr>PowerPoint 演示文稿</vt:lpstr>
      <vt:lpstr>PowerPoint 演示文稿</vt:lpstr>
      <vt:lpstr>PowerPoint 演示文稿</vt:lpstr>
      <vt:lpstr>研究方法及思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难点与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冯昊</dc:creator>
  <cp:lastModifiedBy>帆布鞋</cp:lastModifiedBy>
  <cp:revision>248</cp:revision>
  <dcterms:created xsi:type="dcterms:W3CDTF">2017-06-02T14:20:00Z</dcterms:created>
  <dcterms:modified xsi:type="dcterms:W3CDTF">2022-03-24T14:29: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KSORubyTemplateID">
    <vt:lpwstr>8</vt:lpwstr>
  </property>
  <property fmtid="{D5CDD505-2E9C-101B-9397-08002B2CF9AE}" pid="4" name="ICV">
    <vt:lpwstr>9B8A08A2E6964AD39DAF8A589B05553C</vt:lpwstr>
  </property>
</Properties>
</file>